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5" r:id="rId2"/>
  </p:sldMasterIdLst>
  <p:notesMasterIdLst>
    <p:notesMasterId r:id="rId142"/>
  </p:notesMasterIdLst>
  <p:sldIdLst>
    <p:sldId id="436" r:id="rId3"/>
    <p:sldId id="1071" r:id="rId4"/>
    <p:sldId id="1199" r:id="rId5"/>
    <p:sldId id="1200" r:id="rId6"/>
    <p:sldId id="1201" r:id="rId7"/>
    <p:sldId id="1196" r:id="rId8"/>
    <p:sldId id="1204" r:id="rId9"/>
    <p:sldId id="1202" r:id="rId10"/>
    <p:sldId id="1203" r:id="rId11"/>
    <p:sldId id="1197" r:id="rId12"/>
    <p:sldId id="1198" r:id="rId13"/>
    <p:sldId id="1133" r:id="rId14"/>
    <p:sldId id="1137" r:id="rId15"/>
    <p:sldId id="1138" r:id="rId16"/>
    <p:sldId id="1139" r:id="rId17"/>
    <p:sldId id="1140" r:id="rId18"/>
    <p:sldId id="1141" r:id="rId19"/>
    <p:sldId id="1143" r:id="rId20"/>
    <p:sldId id="1144" r:id="rId21"/>
    <p:sldId id="1146" r:id="rId22"/>
    <p:sldId id="1145" r:id="rId23"/>
    <p:sldId id="1147" r:id="rId24"/>
    <p:sldId id="1148" r:id="rId25"/>
    <p:sldId id="1149" r:id="rId26"/>
    <p:sldId id="1150" r:id="rId27"/>
    <p:sldId id="1152" r:id="rId28"/>
    <p:sldId id="1153" r:id="rId29"/>
    <p:sldId id="1154" r:id="rId30"/>
    <p:sldId id="1155" r:id="rId31"/>
    <p:sldId id="1158" r:id="rId32"/>
    <p:sldId id="1159" r:id="rId33"/>
    <p:sldId id="1160" r:id="rId34"/>
    <p:sldId id="1161" r:id="rId35"/>
    <p:sldId id="1163" r:id="rId36"/>
    <p:sldId id="1164" r:id="rId37"/>
    <p:sldId id="1165" r:id="rId38"/>
    <p:sldId id="1166" r:id="rId39"/>
    <p:sldId id="1168" r:id="rId40"/>
    <p:sldId id="1169" r:id="rId41"/>
    <p:sldId id="1170" r:id="rId42"/>
    <p:sldId id="1171" r:id="rId43"/>
    <p:sldId id="1172" r:id="rId44"/>
    <p:sldId id="1173" r:id="rId45"/>
    <p:sldId id="1176" r:id="rId46"/>
    <p:sldId id="1175" r:id="rId47"/>
    <p:sldId id="1177" r:id="rId48"/>
    <p:sldId id="1181" r:id="rId49"/>
    <p:sldId id="1178" r:id="rId50"/>
    <p:sldId id="1179" r:id="rId51"/>
    <p:sldId id="1167" r:id="rId52"/>
    <p:sldId id="1182" r:id="rId53"/>
    <p:sldId id="1184" r:id="rId54"/>
    <p:sldId id="1183" r:id="rId55"/>
    <p:sldId id="1185" r:id="rId56"/>
    <p:sldId id="1186" r:id="rId57"/>
    <p:sldId id="1187" r:id="rId58"/>
    <p:sldId id="1188" r:id="rId59"/>
    <p:sldId id="1189" r:id="rId60"/>
    <p:sldId id="1190" r:id="rId61"/>
    <p:sldId id="1191" r:id="rId62"/>
    <p:sldId id="1192" r:id="rId63"/>
    <p:sldId id="1193" r:id="rId64"/>
    <p:sldId id="1194" r:id="rId65"/>
    <p:sldId id="1195" r:id="rId66"/>
    <p:sldId id="1208" r:id="rId67"/>
    <p:sldId id="1209" r:id="rId68"/>
    <p:sldId id="1210" r:id="rId69"/>
    <p:sldId id="1211" r:id="rId70"/>
    <p:sldId id="1212" r:id="rId71"/>
    <p:sldId id="1213" r:id="rId72"/>
    <p:sldId id="1215" r:id="rId73"/>
    <p:sldId id="1216" r:id="rId74"/>
    <p:sldId id="1217" r:id="rId75"/>
    <p:sldId id="1218" r:id="rId76"/>
    <p:sldId id="1219" r:id="rId77"/>
    <p:sldId id="1220" r:id="rId78"/>
    <p:sldId id="1221" r:id="rId79"/>
    <p:sldId id="1222" r:id="rId80"/>
    <p:sldId id="1223" r:id="rId81"/>
    <p:sldId id="1224" r:id="rId82"/>
    <p:sldId id="1225" r:id="rId83"/>
    <p:sldId id="1226" r:id="rId84"/>
    <p:sldId id="1227" r:id="rId85"/>
    <p:sldId id="1228" r:id="rId86"/>
    <p:sldId id="1229" r:id="rId87"/>
    <p:sldId id="1230" r:id="rId88"/>
    <p:sldId id="1231" r:id="rId89"/>
    <p:sldId id="1232" r:id="rId90"/>
    <p:sldId id="1233" r:id="rId91"/>
    <p:sldId id="1234" r:id="rId92"/>
    <p:sldId id="1235" r:id="rId93"/>
    <p:sldId id="1236" r:id="rId94"/>
    <p:sldId id="1237" r:id="rId95"/>
    <p:sldId id="1238" r:id="rId96"/>
    <p:sldId id="1239" r:id="rId97"/>
    <p:sldId id="1240" r:id="rId98"/>
    <p:sldId id="1241" r:id="rId99"/>
    <p:sldId id="1242" r:id="rId100"/>
    <p:sldId id="1243" r:id="rId101"/>
    <p:sldId id="1244" r:id="rId102"/>
    <p:sldId id="1245" r:id="rId103"/>
    <p:sldId id="1246" r:id="rId104"/>
    <p:sldId id="1247" r:id="rId105"/>
    <p:sldId id="1248" r:id="rId106"/>
    <p:sldId id="1249" r:id="rId107"/>
    <p:sldId id="1250" r:id="rId108"/>
    <p:sldId id="1251" r:id="rId109"/>
    <p:sldId id="1252" r:id="rId110"/>
    <p:sldId id="1253" r:id="rId111"/>
    <p:sldId id="1254" r:id="rId112"/>
    <p:sldId id="1255" r:id="rId113"/>
    <p:sldId id="1256" r:id="rId114"/>
    <p:sldId id="1257" r:id="rId115"/>
    <p:sldId id="1258" r:id="rId116"/>
    <p:sldId id="1259" r:id="rId117"/>
    <p:sldId id="1260" r:id="rId118"/>
    <p:sldId id="1261" r:id="rId119"/>
    <p:sldId id="1262" r:id="rId120"/>
    <p:sldId id="1263" r:id="rId121"/>
    <p:sldId id="1264" r:id="rId122"/>
    <p:sldId id="1265" r:id="rId123"/>
    <p:sldId id="1266" r:id="rId124"/>
    <p:sldId id="1267" r:id="rId125"/>
    <p:sldId id="1268" r:id="rId126"/>
    <p:sldId id="1269" r:id="rId127"/>
    <p:sldId id="1270" r:id="rId128"/>
    <p:sldId id="1271" r:id="rId129"/>
    <p:sldId id="1272" r:id="rId130"/>
    <p:sldId id="1273" r:id="rId131"/>
    <p:sldId id="1274" r:id="rId132"/>
    <p:sldId id="1275" r:id="rId133"/>
    <p:sldId id="1276" r:id="rId134"/>
    <p:sldId id="1277" r:id="rId135"/>
    <p:sldId id="1278" r:id="rId136"/>
    <p:sldId id="1279" r:id="rId137"/>
    <p:sldId id="1280" r:id="rId138"/>
    <p:sldId id="1281" r:id="rId139"/>
    <p:sldId id="1282" r:id="rId140"/>
    <p:sldId id="1283" r:id="rId1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02">
          <p15:clr>
            <a:srgbClr val="A4A3A4"/>
          </p15:clr>
        </p15:guide>
        <p15:guide id="2" pos="3858">
          <p15:clr>
            <a:srgbClr val="A4A3A4"/>
          </p15:clr>
        </p15:guide>
        <p15:guide id="3" pos="624">
          <p15:clr>
            <a:srgbClr val="A4A3A4"/>
          </p15:clr>
        </p15:guide>
        <p15:guide id="4" pos="691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2D5377"/>
    <a:srgbClr val="FD5C0C"/>
    <a:srgbClr val="F85208"/>
    <a:srgbClr val="F9680D"/>
    <a:srgbClr val="FCAD36"/>
    <a:srgbClr val="F0A240"/>
    <a:srgbClr val="92364D"/>
    <a:srgbClr val="CC4E3F"/>
    <a:srgbClr val="70215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55" autoAdjust="0"/>
    <p:restoredTop sz="72738" autoAdjust="0"/>
  </p:normalViewPr>
  <p:slideViewPr>
    <p:cSldViewPr snapToGrid="0">
      <p:cViewPr varScale="1">
        <p:scale>
          <a:sx n="67" d="100"/>
          <a:sy n="67" d="100"/>
        </p:scale>
        <p:origin x="552" y="66"/>
      </p:cViewPr>
      <p:guideLst>
        <p:guide orient="horz" pos="2102"/>
        <p:guide pos="3858"/>
        <p:guide pos="624"/>
        <p:guide pos="6912"/>
      </p:guideLst>
    </p:cSldViewPr>
  </p:slideViewPr>
  <p:outlineViewPr>
    <p:cViewPr>
      <p:scale>
        <a:sx n="33" d="100"/>
        <a:sy n="33" d="100"/>
      </p:scale>
      <p:origin x="0" y="0"/>
    </p:cViewPr>
  </p:outlineViewPr>
  <p:notesTextViewPr>
    <p:cViewPr>
      <p:scale>
        <a:sx n="1" d="1"/>
        <a:sy n="1" d="1"/>
      </p:scale>
      <p:origin x="0" y="0"/>
    </p:cViewPr>
  </p:notesTextViewPr>
  <p:sorterViewPr>
    <p:cViewPr>
      <p:scale>
        <a:sx n="90" d="100"/>
        <a:sy n="9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notesMaster" Target="notesMasters/notesMaster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E654BA-D776-4004-B621-63C6FC9A374A}" type="datetimeFigureOut">
              <a:rPr lang="zh-CN" altLang="en-US" smtClean="0"/>
              <a:pPr/>
              <a:t>2018/10/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0868E5-5012-45F8-9BF1-47386CDDACE5}" type="slidenum">
              <a:rPr lang="zh-CN" altLang="en-US" smtClean="0"/>
              <a:pPr/>
              <a:t>‹#›</a:t>
            </a:fld>
            <a:endParaRPr lang="zh-CN" altLang="en-US"/>
          </a:p>
        </p:txBody>
      </p:sp>
    </p:spTree>
    <p:extLst>
      <p:ext uri="{BB962C8B-B14F-4D97-AF65-F5344CB8AC3E}">
        <p14:creationId xmlns:p14="http://schemas.microsoft.com/office/powerpoint/2010/main" val="13496381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16455359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a:solidFill>
                  <a:schemeClr val="tx1"/>
                </a:solidFill>
                <a:effectLst/>
                <a:latin typeface="+mn-lt"/>
                <a:ea typeface="+mn-ea"/>
                <a:cs typeface="+mn-cs"/>
              </a:rPr>
              <a:t>团队：一个建立起良好的沟通秩序的项目团队可以有效防范项目失败的风险并能达到事半功倍的效果。</a:t>
            </a:r>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敏捷软件开发：</a:t>
            </a:r>
            <a:r>
              <a:rPr lang="zh-CN" altLang="en-US" sz="1200" b="0" kern="1200" dirty="0">
                <a:solidFill>
                  <a:schemeClr val="tx1"/>
                </a:solidFill>
                <a:effectLst/>
                <a:latin typeface="+mn-lt"/>
                <a:ea typeface="+mn-ea"/>
                <a:cs typeface="+mn-cs"/>
              </a:rPr>
              <a:t>一种应对快速变化的需求的一种软件开发方法。基于迭代和增量开发</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通过自组织</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跨团队</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沟通协作完成开发工作。</a:t>
            </a:r>
          </a:p>
          <a:p>
            <a:r>
              <a:rPr lang="zh-CN" altLang="en-US" dirty="0"/>
              <a:t/>
            </a:r>
            <a:br>
              <a:rPr lang="zh-CN" altLang="en-US" dirty="0"/>
            </a:b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0</a:t>
            </a:fld>
            <a:endParaRPr lang="zh-CN" altLang="en-US"/>
          </a:p>
        </p:txBody>
      </p:sp>
    </p:spTree>
    <p:extLst>
      <p:ext uri="{BB962C8B-B14F-4D97-AF65-F5344CB8AC3E}">
        <p14:creationId xmlns:p14="http://schemas.microsoft.com/office/powerpoint/2010/main" val="368717023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7373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B8C84464-D1A7-4F4B-9C38-6D2FD128E867}" type="slidenum">
              <a:rPr lang="en-US" altLang="zh-CN" b="0" smtClean="0">
                <a:solidFill>
                  <a:srgbClr val="000000"/>
                </a:solidFill>
              </a:rPr>
              <a:pPr/>
              <a:t>111</a:t>
            </a:fld>
            <a:endParaRPr lang="en-US" altLang="zh-CN" b="0" smtClean="0">
              <a:solidFill>
                <a:srgbClr val="000000"/>
              </a:solidFill>
            </a:endParaRPr>
          </a:p>
        </p:txBody>
      </p:sp>
    </p:spTree>
    <p:extLst>
      <p:ext uri="{BB962C8B-B14F-4D97-AF65-F5344CB8AC3E}">
        <p14:creationId xmlns:p14="http://schemas.microsoft.com/office/powerpoint/2010/main" val="357475932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7578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5A7E6D2C-7877-4BF8-BAB7-85CA9DE754F0}" type="slidenum">
              <a:rPr lang="en-US" altLang="zh-CN" b="0" smtClean="0">
                <a:solidFill>
                  <a:srgbClr val="000000"/>
                </a:solidFill>
              </a:rPr>
              <a:pPr/>
              <a:t>112</a:t>
            </a:fld>
            <a:endParaRPr lang="en-US" altLang="zh-CN" b="0" smtClean="0">
              <a:solidFill>
                <a:srgbClr val="000000"/>
              </a:solidFill>
            </a:endParaRPr>
          </a:p>
        </p:txBody>
      </p:sp>
    </p:spTree>
    <p:extLst>
      <p:ext uri="{BB962C8B-B14F-4D97-AF65-F5344CB8AC3E}">
        <p14:creationId xmlns:p14="http://schemas.microsoft.com/office/powerpoint/2010/main" val="292930646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7782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2EA85ACB-7C51-418B-A348-74C19E47288C}" type="slidenum">
              <a:rPr lang="en-US" altLang="zh-CN" b="0" smtClean="0">
                <a:solidFill>
                  <a:srgbClr val="000000"/>
                </a:solidFill>
              </a:rPr>
              <a:pPr/>
              <a:t>113</a:t>
            </a:fld>
            <a:endParaRPr lang="en-US" altLang="zh-CN" b="0" smtClean="0">
              <a:solidFill>
                <a:srgbClr val="000000"/>
              </a:solidFill>
            </a:endParaRPr>
          </a:p>
        </p:txBody>
      </p:sp>
    </p:spTree>
    <p:extLst>
      <p:ext uri="{BB962C8B-B14F-4D97-AF65-F5344CB8AC3E}">
        <p14:creationId xmlns:p14="http://schemas.microsoft.com/office/powerpoint/2010/main" val="411363485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7987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B0C20067-E4AB-4E3E-944A-F8FAA4220351}" type="slidenum">
              <a:rPr lang="en-US" altLang="zh-CN" b="0" smtClean="0">
                <a:solidFill>
                  <a:srgbClr val="000000"/>
                </a:solidFill>
              </a:rPr>
              <a:pPr/>
              <a:t>114</a:t>
            </a:fld>
            <a:endParaRPr lang="en-US" altLang="zh-CN" b="0" smtClean="0">
              <a:solidFill>
                <a:srgbClr val="000000"/>
              </a:solidFill>
            </a:endParaRPr>
          </a:p>
        </p:txBody>
      </p:sp>
    </p:spTree>
    <p:extLst>
      <p:ext uri="{BB962C8B-B14F-4D97-AF65-F5344CB8AC3E}">
        <p14:creationId xmlns:p14="http://schemas.microsoft.com/office/powerpoint/2010/main" val="417453525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noFill/>
        </p:spPr>
        <p:txBody>
          <a:bodyPr/>
          <a:lstStyle/>
          <a:p>
            <a:pPr eaLnBrk="1" hangingPunct="1">
              <a:buFont typeface="Monotype Sorts" charset="0"/>
              <a:buNone/>
            </a:pPr>
            <a:r>
              <a:rPr lang="zh-CN" altLang="en-US" b="1" smtClean="0">
                <a:latin typeface="Arial" panose="020B0604020202020204" pitchFamily="34" charset="0"/>
              </a:rPr>
              <a:t>生理的需求：维持人类自身生命的基本需求</a:t>
            </a:r>
            <a:r>
              <a:rPr lang="en-US" altLang="zh-CN" b="1" smtClean="0">
                <a:latin typeface="Arial" panose="020B0604020202020204" pitchFamily="34" charset="0"/>
              </a:rPr>
              <a:t>,</a:t>
            </a:r>
            <a:r>
              <a:rPr lang="zh-CN" altLang="en-US" b="1" smtClean="0">
                <a:latin typeface="Arial" panose="020B0604020202020204" pitchFamily="34" charset="0"/>
              </a:rPr>
              <a:t>如食物、水、衣着、住所、睡眠。</a:t>
            </a:r>
          </a:p>
          <a:p>
            <a:pPr eaLnBrk="1" hangingPunct="1">
              <a:buFont typeface="Monotype Sorts" charset="0"/>
              <a:buNone/>
            </a:pPr>
            <a:r>
              <a:rPr lang="en-US" altLang="zh-CN" b="1" smtClean="0">
                <a:latin typeface="Arial" panose="020B0604020202020204" pitchFamily="34" charset="0"/>
              </a:rPr>
              <a:t>2. </a:t>
            </a:r>
            <a:r>
              <a:rPr lang="zh-CN" altLang="en-US" b="1" smtClean="0">
                <a:latin typeface="Arial" panose="020B0604020202020204" pitchFamily="34" charset="0"/>
              </a:rPr>
              <a:t>保障或安全的需求：避免人身危险，不受失去工作、财产、食物和住所等威胁。</a:t>
            </a:r>
          </a:p>
          <a:p>
            <a:pPr eaLnBrk="1" hangingPunct="1">
              <a:buFont typeface="Monotype Sorts" charset="0"/>
              <a:buNone/>
            </a:pPr>
            <a:r>
              <a:rPr lang="en-US" altLang="zh-CN" b="1" smtClean="0">
                <a:latin typeface="Arial" panose="020B0604020202020204" pitchFamily="34" charset="0"/>
              </a:rPr>
              <a:t>3. </a:t>
            </a:r>
            <a:r>
              <a:rPr lang="zh-CN" altLang="en-US" b="1" smtClean="0">
                <a:latin typeface="Arial" panose="020B0604020202020204" pitchFamily="34" charset="0"/>
              </a:rPr>
              <a:t>社会认同或归属的需求：人是社会人，需要有所归属，并为别人所承认。</a:t>
            </a:r>
          </a:p>
          <a:p>
            <a:pPr eaLnBrk="1" hangingPunct="1">
              <a:buFont typeface="Monotype Sorts" charset="0"/>
              <a:buNone/>
            </a:pPr>
            <a:r>
              <a:rPr lang="en-US" altLang="zh-CN" b="1" smtClean="0">
                <a:latin typeface="Arial" panose="020B0604020202020204" pitchFamily="34" charset="0"/>
              </a:rPr>
              <a:t>4. </a:t>
            </a:r>
            <a:r>
              <a:rPr lang="zh-CN" altLang="en-US" b="1" smtClean="0">
                <a:latin typeface="Arial" panose="020B0604020202020204" pitchFamily="34" charset="0"/>
              </a:rPr>
              <a:t>尊重的需求：受到别人尊重，产生诸如权利、威望、地位和自信等方面的满足。</a:t>
            </a:r>
          </a:p>
          <a:p>
            <a:pPr eaLnBrk="1" hangingPunct="1">
              <a:buFont typeface="Monotype Sorts" charset="0"/>
              <a:buNone/>
            </a:pPr>
            <a:r>
              <a:rPr lang="en-US" altLang="zh-CN" b="1" smtClean="0">
                <a:latin typeface="Arial" panose="020B0604020202020204" pitchFamily="34" charset="0"/>
              </a:rPr>
              <a:t>5. </a:t>
            </a:r>
            <a:r>
              <a:rPr lang="zh-CN" altLang="en-US" b="1" smtClean="0">
                <a:latin typeface="Arial" panose="020B0604020202020204" pitchFamily="34" charset="0"/>
              </a:rPr>
              <a:t>自我实现的需求： 充分发挥个人的潜在能力并有所成就的愿望。</a:t>
            </a:r>
          </a:p>
          <a:p>
            <a:pPr eaLnBrk="1" hangingPunct="1"/>
            <a:endParaRPr lang="en-US" altLang="zh-CN" smtClean="0">
              <a:latin typeface="Arial" panose="020B0604020202020204" pitchFamily="34" charset="0"/>
            </a:endParaRPr>
          </a:p>
          <a:p>
            <a:pPr eaLnBrk="1" hangingPunct="1"/>
            <a:endParaRPr lang="zh-CN" altLang="en-US" smtClean="0">
              <a:latin typeface="Arial" panose="020B0604020202020204" pitchFamily="34" charset="0"/>
            </a:endParaRPr>
          </a:p>
        </p:txBody>
      </p:sp>
      <p:sp>
        <p:nvSpPr>
          <p:cNvPr id="8192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8D41D25A-4D68-4711-936F-C60608E4244D}" type="slidenum">
              <a:rPr lang="en-US" altLang="zh-CN" b="0" smtClean="0">
                <a:solidFill>
                  <a:srgbClr val="000000"/>
                </a:solidFill>
              </a:rPr>
              <a:pPr/>
              <a:t>115</a:t>
            </a:fld>
            <a:endParaRPr lang="en-US" altLang="zh-CN" b="0" smtClean="0">
              <a:solidFill>
                <a:srgbClr val="000000"/>
              </a:solidFill>
            </a:endParaRPr>
          </a:p>
        </p:txBody>
      </p:sp>
    </p:spTree>
    <p:extLst>
      <p:ext uri="{BB962C8B-B14F-4D97-AF65-F5344CB8AC3E}">
        <p14:creationId xmlns:p14="http://schemas.microsoft.com/office/powerpoint/2010/main" val="22704753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8499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128A7B47-1687-4186-A911-6CCBF65FC2EB}" type="slidenum">
              <a:rPr lang="en-US" altLang="zh-CN" b="0" smtClean="0">
                <a:solidFill>
                  <a:srgbClr val="000000"/>
                </a:solidFill>
              </a:rPr>
              <a:pPr/>
              <a:t>117</a:t>
            </a:fld>
            <a:endParaRPr lang="en-US" altLang="zh-CN" b="0" smtClean="0">
              <a:solidFill>
                <a:srgbClr val="000000"/>
              </a:solidFill>
            </a:endParaRPr>
          </a:p>
        </p:txBody>
      </p:sp>
    </p:spTree>
    <p:extLst>
      <p:ext uri="{BB962C8B-B14F-4D97-AF65-F5344CB8AC3E}">
        <p14:creationId xmlns:p14="http://schemas.microsoft.com/office/powerpoint/2010/main" val="13902950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8704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6B0134FE-3F70-4CB3-A598-C1092FB2B604}" type="slidenum">
              <a:rPr lang="en-US" altLang="zh-CN" b="0" smtClean="0">
                <a:solidFill>
                  <a:srgbClr val="000000"/>
                </a:solidFill>
              </a:rPr>
              <a:pPr/>
              <a:t>118</a:t>
            </a:fld>
            <a:endParaRPr lang="en-US" altLang="zh-CN" b="0" smtClean="0">
              <a:solidFill>
                <a:srgbClr val="000000"/>
              </a:solidFill>
            </a:endParaRPr>
          </a:p>
        </p:txBody>
      </p:sp>
    </p:spTree>
    <p:extLst>
      <p:ext uri="{BB962C8B-B14F-4D97-AF65-F5344CB8AC3E}">
        <p14:creationId xmlns:p14="http://schemas.microsoft.com/office/powerpoint/2010/main" val="376490374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8909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3431AE4-B60A-459E-8B63-22236783016E}" type="slidenum">
              <a:rPr lang="en-US" altLang="zh-CN" b="0" smtClean="0">
                <a:solidFill>
                  <a:srgbClr val="000000"/>
                </a:solidFill>
              </a:rPr>
              <a:pPr/>
              <a:t>119</a:t>
            </a:fld>
            <a:endParaRPr lang="en-US" altLang="zh-CN" b="0" smtClean="0">
              <a:solidFill>
                <a:srgbClr val="000000"/>
              </a:solidFill>
            </a:endParaRPr>
          </a:p>
        </p:txBody>
      </p:sp>
    </p:spTree>
    <p:extLst>
      <p:ext uri="{BB962C8B-B14F-4D97-AF65-F5344CB8AC3E}">
        <p14:creationId xmlns:p14="http://schemas.microsoft.com/office/powerpoint/2010/main" val="234275829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9114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AF7C60FE-E85F-4898-9B4D-2E13D8B41F47}" type="slidenum">
              <a:rPr lang="en-US" altLang="zh-CN" b="0" smtClean="0">
                <a:solidFill>
                  <a:srgbClr val="000000"/>
                </a:solidFill>
              </a:rPr>
              <a:pPr/>
              <a:t>120</a:t>
            </a:fld>
            <a:endParaRPr lang="en-US" altLang="zh-CN" b="0" smtClean="0">
              <a:solidFill>
                <a:srgbClr val="000000"/>
              </a:solidFill>
            </a:endParaRPr>
          </a:p>
        </p:txBody>
      </p:sp>
    </p:spTree>
    <p:extLst>
      <p:ext uri="{BB962C8B-B14F-4D97-AF65-F5344CB8AC3E}">
        <p14:creationId xmlns:p14="http://schemas.microsoft.com/office/powerpoint/2010/main" val="286850793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ln/>
        </p:spPr>
      </p:sp>
      <p:sp>
        <p:nvSpPr>
          <p:cNvPr id="93187" name="备注占位符 2"/>
          <p:cNvSpPr>
            <a:spLocks noGrp="1"/>
          </p:cNvSpPr>
          <p:nvPr>
            <p:ph type="body" idx="1"/>
          </p:nvPr>
        </p:nvSpPr>
        <p:spPr>
          <a:noFill/>
        </p:spPr>
        <p:txBody>
          <a:bodyPr/>
          <a:lstStyle/>
          <a:p>
            <a:pPr eaLnBrk="1" hangingPunct="1"/>
            <a:r>
              <a:rPr lang="zh-CN" altLang="en-US" smtClean="0">
                <a:solidFill>
                  <a:schemeClr val="accent2"/>
                </a:solidFill>
                <a:latin typeface="Arial" panose="020B0604020202020204" pitchFamily="34" charset="0"/>
              </a:rPr>
              <a:t>需要强调的是必须明确技术能力和业务能力的要求，以及各类人员是否需要通过培训以达到技术能力或业务能力的要求。</a:t>
            </a:r>
            <a:endParaRPr lang="en-US" altLang="zh-CN" smtClean="0">
              <a:solidFill>
                <a:schemeClr val="accent2"/>
              </a:solidFill>
              <a:latin typeface="Arial" panose="020B0604020202020204" pitchFamily="34" charset="0"/>
            </a:endParaRPr>
          </a:p>
          <a:p>
            <a:pPr eaLnBrk="1" hangingPunct="1"/>
            <a:endParaRPr lang="zh-CN" altLang="en-US" smtClean="0">
              <a:latin typeface="Arial" panose="020B0604020202020204" pitchFamily="34" charset="0"/>
            </a:endParaRPr>
          </a:p>
        </p:txBody>
      </p:sp>
      <p:sp>
        <p:nvSpPr>
          <p:cNvPr id="9318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5D58B302-18AE-461D-A892-449E5869188C}" type="slidenum">
              <a:rPr lang="en-US" altLang="zh-CN" b="0" smtClean="0">
                <a:solidFill>
                  <a:srgbClr val="000000"/>
                </a:solidFill>
              </a:rPr>
              <a:pPr/>
              <a:t>121</a:t>
            </a:fld>
            <a:endParaRPr lang="en-US" altLang="zh-CN" b="0" smtClean="0">
              <a:solidFill>
                <a:srgbClr val="000000"/>
              </a:solidFill>
            </a:endParaRPr>
          </a:p>
        </p:txBody>
      </p:sp>
    </p:spTree>
    <p:extLst>
      <p:ext uri="{BB962C8B-B14F-4D97-AF65-F5344CB8AC3E}">
        <p14:creationId xmlns:p14="http://schemas.microsoft.com/office/powerpoint/2010/main" val="22447322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a:solidFill>
                  <a:schemeClr val="tx1"/>
                </a:solidFill>
                <a:effectLst/>
                <a:latin typeface="+mn-lt"/>
                <a:ea typeface="+mn-ea"/>
                <a:cs typeface="+mn-cs"/>
              </a:rPr>
              <a:t>团队：一个建立起良好的沟通秩序的项目团队可以有效防范项目失败的风险并能达到事半功倍的效果。</a:t>
            </a:r>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敏捷软件开发：</a:t>
            </a:r>
            <a:r>
              <a:rPr lang="zh-CN" altLang="en-US" sz="1200" b="0" kern="1200" dirty="0">
                <a:solidFill>
                  <a:schemeClr val="tx1"/>
                </a:solidFill>
                <a:effectLst/>
                <a:latin typeface="+mn-lt"/>
                <a:ea typeface="+mn-ea"/>
                <a:cs typeface="+mn-cs"/>
              </a:rPr>
              <a:t>一种应对快速变化的需求的一种软件开发方法。基于迭代和增量开发</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通过自组织</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跨团队</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沟通协作完成开发工作。</a:t>
            </a:r>
          </a:p>
          <a:p>
            <a:r>
              <a:rPr lang="zh-CN" altLang="en-US" dirty="0"/>
              <a:t/>
            </a:r>
            <a:br>
              <a:rPr lang="zh-CN" altLang="en-US" dirty="0"/>
            </a:b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1</a:t>
            </a:fld>
            <a:endParaRPr lang="zh-CN" altLang="en-US"/>
          </a:p>
        </p:txBody>
      </p:sp>
    </p:spTree>
    <p:extLst>
      <p:ext uri="{BB962C8B-B14F-4D97-AF65-F5344CB8AC3E}">
        <p14:creationId xmlns:p14="http://schemas.microsoft.com/office/powerpoint/2010/main" val="36951665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9523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36E68D83-1BCE-4B5B-8FAD-29DF94C7807C}" type="slidenum">
              <a:rPr lang="en-US" altLang="zh-CN" b="0" smtClean="0">
                <a:solidFill>
                  <a:srgbClr val="000000"/>
                </a:solidFill>
              </a:rPr>
              <a:pPr/>
              <a:t>122</a:t>
            </a:fld>
            <a:endParaRPr lang="en-US" altLang="zh-CN" b="0" smtClean="0">
              <a:solidFill>
                <a:srgbClr val="000000"/>
              </a:solidFill>
            </a:endParaRPr>
          </a:p>
        </p:txBody>
      </p:sp>
    </p:spTree>
    <p:extLst>
      <p:ext uri="{BB962C8B-B14F-4D97-AF65-F5344CB8AC3E}">
        <p14:creationId xmlns:p14="http://schemas.microsoft.com/office/powerpoint/2010/main" val="245035018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9728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6CE01F8D-F5DB-474B-99BC-F1DB3B007CE6}" type="slidenum">
              <a:rPr lang="en-US" altLang="zh-CN" b="0" smtClean="0">
                <a:solidFill>
                  <a:srgbClr val="000000"/>
                </a:solidFill>
              </a:rPr>
              <a:pPr/>
              <a:t>123</a:t>
            </a:fld>
            <a:endParaRPr lang="en-US" altLang="zh-CN" b="0" smtClean="0">
              <a:solidFill>
                <a:srgbClr val="000000"/>
              </a:solidFill>
            </a:endParaRPr>
          </a:p>
        </p:txBody>
      </p:sp>
    </p:spTree>
    <p:extLst>
      <p:ext uri="{BB962C8B-B14F-4D97-AF65-F5344CB8AC3E}">
        <p14:creationId xmlns:p14="http://schemas.microsoft.com/office/powerpoint/2010/main" val="28882325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p:spPr>
      </p:sp>
      <p:sp>
        <p:nvSpPr>
          <p:cNvPr id="99331"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9933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F5C1AD3A-AC34-4084-AA52-553732EF6AB5}" type="slidenum">
              <a:rPr lang="en-US" altLang="zh-CN" b="0" smtClean="0">
                <a:solidFill>
                  <a:srgbClr val="000000"/>
                </a:solidFill>
              </a:rPr>
              <a:pPr/>
              <a:t>124</a:t>
            </a:fld>
            <a:endParaRPr lang="en-US" altLang="zh-CN" b="0" smtClean="0">
              <a:solidFill>
                <a:srgbClr val="000000"/>
              </a:solidFill>
            </a:endParaRPr>
          </a:p>
        </p:txBody>
      </p:sp>
    </p:spTree>
    <p:extLst>
      <p:ext uri="{BB962C8B-B14F-4D97-AF65-F5344CB8AC3E}">
        <p14:creationId xmlns:p14="http://schemas.microsoft.com/office/powerpoint/2010/main" val="44406024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0138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10F5CB18-7D2E-424C-B6DA-DCC520C22D51}" type="slidenum">
              <a:rPr lang="en-US" altLang="zh-CN" b="0" smtClean="0">
                <a:solidFill>
                  <a:srgbClr val="000000"/>
                </a:solidFill>
              </a:rPr>
              <a:pPr/>
              <a:t>125</a:t>
            </a:fld>
            <a:endParaRPr lang="en-US" altLang="zh-CN" b="0" smtClean="0">
              <a:solidFill>
                <a:srgbClr val="000000"/>
              </a:solidFill>
            </a:endParaRPr>
          </a:p>
        </p:txBody>
      </p:sp>
    </p:spTree>
    <p:extLst>
      <p:ext uri="{BB962C8B-B14F-4D97-AF65-F5344CB8AC3E}">
        <p14:creationId xmlns:p14="http://schemas.microsoft.com/office/powerpoint/2010/main" val="242429506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0445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AAC985FF-BBFC-4D61-9B6F-78B2BE2A9946}" type="slidenum">
              <a:rPr lang="en-US" altLang="zh-CN" b="0" smtClean="0">
                <a:solidFill>
                  <a:srgbClr val="000000"/>
                </a:solidFill>
              </a:rPr>
              <a:pPr/>
              <a:t>127</a:t>
            </a:fld>
            <a:endParaRPr lang="en-US" altLang="zh-CN" b="0" smtClean="0">
              <a:solidFill>
                <a:srgbClr val="000000"/>
              </a:solidFill>
            </a:endParaRPr>
          </a:p>
        </p:txBody>
      </p:sp>
    </p:spTree>
    <p:extLst>
      <p:ext uri="{BB962C8B-B14F-4D97-AF65-F5344CB8AC3E}">
        <p14:creationId xmlns:p14="http://schemas.microsoft.com/office/powerpoint/2010/main" val="140214080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0650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8BFEAC2C-B21C-4647-9F7E-7E1734218399}" type="slidenum">
              <a:rPr lang="en-US" altLang="zh-CN" b="0" smtClean="0">
                <a:solidFill>
                  <a:srgbClr val="000000"/>
                </a:solidFill>
              </a:rPr>
              <a:pPr/>
              <a:t>128</a:t>
            </a:fld>
            <a:endParaRPr lang="en-US" altLang="zh-CN" b="0" smtClean="0">
              <a:solidFill>
                <a:srgbClr val="000000"/>
              </a:solidFill>
            </a:endParaRPr>
          </a:p>
        </p:txBody>
      </p:sp>
    </p:spTree>
    <p:extLst>
      <p:ext uri="{BB962C8B-B14F-4D97-AF65-F5344CB8AC3E}">
        <p14:creationId xmlns:p14="http://schemas.microsoft.com/office/powerpoint/2010/main" val="214614264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0854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ED068C2F-DE25-494A-B6D0-CFE266B94989}" type="slidenum">
              <a:rPr lang="en-US" altLang="zh-CN" b="0" smtClean="0">
                <a:solidFill>
                  <a:srgbClr val="000000"/>
                </a:solidFill>
              </a:rPr>
              <a:pPr/>
              <a:t>129</a:t>
            </a:fld>
            <a:endParaRPr lang="en-US" altLang="zh-CN" b="0" smtClean="0">
              <a:solidFill>
                <a:srgbClr val="000000"/>
              </a:solidFill>
            </a:endParaRPr>
          </a:p>
        </p:txBody>
      </p:sp>
    </p:spTree>
    <p:extLst>
      <p:ext uri="{BB962C8B-B14F-4D97-AF65-F5344CB8AC3E}">
        <p14:creationId xmlns:p14="http://schemas.microsoft.com/office/powerpoint/2010/main" val="13116290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1059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1A3E194-5E88-466E-9DA1-2B16CF3B4F74}" type="slidenum">
              <a:rPr lang="en-US" altLang="zh-CN" b="0" smtClean="0">
                <a:solidFill>
                  <a:srgbClr val="000000"/>
                </a:solidFill>
              </a:rPr>
              <a:pPr/>
              <a:t>130</a:t>
            </a:fld>
            <a:endParaRPr lang="en-US" altLang="zh-CN" b="0" smtClean="0">
              <a:solidFill>
                <a:srgbClr val="000000"/>
              </a:solidFill>
            </a:endParaRPr>
          </a:p>
        </p:txBody>
      </p:sp>
    </p:spTree>
    <p:extLst>
      <p:ext uri="{BB962C8B-B14F-4D97-AF65-F5344CB8AC3E}">
        <p14:creationId xmlns:p14="http://schemas.microsoft.com/office/powerpoint/2010/main" val="89042110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1264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BDEE68F-7D05-4F3F-9B2D-15115EF16E57}" type="slidenum">
              <a:rPr lang="en-US" altLang="zh-CN" b="0" smtClean="0">
                <a:solidFill>
                  <a:srgbClr val="000000"/>
                </a:solidFill>
              </a:rPr>
              <a:pPr/>
              <a:t>131</a:t>
            </a:fld>
            <a:endParaRPr lang="en-US" altLang="zh-CN" b="0" smtClean="0">
              <a:solidFill>
                <a:srgbClr val="000000"/>
              </a:solidFill>
            </a:endParaRPr>
          </a:p>
        </p:txBody>
      </p:sp>
    </p:spTree>
    <p:extLst>
      <p:ext uri="{BB962C8B-B14F-4D97-AF65-F5344CB8AC3E}">
        <p14:creationId xmlns:p14="http://schemas.microsoft.com/office/powerpoint/2010/main" val="107363111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p:spPr>
        <p:txBody>
          <a:bodyPr/>
          <a:lstStyle/>
          <a:p>
            <a:pPr eaLnBrk="1" hangingPunct="1"/>
            <a:r>
              <a:rPr lang="zh-CN" altLang="en-US" smtClean="0">
                <a:latin typeface="Arial" panose="020B0604020202020204" pitchFamily="34" charset="0"/>
              </a:rPr>
              <a:t>信息量过大造成的遗漏</a:t>
            </a:r>
            <a:endParaRPr lang="en-US" altLang="zh-CN" smtClean="0">
              <a:latin typeface="Arial" panose="020B0604020202020204" pitchFamily="34" charset="0"/>
            </a:endParaRPr>
          </a:p>
          <a:p>
            <a:pPr eaLnBrk="1" hangingPunct="1"/>
            <a:r>
              <a:rPr lang="zh-CN" altLang="en-US" smtClean="0">
                <a:latin typeface="Arial" panose="020B0604020202020204" pitchFamily="34" charset="0"/>
              </a:rPr>
              <a:t>沟通者的畏惧感以及个人心理品质造成沟通障碍</a:t>
            </a:r>
            <a:endParaRPr lang="en-US" altLang="zh-CN" smtClean="0">
              <a:latin typeface="Arial" panose="020B0604020202020204" pitchFamily="34" charset="0"/>
            </a:endParaRPr>
          </a:p>
          <a:p>
            <a:pPr eaLnBrk="1" hangingPunct="1"/>
            <a:r>
              <a:rPr lang="zh-CN" altLang="en-US" smtClean="0">
                <a:latin typeface="Arial" panose="020B0604020202020204" pitchFamily="34" charset="0"/>
              </a:rPr>
              <a:t>知识、经验水平的差距所导致的障碍</a:t>
            </a:r>
          </a:p>
        </p:txBody>
      </p:sp>
      <p:sp>
        <p:nvSpPr>
          <p:cNvPr id="11469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5BFD07F9-97E0-474C-8F7D-494BD2877D02}" type="slidenum">
              <a:rPr lang="en-US" altLang="zh-CN" b="0" smtClean="0">
                <a:solidFill>
                  <a:srgbClr val="000000"/>
                </a:solidFill>
              </a:rPr>
              <a:pPr/>
              <a:t>132</a:t>
            </a:fld>
            <a:endParaRPr lang="en-US" altLang="zh-CN" b="0" smtClean="0">
              <a:solidFill>
                <a:srgbClr val="000000"/>
              </a:solidFill>
            </a:endParaRPr>
          </a:p>
        </p:txBody>
      </p:sp>
    </p:spTree>
    <p:extLst>
      <p:ext uri="{BB962C8B-B14F-4D97-AF65-F5344CB8AC3E}">
        <p14:creationId xmlns:p14="http://schemas.microsoft.com/office/powerpoint/2010/main" val="40207548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2</a:t>
            </a:fld>
            <a:endParaRPr lang="zh-CN" altLang="en-US"/>
          </a:p>
        </p:txBody>
      </p:sp>
    </p:spTree>
    <p:extLst>
      <p:ext uri="{BB962C8B-B14F-4D97-AF65-F5344CB8AC3E}">
        <p14:creationId xmlns:p14="http://schemas.microsoft.com/office/powerpoint/2010/main" val="400809816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pPr eaLnBrk="1" hangingPunct="1"/>
            <a:r>
              <a:rPr lang="zh-CN" altLang="en-US" smtClean="0">
                <a:latin typeface="Arial" panose="020B0604020202020204" pitchFamily="34" charset="0"/>
              </a:rPr>
              <a:t>信息量过大造成的遗漏</a:t>
            </a:r>
            <a:endParaRPr lang="en-US" altLang="zh-CN" smtClean="0">
              <a:latin typeface="Arial" panose="020B0604020202020204" pitchFamily="34" charset="0"/>
            </a:endParaRPr>
          </a:p>
          <a:p>
            <a:pPr eaLnBrk="1" hangingPunct="1"/>
            <a:r>
              <a:rPr lang="zh-CN" altLang="en-US" smtClean="0">
                <a:latin typeface="Arial" panose="020B0604020202020204" pitchFamily="34" charset="0"/>
              </a:rPr>
              <a:t>沟通者的畏惧感以及个人心理品质造成沟通障碍</a:t>
            </a:r>
            <a:endParaRPr lang="en-US" altLang="zh-CN" smtClean="0">
              <a:latin typeface="Arial" panose="020B0604020202020204" pitchFamily="34" charset="0"/>
            </a:endParaRPr>
          </a:p>
          <a:p>
            <a:pPr eaLnBrk="1" hangingPunct="1"/>
            <a:r>
              <a:rPr lang="zh-CN" altLang="en-US" smtClean="0">
                <a:latin typeface="Arial" panose="020B0604020202020204" pitchFamily="34" charset="0"/>
              </a:rPr>
              <a:t>知识、经验水平的差距所导致的障碍</a:t>
            </a:r>
          </a:p>
        </p:txBody>
      </p:sp>
      <p:sp>
        <p:nvSpPr>
          <p:cNvPr id="11674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733A56A3-BC87-494F-92DA-E8A10EEDDBF1}" type="slidenum">
              <a:rPr lang="en-US" altLang="zh-CN" b="0" smtClean="0">
                <a:solidFill>
                  <a:srgbClr val="000000"/>
                </a:solidFill>
              </a:rPr>
              <a:pPr/>
              <a:t>133</a:t>
            </a:fld>
            <a:endParaRPr lang="en-US" altLang="zh-CN" b="0" smtClean="0">
              <a:solidFill>
                <a:srgbClr val="000000"/>
              </a:solidFill>
            </a:endParaRPr>
          </a:p>
        </p:txBody>
      </p:sp>
    </p:spTree>
    <p:extLst>
      <p:ext uri="{BB962C8B-B14F-4D97-AF65-F5344CB8AC3E}">
        <p14:creationId xmlns:p14="http://schemas.microsoft.com/office/powerpoint/2010/main" val="393692138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1878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F779872-AB40-4CE7-B6EB-E09F7708B42F}" type="slidenum">
              <a:rPr lang="en-US" altLang="zh-CN" b="0" smtClean="0">
                <a:solidFill>
                  <a:srgbClr val="000000"/>
                </a:solidFill>
              </a:rPr>
              <a:pPr/>
              <a:t>134</a:t>
            </a:fld>
            <a:endParaRPr lang="en-US" altLang="zh-CN" b="0" smtClean="0">
              <a:solidFill>
                <a:srgbClr val="000000"/>
              </a:solidFill>
            </a:endParaRPr>
          </a:p>
        </p:txBody>
      </p:sp>
    </p:spTree>
    <p:extLst>
      <p:ext uri="{BB962C8B-B14F-4D97-AF65-F5344CB8AC3E}">
        <p14:creationId xmlns:p14="http://schemas.microsoft.com/office/powerpoint/2010/main" val="305170026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p:spPr>
      </p:sp>
      <p:sp>
        <p:nvSpPr>
          <p:cNvPr id="12083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2083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B3C3A19C-82CD-456A-B058-AD99EE07C298}" type="slidenum">
              <a:rPr lang="en-US" altLang="zh-CN" b="0" smtClean="0">
                <a:solidFill>
                  <a:srgbClr val="000000"/>
                </a:solidFill>
              </a:rPr>
              <a:pPr/>
              <a:t>135</a:t>
            </a:fld>
            <a:endParaRPr lang="en-US" altLang="zh-CN" b="0" smtClean="0">
              <a:solidFill>
                <a:srgbClr val="000000"/>
              </a:solidFill>
            </a:endParaRPr>
          </a:p>
        </p:txBody>
      </p:sp>
    </p:spTree>
    <p:extLst>
      <p:ext uri="{BB962C8B-B14F-4D97-AF65-F5344CB8AC3E}">
        <p14:creationId xmlns:p14="http://schemas.microsoft.com/office/powerpoint/2010/main" val="158385988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2288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A1417048-7604-439C-B11D-E169FD7392BE}" type="slidenum">
              <a:rPr lang="en-US" altLang="zh-CN" b="0" smtClean="0">
                <a:solidFill>
                  <a:srgbClr val="000000"/>
                </a:solidFill>
              </a:rPr>
              <a:pPr/>
              <a:t>136</a:t>
            </a:fld>
            <a:endParaRPr lang="en-US" altLang="zh-CN" b="0" smtClean="0">
              <a:solidFill>
                <a:srgbClr val="000000"/>
              </a:solidFill>
            </a:endParaRPr>
          </a:p>
        </p:txBody>
      </p:sp>
    </p:spTree>
    <p:extLst>
      <p:ext uri="{BB962C8B-B14F-4D97-AF65-F5344CB8AC3E}">
        <p14:creationId xmlns:p14="http://schemas.microsoft.com/office/powerpoint/2010/main" val="12967343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tx1"/>
                </a:solidFill>
                <a:latin typeface="微软雅黑" pitchFamily="34" charset="-122"/>
                <a:ea typeface="微软雅黑" pitchFamily="34" charset="-122"/>
              </a:rPr>
              <a:t>软件团队有各种形式，适合于不同的人员和需求</a:t>
            </a:r>
            <a:endParaRPr lang="en-US" altLang="zh-CN" sz="1200" dirty="0">
              <a:solidFill>
                <a:schemeClr val="tx1"/>
              </a:solidFill>
              <a:latin typeface="微软雅黑" pitchFamily="34" charset="-122"/>
              <a:ea typeface="微软雅黑" pitchFamily="34" charset="-122"/>
            </a:endParaRPr>
          </a:p>
          <a:p>
            <a:endParaRPr lang="en-US" altLang="zh-CN" baseline="0" dirty="0"/>
          </a:p>
          <a:p>
            <a:endParaRPr lang="en-US" altLang="zh-CN" baseline="0" dirty="0"/>
          </a:p>
          <a:p>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3</a:t>
            </a:fld>
            <a:endParaRPr lang="zh-CN" altLang="en-US"/>
          </a:p>
        </p:txBody>
      </p:sp>
    </p:spTree>
    <p:extLst>
      <p:ext uri="{BB962C8B-B14F-4D97-AF65-F5344CB8AC3E}">
        <p14:creationId xmlns:p14="http://schemas.microsoft.com/office/powerpoint/2010/main" val="2673697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把一个大项目分为多个相互联系，但也可独立运行的小项目，并分别完成，在此过程中软件一直处于可使用状态。</a:t>
            </a:r>
            <a:endParaRPr lang="en-US" altLang="zh-CN" baseline="0" dirty="0"/>
          </a:p>
          <a:p>
            <a:endParaRPr lang="en-US" altLang="zh-CN" baseline="0" dirty="0"/>
          </a:p>
          <a:p>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4</a:t>
            </a:fld>
            <a:endParaRPr lang="zh-CN" altLang="en-US"/>
          </a:p>
        </p:txBody>
      </p:sp>
    </p:spTree>
    <p:extLst>
      <p:ext uri="{BB962C8B-B14F-4D97-AF65-F5344CB8AC3E}">
        <p14:creationId xmlns:p14="http://schemas.microsoft.com/office/powerpoint/2010/main" val="36993085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通过频繁迭代能与客户形成早期的良好合作，及时反馈提高产品质量。敏捷小组关注完成和交付具有用户价值的功能，而不是孤立的任务。</a:t>
            </a:r>
            <a:endParaRPr lang="en-US" altLang="zh-CN" baseline="0" dirty="0"/>
          </a:p>
          <a:p>
            <a:endParaRPr lang="en-US" altLang="zh-CN" baseline="0" dirty="0"/>
          </a:p>
          <a:p>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5</a:t>
            </a:fld>
            <a:endParaRPr lang="zh-CN" altLang="en-US"/>
          </a:p>
        </p:txBody>
      </p:sp>
    </p:spTree>
    <p:extLst>
      <p:ext uri="{BB962C8B-B14F-4D97-AF65-F5344CB8AC3E}">
        <p14:creationId xmlns:p14="http://schemas.microsoft.com/office/powerpoint/2010/main" val="35273923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以前我们都用需求规格说明书或者用例来编写详细的需求，敏捷使用用户故事来罗列需求。用户故事是一种表示需求的轻量级技术，它没有固定的形式和强制性的语法。</a:t>
            </a:r>
            <a:r>
              <a:rPr lang="en-US" altLang="zh-CN" sz="1200" b="0" i="0" kern="1200" dirty="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使用基于用户故事的需求分析方法时，仍可能需要原型和编写文档，只是工作重点更多的转移到了口头交流。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6</a:t>
            </a:fld>
            <a:endParaRPr lang="zh-CN" altLang="en-US"/>
          </a:p>
        </p:txBody>
      </p:sp>
    </p:spTree>
    <p:extLst>
      <p:ext uri="{BB962C8B-B14F-4D97-AF65-F5344CB8AC3E}">
        <p14:creationId xmlns:p14="http://schemas.microsoft.com/office/powerpoint/2010/main" val="28666480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敏捷过程参与者不怕变化，他们认为改变需求是好事情，因为这些改变意味着我们更了解市场需求。</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7</a:t>
            </a:fld>
            <a:endParaRPr lang="zh-CN" altLang="en-US"/>
          </a:p>
        </p:txBody>
      </p:sp>
    </p:spTree>
    <p:extLst>
      <p:ext uri="{BB962C8B-B14F-4D97-AF65-F5344CB8AC3E}">
        <p14:creationId xmlns:p14="http://schemas.microsoft.com/office/powerpoint/2010/main" val="30681546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敏捷过程参与者不怕变化，他们认为改变需求是好事情，因为这些改变意味着我们更了解市场需求。</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8</a:t>
            </a:fld>
            <a:endParaRPr lang="zh-CN" altLang="en-US"/>
          </a:p>
        </p:txBody>
      </p:sp>
    </p:spTree>
    <p:extLst>
      <p:ext uri="{BB962C8B-B14F-4D97-AF65-F5344CB8AC3E}">
        <p14:creationId xmlns:p14="http://schemas.microsoft.com/office/powerpoint/2010/main" val="2424480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迭代是受实践框限制的，意味着即使放弃一些功能也必须按时结束迭代。只要我们可以保证交付的软件可以很好的工作，那么交付时间越短，我们和客户协作就越紧密，对产品质量就更有益。</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9</a:t>
            </a:fld>
            <a:endParaRPr lang="zh-CN" altLang="en-US"/>
          </a:p>
        </p:txBody>
      </p:sp>
    </p:spTree>
    <p:extLst>
      <p:ext uri="{BB962C8B-B14F-4D97-AF65-F5344CB8AC3E}">
        <p14:creationId xmlns:p14="http://schemas.microsoft.com/office/powerpoint/2010/main" val="26347621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tx1"/>
                </a:solidFill>
                <a:latin typeface="微软雅黑" pitchFamily="34" charset="-122"/>
                <a:ea typeface="微软雅黑" pitchFamily="34" charset="-122"/>
              </a:rPr>
              <a:t>为什么要学软件工程尼？在保证软件质量的同时了提高效率和生产率，那什么是效率，什么是生产率尼？</a:t>
            </a:r>
            <a:endParaRPr lang="en-US" altLang="zh-CN" sz="1200"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a:t>
            </a:fld>
            <a:endParaRPr lang="zh-CN" altLang="en-US"/>
          </a:p>
        </p:txBody>
      </p:sp>
    </p:spTree>
    <p:extLst>
      <p:ext uri="{BB962C8B-B14F-4D97-AF65-F5344CB8AC3E}">
        <p14:creationId xmlns:p14="http://schemas.microsoft.com/office/powerpoint/2010/main" val="40080981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虽然我们多次迭代，但并不是每次迭代的结果都需要交付给用户，敏捷开发的目标是让他们可以交付。这意味着开发小组在每次迭代中都会增加一些功能，增加的每个功能都是经过编码、测试，达到了可发布的质量标准的。</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0</a:t>
            </a:fld>
            <a:endParaRPr lang="zh-CN" altLang="en-US"/>
          </a:p>
        </p:txBody>
      </p:sp>
    </p:spTree>
    <p:extLst>
      <p:ext uri="{BB962C8B-B14F-4D97-AF65-F5344CB8AC3E}">
        <p14:creationId xmlns:p14="http://schemas.microsoft.com/office/powerpoint/2010/main" val="31949209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没有先期的需求阶段，然后是分析阶段，架构设计阶段，编码测试阶段等，在项目真正开始后，每次迭代中都会同时进行所有的上述阶段工作。</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1</a:t>
            </a:fld>
            <a:endParaRPr lang="zh-CN" altLang="en-US"/>
          </a:p>
        </p:txBody>
      </p:sp>
    </p:spTree>
    <p:extLst>
      <p:ext uri="{BB962C8B-B14F-4D97-AF65-F5344CB8AC3E}">
        <p14:creationId xmlns:p14="http://schemas.microsoft.com/office/powerpoint/2010/main" val="20218887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软件项目不会依照之前设定的计划原路执行，中间对业务的理解、软件的解决方案肯定会存在偏差，所以客户、需求人员、开发人员以及涉众之间必须进行有意义的、频繁  的交互，这样就可以在早期及时的发现并解决问题。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2</a:t>
            </a:fld>
            <a:endParaRPr lang="zh-CN" altLang="en-US"/>
          </a:p>
        </p:txBody>
      </p:sp>
    </p:spTree>
    <p:extLst>
      <p:ext uri="{BB962C8B-B14F-4D97-AF65-F5344CB8AC3E}">
        <p14:creationId xmlns:p14="http://schemas.microsoft.com/office/powerpoint/2010/main" val="17935984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业务和技术是引起不确定的二个主要方面，人是第三个方面。而业务和技术又必须由人来执行，所以能够激励人来解决这些问题是解决不确定性的关键。</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3</a:t>
            </a:fld>
            <a:endParaRPr lang="zh-CN" altLang="en-US"/>
          </a:p>
        </p:txBody>
      </p:sp>
    </p:spTree>
    <p:extLst>
      <p:ext uri="{BB962C8B-B14F-4D97-AF65-F5344CB8AC3E}">
        <p14:creationId xmlns:p14="http://schemas.microsoft.com/office/powerpoint/2010/main" val="17940269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只要个人的目标和团队的目标一致，我们就需要</a:t>
            </a:r>
            <a:r>
              <a:rPr lang="zh-CN" altLang="en-US" sz="1200" b="1" i="0" kern="1200" dirty="0">
                <a:solidFill>
                  <a:schemeClr val="tx1"/>
                </a:solidFill>
                <a:effectLst/>
                <a:latin typeface="+mn-lt"/>
                <a:ea typeface="+mn-ea"/>
                <a:cs typeface="+mn-cs"/>
              </a:rPr>
              <a:t>鼓舞起每个人的积极性，以个人为中心构建项目，提供所需的环境、支持与信任。</a:t>
            </a:r>
            <a:r>
              <a:rPr lang="zh-CN" altLang="en-US" sz="1200" b="0" i="0" kern="1200" dirty="0">
                <a:solidFill>
                  <a:schemeClr val="tx1"/>
                </a:solidFill>
                <a:effectLst/>
                <a:latin typeface="+mn-lt"/>
                <a:ea typeface="+mn-ea"/>
                <a:cs typeface="+mn-cs"/>
              </a:rPr>
              <a:t>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4</a:t>
            </a:fld>
            <a:endParaRPr lang="zh-CN" altLang="en-US"/>
          </a:p>
        </p:txBody>
      </p:sp>
    </p:spTree>
    <p:extLst>
      <p:ext uri="{BB962C8B-B14F-4D97-AF65-F5344CB8AC3E}">
        <p14:creationId xmlns:p14="http://schemas.microsoft.com/office/powerpoint/2010/main" val="29036707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软件项目不会依照之前设定的计划原路执行，中间对业务的理解、软件的解决方案肯定会存在偏差，所以客户、需求人员、开发人员以及涉众之间必须进行有意义的、频繁  的交互，这样就可以在早期及时的发现并解决问题。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5</a:t>
            </a:fld>
            <a:endParaRPr lang="zh-CN" altLang="en-US"/>
          </a:p>
        </p:txBody>
      </p:sp>
    </p:spTree>
    <p:extLst>
      <p:ext uri="{BB962C8B-B14F-4D97-AF65-F5344CB8AC3E}">
        <p14:creationId xmlns:p14="http://schemas.microsoft.com/office/powerpoint/2010/main" val="26505930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一般的工作都比较容易衡量任务进展，比如让你去搬运</a:t>
            </a:r>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吨的石头，我只要去称一下你已经搬运的石头重量就知道你完成多少了。而对于软件来说，在软件没有编码、测试完成之前，我们都不能因为代码编写了多少行，测试用例跑了多少个就去度量这个功能是否完成了。衡量这个功能是否完成的首要标准就是这个功能可以工作了，对用户来说已经可以应用了。</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6</a:t>
            </a:fld>
            <a:endParaRPr lang="zh-CN" altLang="en-US"/>
          </a:p>
        </p:txBody>
      </p:sp>
    </p:spTree>
    <p:extLst>
      <p:ext uri="{BB962C8B-B14F-4D97-AF65-F5344CB8AC3E}">
        <p14:creationId xmlns:p14="http://schemas.microsoft.com/office/powerpoint/2010/main" val="17146964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敏捷过程希望能够可持续的进行开发，开发速度不会随着迭代的任务不同而不同，不欣赏所谓的拼一拼也能完成的态度，开发工作不应该是突击行为。我们不能指望说突击这个项目后就可以轻松了，因为完成一个项目后会接踵而来下一个项目，而只要还是拼拼的态度，下一个项目依旧会让你的组员再次突击。这时不知道有人会不会说，那我们就一直加班，也是“持续的开发速度”啊，这时可要注意了，持续加班智慧导致人疲劳、厌倦，保持长期恒定的速度也只是一种理想而已。</a:t>
            </a:r>
            <a:r>
              <a:rPr lang="zh-CN" altLang="en-US" dirty="0"/>
              <a:t>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7</a:t>
            </a:fld>
            <a:endParaRPr lang="zh-CN" altLang="en-US"/>
          </a:p>
        </p:txBody>
      </p:sp>
    </p:spTree>
    <p:extLst>
      <p:ext uri="{BB962C8B-B14F-4D97-AF65-F5344CB8AC3E}">
        <p14:creationId xmlns:p14="http://schemas.microsoft.com/office/powerpoint/2010/main" val="19987626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敏捷过程，技术实践可以加强产品敏捷能力，很多原则、模式和实践也可以增强敏捷开发能力。</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8</a:t>
            </a:fld>
            <a:endParaRPr lang="zh-CN" altLang="en-US"/>
          </a:p>
        </p:txBody>
      </p:sp>
    </p:spTree>
    <p:extLst>
      <p:ext uri="{BB962C8B-B14F-4D97-AF65-F5344CB8AC3E}">
        <p14:creationId xmlns:p14="http://schemas.microsoft.com/office/powerpoint/2010/main" val="24472141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　我们不可能预期后面需求会如何变化，所以不可能一开始就构建一个完美的架构来适应以后的所有变化。</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9</a:t>
            </a:fld>
            <a:endParaRPr lang="zh-CN" altLang="en-US"/>
          </a:p>
        </p:txBody>
      </p:sp>
    </p:spTree>
    <p:extLst>
      <p:ext uri="{BB962C8B-B14F-4D97-AF65-F5344CB8AC3E}">
        <p14:creationId xmlns:p14="http://schemas.microsoft.com/office/powerpoint/2010/main" val="1457701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效率很明显，就是软件开发过程中的开发速度；</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生产率是需求方最关心的问题，能够给他们带来便利，提高需求方生产力。</a:t>
            </a:r>
            <a:endParaRPr lang="en-US" altLang="zh-CN" sz="1200"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a:t>
            </a:fld>
            <a:endParaRPr lang="zh-CN" altLang="en-US"/>
          </a:p>
        </p:txBody>
      </p:sp>
    </p:spTree>
    <p:extLst>
      <p:ext uri="{BB962C8B-B14F-4D97-AF65-F5344CB8AC3E}">
        <p14:creationId xmlns:p14="http://schemas.microsoft.com/office/powerpoint/2010/main" val="38725702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敏捷团队不会去构建明天的软件，而把注意力放在如何通过最简单的方法完成现在需要解决的问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0</a:t>
            </a:fld>
            <a:endParaRPr lang="zh-CN" altLang="en-US"/>
          </a:p>
        </p:txBody>
      </p:sp>
    </p:spTree>
    <p:extLst>
      <p:ext uri="{BB962C8B-B14F-4D97-AF65-F5344CB8AC3E}">
        <p14:creationId xmlns:p14="http://schemas.microsoft.com/office/powerpoint/2010/main" val="17516657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这时有人会说，我已经预计到了肯定存在哪些需求扩展点，我们在一开始是否需要考虑呢？这时团队需要根据自己的理解去决定是否考虑，如果深信在明天发生了这个问题也可以轻易处理的话，那么就最好先不考虑。</a:t>
            </a:r>
            <a:r>
              <a:rPr lang="zh-CN" altLang="en-US" dirty="0"/>
              <a:t>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1</a:t>
            </a:fld>
            <a:endParaRPr lang="zh-CN" altLang="en-US"/>
          </a:p>
        </p:txBody>
      </p:sp>
    </p:spTree>
    <p:extLst>
      <p:ext uri="{BB962C8B-B14F-4D97-AF65-F5344CB8AC3E}">
        <p14:creationId xmlns:p14="http://schemas.microsoft.com/office/powerpoint/2010/main" val="21450442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这时有人会说，我已经预计到了肯定存在哪些需求扩展点，我们在一开始是否需要考虑呢？这时团队需要根据自己的理解去决定是否考虑，如果深信在明天发生了这个问题也可以轻易处理的话，那么就最好先不考虑。</a:t>
            </a:r>
            <a:r>
              <a:rPr lang="zh-CN" altLang="en-US" dirty="0"/>
              <a:t>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2</a:t>
            </a:fld>
            <a:endParaRPr lang="zh-CN" altLang="en-US"/>
          </a:p>
        </p:txBody>
      </p:sp>
    </p:spTree>
    <p:extLst>
      <p:ext uri="{BB962C8B-B14F-4D97-AF65-F5344CB8AC3E}">
        <p14:creationId xmlns:p14="http://schemas.microsoft.com/office/powerpoint/2010/main" val="29157424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在自我管理的团队，管理者不再发号命令，而是让团队自身寻找最佳的工作方式来完成工作。</a:t>
            </a: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effectLst/>
                <a:latin typeface="+mn-lt"/>
                <a:ea typeface="+mn-ea"/>
                <a:cs typeface="+mn-cs"/>
              </a:rPr>
              <a:t>团队的形成必须经历几个时期。</a:t>
            </a:r>
            <a:r>
              <a:rPr lang="zh-CN" altLang="en-US" sz="1200" kern="1200" dirty="0">
                <a:solidFill>
                  <a:schemeClr val="tx1"/>
                </a:solidFill>
                <a:effectLst/>
                <a:latin typeface="+mn-lt"/>
                <a:ea typeface="+mn-ea"/>
                <a:cs typeface="+mn-cs"/>
              </a:rPr>
              <a:t>在经历了初期的磨合后，成员才会开始对团队共同的工作理念与文化形成一个基本的认识和理解。比如，每个人都知道上午九点来上班，都会主动询问别人是否需要帮助，也都会去主动和别人探讨问题。如果团队成员之间能够达成这样的默契，那么这个团队将成为一个真正高效的工作团队。在这样的团队中，成员之间相互理解，工作效率非常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3</a:t>
            </a:fld>
            <a:endParaRPr lang="zh-CN" altLang="en-US"/>
          </a:p>
        </p:txBody>
      </p:sp>
    </p:spTree>
    <p:extLst>
      <p:ext uri="{BB962C8B-B14F-4D97-AF65-F5344CB8AC3E}">
        <p14:creationId xmlns:p14="http://schemas.microsoft.com/office/powerpoint/2010/main" val="41656816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比如，每个人都知道上午九点来上班，都会主动询问别人是否需要帮助，也都会去主动和别人探讨问题。如果团队成员之间能够达成这样的默契，那么这个团队将成为一个真正高效的工作团队。在这样的团队中，成员之间相互理解，工作效率非常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4</a:t>
            </a:fld>
            <a:endParaRPr lang="zh-CN" altLang="en-US"/>
          </a:p>
        </p:txBody>
      </p:sp>
    </p:spTree>
    <p:extLst>
      <p:ext uri="{BB962C8B-B14F-4D97-AF65-F5344CB8AC3E}">
        <p14:creationId xmlns:p14="http://schemas.microsoft.com/office/powerpoint/2010/main" val="31390108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effectLst/>
                <a:latin typeface="+mn-lt"/>
                <a:ea typeface="+mn-ea"/>
                <a:cs typeface="+mn-cs"/>
              </a:rPr>
              <a:t>每隔一定时间</a:t>
            </a:r>
            <a:r>
              <a:rPr lang="zh-CN" altLang="en-US" sz="1200" kern="1200" dirty="0">
                <a:solidFill>
                  <a:schemeClr val="tx1"/>
                </a:solidFill>
                <a:effectLst/>
                <a:latin typeface="+mn-lt"/>
                <a:ea typeface="+mn-ea"/>
                <a:cs typeface="+mn-cs"/>
              </a:rPr>
              <a:t>，团队会在如何才能更有效地工作方面进行</a:t>
            </a:r>
            <a:r>
              <a:rPr lang="zh-CN" altLang="en-US" sz="1200" b="1" kern="1200" dirty="0">
                <a:solidFill>
                  <a:schemeClr val="tx1"/>
                </a:solidFill>
                <a:effectLst/>
                <a:latin typeface="+mn-lt"/>
                <a:ea typeface="+mn-ea"/>
                <a:cs typeface="+mn-cs"/>
              </a:rPr>
              <a:t>反省</a:t>
            </a:r>
            <a:r>
              <a:rPr lang="zh-CN" altLang="en-US" sz="1200" kern="1200" dirty="0">
                <a:solidFill>
                  <a:schemeClr val="tx1"/>
                </a:solidFill>
                <a:effectLst/>
                <a:latin typeface="+mn-lt"/>
                <a:ea typeface="+mn-ea"/>
                <a:cs typeface="+mn-cs"/>
              </a:rPr>
              <a:t>，然后相应地对自己的行为进行</a:t>
            </a:r>
            <a:r>
              <a:rPr lang="zh-CN" altLang="en-US" sz="1200" b="1" kern="1200" dirty="0">
                <a:solidFill>
                  <a:schemeClr val="tx1"/>
                </a:solidFill>
                <a:effectLst/>
                <a:latin typeface="+mn-lt"/>
                <a:ea typeface="+mn-ea"/>
                <a:cs typeface="+mn-cs"/>
              </a:rPr>
              <a:t>调整</a:t>
            </a:r>
            <a:r>
              <a:rPr lang="zh-CN" altLang="en-US" sz="1200" kern="1200" dirty="0">
                <a:solidFill>
                  <a:schemeClr val="tx1"/>
                </a:solidFill>
                <a:effectLst/>
                <a:latin typeface="+mn-lt"/>
                <a:ea typeface="+mn-ea"/>
                <a:cs typeface="+mn-cs"/>
              </a:rPr>
              <a:t>。</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5</a:t>
            </a:fld>
            <a:endParaRPr lang="zh-CN" altLang="en-US"/>
          </a:p>
        </p:txBody>
      </p:sp>
    </p:spTree>
    <p:extLst>
      <p:ext uri="{BB962C8B-B14F-4D97-AF65-F5344CB8AC3E}">
        <p14:creationId xmlns:p14="http://schemas.microsoft.com/office/powerpoint/2010/main" val="38953438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由于很多不确定性因素会导致计划失效，比如项目成员增减、技术应用效果、用户需求的改变、竞争者对我们的影响等都会让我们作出不同的反应。　敏捷是基于经验性的方式，对以上这些变化，小组通过不断的反省调整来保持团队的敏捷性。</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6</a:t>
            </a:fld>
            <a:endParaRPr lang="zh-CN" altLang="en-US"/>
          </a:p>
        </p:txBody>
      </p:sp>
    </p:spTree>
    <p:extLst>
      <p:ext uri="{BB962C8B-B14F-4D97-AF65-F5344CB8AC3E}">
        <p14:creationId xmlns:p14="http://schemas.microsoft.com/office/powerpoint/2010/main" val="21184155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找到需要做的事</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7</a:t>
            </a:fld>
            <a:endParaRPr lang="zh-CN" altLang="en-US"/>
          </a:p>
        </p:txBody>
      </p:sp>
    </p:spTree>
    <p:extLst>
      <p:ext uri="{BB962C8B-B14F-4D97-AF65-F5344CB8AC3E}">
        <p14:creationId xmlns:p14="http://schemas.microsoft.com/office/powerpoint/2010/main" val="5738386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产品实现划分几个相互联系的冲刺，任务进一步细化，分解为以小时为单位。团队成员能主导任务的估计和分配，他们的主动性得到较大的发挥</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8</a:t>
            </a:fld>
            <a:endParaRPr lang="zh-CN" altLang="en-US"/>
          </a:p>
        </p:txBody>
      </p:sp>
    </p:spTree>
    <p:extLst>
      <p:ext uri="{BB962C8B-B14F-4D97-AF65-F5344CB8AC3E}">
        <p14:creationId xmlns:p14="http://schemas.microsoft.com/office/powerpoint/2010/main" val="16277212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在冲刺阶段，外部人士不能直接打扰团队成员，这一措施较好的平衡交流和集中注意力的矛盾。有任何需求的改动待冲刺结束后讨论。</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9</a:t>
            </a:fld>
            <a:endParaRPr lang="zh-CN" altLang="en-US"/>
          </a:p>
        </p:txBody>
      </p:sp>
    </p:spTree>
    <p:extLst>
      <p:ext uri="{BB962C8B-B14F-4D97-AF65-F5344CB8AC3E}">
        <p14:creationId xmlns:p14="http://schemas.microsoft.com/office/powerpoint/2010/main" val="927432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质量与生产率之间有着内在的联系，高生产率必须以质量合格为前提。如果质量不合格，对供需双方都是坏事情。从短期效益看，追求高质量会延长软件开发时间并且增大费用，似乎降低了生产率。从长期效益看，高质量将保证软件开发的全过程更加规范流畅，大大降低了软件的维护代价，实质上是提高了生产率，同时可获得很好的信誉。质量与生产率之间不存在根本的对立，好的软件工程方法可以同时提高质量与生产率。</a:t>
            </a:r>
            <a:endParaRPr lang="en-US" altLang="zh-CN" sz="1200"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a:t>
            </a:fld>
            <a:endParaRPr lang="zh-CN" altLang="en-US"/>
          </a:p>
        </p:txBody>
      </p:sp>
    </p:spTree>
    <p:extLst>
      <p:ext uri="{BB962C8B-B14F-4D97-AF65-F5344CB8AC3E}">
        <p14:creationId xmlns:p14="http://schemas.microsoft.com/office/powerpoint/2010/main" val="259916311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0</a:t>
            </a:fld>
            <a:endParaRPr lang="zh-CN" altLang="en-US"/>
          </a:p>
        </p:txBody>
      </p:sp>
    </p:spTree>
    <p:extLst>
      <p:ext uri="{BB962C8B-B14F-4D97-AF65-F5344CB8AC3E}">
        <p14:creationId xmlns:p14="http://schemas.microsoft.com/office/powerpoint/2010/main" val="37630703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1</a:t>
            </a:fld>
            <a:endParaRPr lang="zh-CN" altLang="en-US"/>
          </a:p>
        </p:txBody>
      </p:sp>
    </p:spTree>
    <p:extLst>
      <p:ext uri="{BB962C8B-B14F-4D97-AF65-F5344CB8AC3E}">
        <p14:creationId xmlns:p14="http://schemas.microsoft.com/office/powerpoint/2010/main" val="11466888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2</a:t>
            </a:fld>
            <a:endParaRPr lang="zh-CN" altLang="en-US"/>
          </a:p>
        </p:txBody>
      </p:sp>
    </p:spTree>
    <p:extLst>
      <p:ext uri="{BB962C8B-B14F-4D97-AF65-F5344CB8AC3E}">
        <p14:creationId xmlns:p14="http://schemas.microsoft.com/office/powerpoint/2010/main" val="2173524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3</a:t>
            </a:fld>
            <a:endParaRPr lang="zh-CN" altLang="en-US"/>
          </a:p>
        </p:txBody>
      </p:sp>
    </p:spTree>
    <p:extLst>
      <p:ext uri="{BB962C8B-B14F-4D97-AF65-F5344CB8AC3E}">
        <p14:creationId xmlns:p14="http://schemas.microsoft.com/office/powerpoint/2010/main" val="8603042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4</a:t>
            </a:fld>
            <a:endParaRPr lang="zh-CN" altLang="en-US"/>
          </a:p>
        </p:txBody>
      </p:sp>
    </p:spTree>
    <p:extLst>
      <p:ext uri="{BB962C8B-B14F-4D97-AF65-F5344CB8AC3E}">
        <p14:creationId xmlns:p14="http://schemas.microsoft.com/office/powerpoint/2010/main" val="23761903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5</a:t>
            </a:fld>
            <a:endParaRPr lang="zh-CN" altLang="en-US"/>
          </a:p>
        </p:txBody>
      </p:sp>
    </p:spTree>
    <p:extLst>
      <p:ext uri="{BB962C8B-B14F-4D97-AF65-F5344CB8AC3E}">
        <p14:creationId xmlns:p14="http://schemas.microsoft.com/office/powerpoint/2010/main" val="13026007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6</a:t>
            </a:fld>
            <a:endParaRPr lang="zh-CN" altLang="en-US"/>
          </a:p>
        </p:txBody>
      </p:sp>
    </p:spTree>
    <p:extLst>
      <p:ext uri="{BB962C8B-B14F-4D97-AF65-F5344CB8AC3E}">
        <p14:creationId xmlns:p14="http://schemas.microsoft.com/office/powerpoint/2010/main" val="32937306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7</a:t>
            </a:fld>
            <a:endParaRPr lang="zh-CN" altLang="en-US"/>
          </a:p>
        </p:txBody>
      </p:sp>
    </p:spTree>
    <p:extLst>
      <p:ext uri="{BB962C8B-B14F-4D97-AF65-F5344CB8AC3E}">
        <p14:creationId xmlns:p14="http://schemas.microsoft.com/office/powerpoint/2010/main" val="282767426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8</a:t>
            </a:fld>
            <a:endParaRPr lang="zh-CN" altLang="en-US"/>
          </a:p>
        </p:txBody>
      </p:sp>
    </p:spTree>
    <p:extLst>
      <p:ext uri="{BB962C8B-B14F-4D97-AF65-F5344CB8AC3E}">
        <p14:creationId xmlns:p14="http://schemas.microsoft.com/office/powerpoint/2010/main" val="24196652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9</a:t>
            </a:fld>
            <a:endParaRPr lang="zh-CN" altLang="en-US"/>
          </a:p>
        </p:txBody>
      </p:sp>
    </p:spTree>
    <p:extLst>
      <p:ext uri="{BB962C8B-B14F-4D97-AF65-F5344CB8AC3E}">
        <p14:creationId xmlns:p14="http://schemas.microsoft.com/office/powerpoint/2010/main" val="39488395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smtClean="0">
                <a:solidFill>
                  <a:schemeClr val="tx1"/>
                </a:solidFill>
                <a:effectLst/>
                <a:latin typeface="+mn-lt"/>
                <a:ea typeface="+mn-ea"/>
                <a:cs typeface="+mn-cs"/>
              </a:rPr>
              <a:t>质量 与</a:t>
            </a:r>
            <a:r>
              <a:rPr lang="zh-CN" altLang="en-US" sz="1200" b="0" i="0" kern="1200" dirty="0">
                <a:solidFill>
                  <a:schemeClr val="tx1"/>
                </a:solidFill>
                <a:effectLst/>
                <a:latin typeface="+mn-lt"/>
                <a:ea typeface="+mn-ea"/>
                <a:cs typeface="+mn-cs"/>
              </a:rPr>
              <a:t>生产率之间不存在根本的对立，好的软件工程方法可以同时提高质量与生产率。而我要讲的就是</a:t>
            </a:r>
            <a:endParaRPr lang="en-US" altLang="zh-CN" sz="1200"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a:t>
            </a:fld>
            <a:endParaRPr lang="zh-CN" altLang="en-US"/>
          </a:p>
        </p:txBody>
      </p:sp>
    </p:spTree>
    <p:extLst>
      <p:ext uri="{BB962C8B-B14F-4D97-AF65-F5344CB8AC3E}">
        <p14:creationId xmlns:p14="http://schemas.microsoft.com/office/powerpoint/2010/main" val="9608289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对于敏捷流程的问题及其如何处理，我们以一个例子来做说明</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0</a:t>
            </a:fld>
            <a:endParaRPr lang="zh-CN" altLang="en-US"/>
          </a:p>
        </p:txBody>
      </p:sp>
    </p:spTree>
    <p:extLst>
      <p:ext uri="{BB962C8B-B14F-4D97-AF65-F5344CB8AC3E}">
        <p14:creationId xmlns:p14="http://schemas.microsoft.com/office/powerpoint/2010/main" val="237982076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简单来说，把问题抽象为实现一头牛牛肉价值的最大化。如何分解的问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1</a:t>
            </a:fld>
            <a:endParaRPr lang="zh-CN" altLang="en-US"/>
          </a:p>
        </p:txBody>
      </p:sp>
    </p:spTree>
    <p:extLst>
      <p:ext uri="{BB962C8B-B14F-4D97-AF65-F5344CB8AC3E}">
        <p14:creationId xmlns:p14="http://schemas.microsoft.com/office/powerpoint/2010/main" val="40711857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简单来说，把问题抽象为实现一头牛牛肉价值的最大化。如何分解的问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2</a:t>
            </a:fld>
            <a:endParaRPr lang="zh-CN" altLang="en-US"/>
          </a:p>
        </p:txBody>
      </p:sp>
    </p:spTree>
    <p:extLst>
      <p:ext uri="{BB962C8B-B14F-4D97-AF65-F5344CB8AC3E}">
        <p14:creationId xmlns:p14="http://schemas.microsoft.com/office/powerpoint/2010/main" val="3485543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如何分解使牛肉价值最大化，像这么划分可以把肉分解送到不同地点，产品价值化。问题也是一样，分解之后能够针对团队内不同人的能力，进行任务分工，最大化利用团队人员价值。</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3</a:t>
            </a:fld>
            <a:endParaRPr lang="zh-CN" altLang="en-US"/>
          </a:p>
        </p:txBody>
      </p:sp>
    </p:spTree>
    <p:extLst>
      <p:ext uri="{BB962C8B-B14F-4D97-AF65-F5344CB8AC3E}">
        <p14:creationId xmlns:p14="http://schemas.microsoft.com/office/powerpoint/2010/main" val="26029077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任务是分解了，但如果团队成员对某个人物不感兴趣，都不认领这个任务，怎么办？</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4</a:t>
            </a:fld>
            <a:endParaRPr lang="zh-CN" altLang="en-US"/>
          </a:p>
        </p:txBody>
      </p:sp>
    </p:spTree>
    <p:extLst>
      <p:ext uri="{BB962C8B-B14F-4D97-AF65-F5344CB8AC3E}">
        <p14:creationId xmlns:p14="http://schemas.microsoft.com/office/powerpoint/2010/main" val="7403413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有些成员认领任务很多，有些成员认领任务很少，忙闲不均怎么办？</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5</a:t>
            </a:fld>
            <a:endParaRPr lang="zh-CN" altLang="en-US"/>
          </a:p>
        </p:txBody>
      </p:sp>
    </p:spTree>
    <p:extLst>
      <p:ext uri="{BB962C8B-B14F-4D97-AF65-F5344CB8AC3E}">
        <p14:creationId xmlns:p14="http://schemas.microsoft.com/office/powerpoint/2010/main" val="25796794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明确任务完成到底意味着什么？每个人任务必须明确定义，必须说明任务状态，做好之后交给谁？而不是我今天做了什么，昨天做了什么，或者什么什么有问题，我今天继续改继续写？</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6</a:t>
            </a:fld>
            <a:endParaRPr lang="zh-CN" altLang="en-US"/>
          </a:p>
        </p:txBody>
      </p:sp>
    </p:spTree>
    <p:extLst>
      <p:ext uri="{BB962C8B-B14F-4D97-AF65-F5344CB8AC3E}">
        <p14:creationId xmlns:p14="http://schemas.microsoft.com/office/powerpoint/2010/main" val="25358272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举个不恰当的例子，如图古惑仔电影中，</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7</a:t>
            </a:fld>
            <a:endParaRPr lang="zh-CN" altLang="en-US"/>
          </a:p>
        </p:txBody>
      </p:sp>
    </p:spTree>
    <p:extLst>
      <p:ext uri="{BB962C8B-B14F-4D97-AF65-F5344CB8AC3E}">
        <p14:creationId xmlns:p14="http://schemas.microsoft.com/office/powerpoint/2010/main" val="423787902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黑帮最坏的老大不解决，只对付小兵，是永远解决不了问题的。</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8</a:t>
            </a:fld>
            <a:endParaRPr lang="zh-CN" altLang="en-US"/>
          </a:p>
        </p:txBody>
      </p:sp>
    </p:spTree>
    <p:extLst>
      <p:ext uri="{BB962C8B-B14F-4D97-AF65-F5344CB8AC3E}">
        <p14:creationId xmlns:p14="http://schemas.microsoft.com/office/powerpoint/2010/main" val="92567339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又如，在抓贪官，已经抓了很多个部门腐败分子，最关键的是很剩多少没抓，这个问题不说明，抓多少都不解决问题。就像铁齿铜牙纪晓岚，和珅是最大的头目，他不被消灭 电视不会结束。</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9</a:t>
            </a:fld>
            <a:endParaRPr lang="zh-CN" altLang="en-US"/>
          </a:p>
        </p:txBody>
      </p:sp>
    </p:spTree>
    <p:extLst>
      <p:ext uri="{BB962C8B-B14F-4D97-AF65-F5344CB8AC3E}">
        <p14:creationId xmlns:p14="http://schemas.microsoft.com/office/powerpoint/2010/main" val="33234995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a:solidFill>
                  <a:schemeClr val="tx1"/>
                </a:solidFill>
                <a:effectLst/>
                <a:latin typeface="+mn-lt"/>
                <a:ea typeface="+mn-ea"/>
                <a:cs typeface="+mn-cs"/>
              </a:rPr>
              <a:t>团队之间如何配合来提高效率，提高生产率，重点在团队如何敏捷开发为用户提供可用的软件。</a:t>
            </a:r>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团队：一个建立起良好的沟通秩序的项目团队可以有效防范项目失败的风险并能达到事半功倍的效果。</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a:t>
            </a:fld>
            <a:endParaRPr lang="zh-CN" altLang="en-US"/>
          </a:p>
        </p:txBody>
      </p:sp>
    </p:spTree>
    <p:extLst>
      <p:ext uri="{BB962C8B-B14F-4D97-AF65-F5344CB8AC3E}">
        <p14:creationId xmlns:p14="http://schemas.microsoft.com/office/powerpoint/2010/main" val="2335396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燃尽图（</a:t>
            </a:r>
            <a:r>
              <a:rPr lang="en-US" altLang="zh-CN" sz="1200" b="0" i="0" kern="1200" dirty="0">
                <a:solidFill>
                  <a:schemeClr val="tx1"/>
                </a:solidFill>
                <a:effectLst/>
                <a:latin typeface="+mn-lt"/>
                <a:ea typeface="+mn-ea"/>
                <a:cs typeface="+mn-cs"/>
              </a:rPr>
              <a:t>burn down chart</a:t>
            </a:r>
            <a:r>
              <a:rPr lang="zh-CN" altLang="en-US" sz="1200" b="0" i="0" kern="1200" dirty="0">
                <a:solidFill>
                  <a:schemeClr val="tx1"/>
                </a:solidFill>
                <a:effectLst/>
                <a:latin typeface="+mn-lt"/>
                <a:ea typeface="+mn-ea"/>
                <a:cs typeface="+mn-cs"/>
              </a:rPr>
              <a:t>）是在项目完成之前，对需要完成的工作的一种可视化表示。燃尽图有一个</a:t>
            </a:r>
            <a:r>
              <a:rPr lang="en-US" altLang="zh-CN" sz="1200" b="0" i="0" kern="1200" dirty="0">
                <a:solidFill>
                  <a:schemeClr val="tx1"/>
                </a:solidFill>
                <a:effectLst/>
                <a:latin typeface="+mn-lt"/>
                <a:ea typeface="+mn-ea"/>
                <a:cs typeface="+mn-cs"/>
              </a:rPr>
              <a:t>Y</a:t>
            </a:r>
            <a:r>
              <a:rPr lang="zh-CN" altLang="en-US" sz="1200" b="0" i="0" kern="1200" dirty="0">
                <a:solidFill>
                  <a:schemeClr val="tx1"/>
                </a:solidFill>
                <a:effectLst/>
                <a:latin typeface="+mn-lt"/>
                <a:ea typeface="+mn-ea"/>
                <a:cs typeface="+mn-cs"/>
              </a:rPr>
              <a:t>轴（工作）和</a:t>
            </a:r>
            <a:r>
              <a:rPr lang="en-US" altLang="zh-CN" sz="1200" b="0" i="0" kern="1200" dirty="0">
                <a:solidFill>
                  <a:schemeClr val="tx1"/>
                </a:solidFill>
                <a:effectLst/>
                <a:latin typeface="+mn-lt"/>
                <a:ea typeface="+mn-ea"/>
                <a:cs typeface="+mn-cs"/>
              </a:rPr>
              <a:t>X</a:t>
            </a:r>
            <a:r>
              <a:rPr lang="zh-CN" altLang="en-US" sz="1200" b="0" i="0" kern="1200" dirty="0">
                <a:solidFill>
                  <a:schemeClr val="tx1"/>
                </a:solidFill>
                <a:effectLst/>
                <a:latin typeface="+mn-lt"/>
                <a:ea typeface="+mn-ea"/>
                <a:cs typeface="+mn-cs"/>
              </a:rPr>
              <a:t>轴（时间）。理想情况下，该图表是一个向下的曲线，随着剩余工作的完成，“烧尽”至零。</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0</a:t>
            </a:fld>
            <a:endParaRPr lang="zh-CN" altLang="en-US"/>
          </a:p>
        </p:txBody>
      </p:sp>
    </p:spTree>
    <p:extLst>
      <p:ext uri="{BB962C8B-B14F-4D97-AF65-F5344CB8AC3E}">
        <p14:creationId xmlns:p14="http://schemas.microsoft.com/office/powerpoint/2010/main" val="275187203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红线表示速度，蓝线表示实际完成的工作</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1</a:t>
            </a:fld>
            <a:endParaRPr lang="zh-CN" altLang="en-US"/>
          </a:p>
        </p:txBody>
      </p:sp>
    </p:spTree>
    <p:extLst>
      <p:ext uri="{BB962C8B-B14F-4D97-AF65-F5344CB8AC3E}">
        <p14:creationId xmlns:p14="http://schemas.microsoft.com/office/powerpoint/2010/main" val="303352574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很明显没有，团队中一个很重要的角色，测试人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2</a:t>
            </a:fld>
            <a:endParaRPr lang="zh-CN" altLang="en-US"/>
          </a:p>
        </p:txBody>
      </p:sp>
    </p:spTree>
    <p:extLst>
      <p:ext uri="{BB962C8B-B14F-4D97-AF65-F5344CB8AC3E}">
        <p14:creationId xmlns:p14="http://schemas.microsoft.com/office/powerpoint/2010/main" val="33189048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测试人员的工作，测试人员在一个冲刺过程中如何工作尼？测试人员可担负产品负责人的不分责任，同时掌握验收测试流程，对产品的最终质量负责。</a:t>
            </a: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但是在中国，这一环节最为薄弱。</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3</a:t>
            </a:fld>
            <a:endParaRPr lang="zh-CN" altLang="en-US"/>
          </a:p>
        </p:txBody>
      </p:sp>
    </p:spTree>
    <p:extLst>
      <p:ext uri="{BB962C8B-B14F-4D97-AF65-F5344CB8AC3E}">
        <p14:creationId xmlns:p14="http://schemas.microsoft.com/office/powerpoint/2010/main" val="16702327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4</a:t>
            </a:fld>
            <a:endParaRPr lang="zh-CN" altLang="en-US"/>
          </a:p>
        </p:txBody>
      </p:sp>
    </p:spTree>
    <p:extLst>
      <p:ext uri="{BB962C8B-B14F-4D97-AF65-F5344CB8AC3E}">
        <p14:creationId xmlns:p14="http://schemas.microsoft.com/office/powerpoint/2010/main" val="327311327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开发团队需要深入了解客户需求并进行相应调整。领导者可以通过授权开发团队去掌握并衡量端到端客户体验，公司才可能创新。例子，海教园的房子，没有针对客户需求，都在维权。</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5</a:t>
            </a:fld>
            <a:endParaRPr lang="zh-CN" altLang="en-US"/>
          </a:p>
        </p:txBody>
      </p:sp>
    </p:spTree>
    <p:extLst>
      <p:ext uri="{BB962C8B-B14F-4D97-AF65-F5344CB8AC3E}">
        <p14:creationId xmlns:p14="http://schemas.microsoft.com/office/powerpoint/2010/main" val="426803623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而针对软工这门课，我们考虑的是如何针对对课程的学习，能够深入了解软件工程的思想，为以后从事软件按开发工作打下基础。</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6</a:t>
            </a:fld>
            <a:endParaRPr lang="zh-CN" altLang="en-US"/>
          </a:p>
        </p:txBody>
      </p:sp>
    </p:spTree>
    <p:extLst>
      <p:ext uri="{BB962C8B-B14F-4D97-AF65-F5344CB8AC3E}">
        <p14:creationId xmlns:p14="http://schemas.microsoft.com/office/powerpoint/2010/main" val="365244463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成员无需担心报复和尴尬；并且避免群体思考。</a:t>
            </a:r>
            <a:r>
              <a:rPr lang="zh-CN" altLang="en-US" dirty="0" smtClean="0"/>
              <a:t>可以采取的措施：给职员一定的安全空间，使职员之间不会产生摩擦；</a:t>
            </a:r>
            <a:r>
              <a:rPr lang="en-US" altLang="zh-CN" dirty="0" smtClean="0"/>
              <a:t>CIO</a:t>
            </a:r>
            <a:r>
              <a:rPr lang="zh-CN" altLang="en-US" dirty="0" smtClean="0"/>
              <a:t>应在数据整合上投资，让员工可以自由访问正确的数据，然后让职员根据自己的需求策划。</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7</a:t>
            </a:fld>
            <a:endParaRPr lang="zh-CN" altLang="en-US"/>
          </a:p>
        </p:txBody>
      </p:sp>
    </p:spTree>
    <p:extLst>
      <p:ext uri="{BB962C8B-B14F-4D97-AF65-F5344CB8AC3E}">
        <p14:creationId xmlns:p14="http://schemas.microsoft.com/office/powerpoint/2010/main" val="125835586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针对本门课程，为了团队之间能够合作愉快，能够顺利完成本课程，团队在任务分工时，采取认领模式，根据每个人的不同特点，领取自己认为最擅长的工作，比如张玉麟，对具有快速阅读文献的能力，针对</a:t>
            </a:r>
            <a:r>
              <a:rPr lang="en-US" altLang="zh-CN" baseline="0" dirty="0" err="1" smtClean="0"/>
              <a:t>sketch2code</a:t>
            </a:r>
            <a:r>
              <a:rPr lang="zh-CN" altLang="en-US" baseline="0" dirty="0" smtClean="0"/>
              <a:t>基本原理有其来研究，而王萌针对团队领导、团队间合作及任务分解上</a:t>
            </a:r>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这么做的好处是能够为团队营造一个安全的区域，避免团队内部产生矛盾。</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8</a:t>
            </a:fld>
            <a:endParaRPr lang="zh-CN" altLang="en-US"/>
          </a:p>
        </p:txBody>
      </p:sp>
    </p:spTree>
    <p:extLst>
      <p:ext uri="{BB962C8B-B14F-4D97-AF65-F5344CB8AC3E}">
        <p14:creationId xmlns:p14="http://schemas.microsoft.com/office/powerpoint/2010/main" val="241083000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团队在任务分工后，根据自己在网络资源上查阅资料。以及对内容理解上有了新的认识，可以根据自己当前的认识对任务的内容，在不影响与团队成员配合的情况下，进行创新。</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9</a:t>
            </a:fld>
            <a:endParaRPr lang="zh-CN" altLang="en-US"/>
          </a:p>
        </p:txBody>
      </p:sp>
    </p:spTree>
    <p:extLst>
      <p:ext uri="{BB962C8B-B14F-4D97-AF65-F5344CB8AC3E}">
        <p14:creationId xmlns:p14="http://schemas.microsoft.com/office/powerpoint/2010/main" val="24010666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做</a:t>
            </a:r>
            <a:r>
              <a:rPr lang="zh-CN" altLang="en-US" smtClean="0"/>
              <a:t>过  实际</a:t>
            </a:r>
            <a:r>
              <a:rPr lang="zh-CN" altLang="en-US" dirty="0"/>
              <a:t>开发软件的同学都知道，用户的需求会经常变化，当然我们会很烦这点，但我们也没办法，顾客就是上帝吗。那这种情况我们如何做尼？这也就是第六章的所要解决的问题。</a:t>
            </a:r>
            <a:br>
              <a:rPr lang="zh-CN" altLang="en-US" dirty="0"/>
            </a:b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7</a:t>
            </a:fld>
            <a:endParaRPr lang="zh-CN" altLang="en-US"/>
          </a:p>
        </p:txBody>
      </p:sp>
    </p:spTree>
    <p:extLst>
      <p:ext uri="{BB962C8B-B14F-4D97-AF65-F5344CB8AC3E}">
        <p14:creationId xmlns:p14="http://schemas.microsoft.com/office/powerpoint/2010/main" val="166850339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baseline="0" smtClean="0"/>
              <a:t>我们所作的就是在团队成员有了新的工作进度时，都会进行组内讨论，避免团队根据当前对任务理解产生偏差，影响团队完成工作进度。</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70</a:t>
            </a:fld>
            <a:endParaRPr lang="zh-CN" altLang="en-US"/>
          </a:p>
        </p:txBody>
      </p:sp>
    </p:spTree>
    <p:extLst>
      <p:ext uri="{BB962C8B-B14F-4D97-AF65-F5344CB8AC3E}">
        <p14:creationId xmlns:p14="http://schemas.microsoft.com/office/powerpoint/2010/main" val="90002821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sz="2800" dirty="0" smtClean="0"/>
              <a:t>持续交付是一系列的开发实践方法，用来确保让代码能够快速、安全的部署到产品环境中，它通过将每一次改动都提交到一个模拟产品环境中，使用严格 的自动化测试，确保业务应用和服务能符合预期</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71</a:t>
            </a:fld>
            <a:endParaRPr lang="zh-CN" altLang="en-US"/>
          </a:p>
        </p:txBody>
      </p:sp>
    </p:spTree>
    <p:extLst>
      <p:ext uri="{BB962C8B-B14F-4D97-AF65-F5344CB8AC3E}">
        <p14:creationId xmlns:p14="http://schemas.microsoft.com/office/powerpoint/2010/main" val="146348956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72</a:t>
            </a:fld>
            <a:endParaRPr lang="zh-CN" altLang="en-US"/>
          </a:p>
        </p:txBody>
      </p:sp>
    </p:spTree>
    <p:extLst>
      <p:ext uri="{BB962C8B-B14F-4D97-AF65-F5344CB8AC3E}">
        <p14:creationId xmlns:p14="http://schemas.microsoft.com/office/powerpoint/2010/main" val="222363916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p:spPr>
      </p:sp>
      <p:sp>
        <p:nvSpPr>
          <p:cNvPr id="7171" name="备注占位符 2"/>
          <p:cNvSpPr>
            <a:spLocks noGrp="1"/>
          </p:cNvSpPr>
          <p:nvPr>
            <p:ph type="body" idx="1"/>
          </p:nvPr>
        </p:nvSpPr>
        <p:spPr>
          <a:noFill/>
        </p:spPr>
        <p:txBody>
          <a:bodyPr/>
          <a:lstStyle/>
          <a:p>
            <a:pPr eaLnBrk="1" hangingPunct="1"/>
            <a:r>
              <a:rPr lang="zh-CN" altLang="en-US" smtClean="0">
                <a:latin typeface="宋体" panose="02010600030101010101" pitchFamily="2" charset="-122"/>
              </a:rPr>
              <a:t>因此公司就应尽量满足自身的人才需求和公司员工的需要。</a:t>
            </a:r>
          </a:p>
          <a:p>
            <a:pPr eaLnBrk="1" hangingPunct="1"/>
            <a:endParaRPr lang="zh-CN" altLang="en-US" smtClean="0">
              <a:latin typeface="Arial" panose="020B0604020202020204" pitchFamily="34" charset="0"/>
            </a:endParaRPr>
          </a:p>
        </p:txBody>
      </p:sp>
      <p:sp>
        <p:nvSpPr>
          <p:cNvPr id="717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728E5DC3-7BC8-4C3F-A689-90640FEB0B29}" type="slidenum">
              <a:rPr lang="en-US" altLang="zh-CN" b="0" smtClean="0">
                <a:solidFill>
                  <a:srgbClr val="000000"/>
                </a:solidFill>
              </a:rPr>
              <a:pPr/>
              <a:t>73</a:t>
            </a:fld>
            <a:endParaRPr lang="en-US" altLang="zh-CN" b="0" smtClean="0">
              <a:solidFill>
                <a:srgbClr val="000000"/>
              </a:solidFill>
            </a:endParaRPr>
          </a:p>
        </p:txBody>
      </p:sp>
    </p:spTree>
    <p:extLst>
      <p:ext uri="{BB962C8B-B14F-4D97-AF65-F5344CB8AC3E}">
        <p14:creationId xmlns:p14="http://schemas.microsoft.com/office/powerpoint/2010/main" val="6842459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024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45A72B7F-A35C-4457-BC2A-5091C075799E}" type="slidenum">
              <a:rPr lang="en-US" altLang="zh-CN" b="0" smtClean="0">
                <a:solidFill>
                  <a:srgbClr val="000000"/>
                </a:solidFill>
              </a:rPr>
              <a:pPr/>
              <a:t>75</a:t>
            </a:fld>
            <a:endParaRPr lang="en-US" altLang="zh-CN" b="0" smtClean="0">
              <a:solidFill>
                <a:srgbClr val="000000"/>
              </a:solidFill>
            </a:endParaRPr>
          </a:p>
        </p:txBody>
      </p:sp>
    </p:spTree>
    <p:extLst>
      <p:ext uri="{BB962C8B-B14F-4D97-AF65-F5344CB8AC3E}">
        <p14:creationId xmlns:p14="http://schemas.microsoft.com/office/powerpoint/2010/main" val="121966078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p:spPr>
      </p:sp>
      <p:sp>
        <p:nvSpPr>
          <p:cNvPr id="12291"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229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69747C4-4BFB-4577-A79D-1CAB5054C490}" type="slidenum">
              <a:rPr lang="en-US" altLang="zh-CN" b="0" smtClean="0">
                <a:solidFill>
                  <a:srgbClr val="000000"/>
                </a:solidFill>
              </a:rPr>
              <a:pPr/>
              <a:t>76</a:t>
            </a:fld>
            <a:endParaRPr lang="en-US" altLang="zh-CN" b="0" smtClean="0">
              <a:solidFill>
                <a:srgbClr val="000000"/>
              </a:solidFill>
            </a:endParaRPr>
          </a:p>
        </p:txBody>
      </p:sp>
    </p:spTree>
    <p:extLst>
      <p:ext uri="{BB962C8B-B14F-4D97-AF65-F5344CB8AC3E}">
        <p14:creationId xmlns:p14="http://schemas.microsoft.com/office/powerpoint/2010/main" val="176713553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ln/>
        </p:spPr>
      </p:sp>
      <p:sp>
        <p:nvSpPr>
          <p:cNvPr id="16387" name="备注占位符 2"/>
          <p:cNvSpPr>
            <a:spLocks noGrp="1"/>
          </p:cNvSpPr>
          <p:nvPr>
            <p:ph type="body" idx="1"/>
          </p:nvPr>
        </p:nvSpPr>
        <p:spPr>
          <a:noFill/>
        </p:spPr>
        <p:txBody>
          <a:bodyPr/>
          <a:lstStyle/>
          <a:p>
            <a:pPr eaLnBrk="1" hangingPunct="1"/>
            <a:r>
              <a:rPr lang="zh-CN" altLang="en-US" smtClean="0">
                <a:latin typeface="Arial" panose="020B0604020202020204" pitchFamily="34" charset="0"/>
              </a:rPr>
              <a:t>高效的软件开发团队是建立在合理的开发流程及团队成员密切合作的基础之上，团队成员需共同迎接挑战、有效的计划、协调和管理各自的工作直至成功完成项目目标。</a:t>
            </a:r>
          </a:p>
        </p:txBody>
      </p:sp>
      <p:sp>
        <p:nvSpPr>
          <p:cNvPr id="1638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5EEF98A3-BC9C-457F-871A-83B023C4606E}" type="slidenum">
              <a:rPr lang="en-US" altLang="zh-CN" b="0" smtClean="0">
                <a:solidFill>
                  <a:srgbClr val="000000"/>
                </a:solidFill>
              </a:rPr>
              <a:pPr/>
              <a:t>79</a:t>
            </a:fld>
            <a:endParaRPr lang="en-US" altLang="zh-CN" b="0" smtClean="0">
              <a:solidFill>
                <a:srgbClr val="000000"/>
              </a:solidFill>
            </a:endParaRPr>
          </a:p>
        </p:txBody>
      </p:sp>
    </p:spTree>
    <p:extLst>
      <p:ext uri="{BB962C8B-B14F-4D97-AF65-F5344CB8AC3E}">
        <p14:creationId xmlns:p14="http://schemas.microsoft.com/office/powerpoint/2010/main" val="233473560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946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4B24535-726C-4EA3-9F00-FF684AC5F270}" type="slidenum">
              <a:rPr lang="en-US" altLang="zh-CN" b="0" smtClean="0">
                <a:solidFill>
                  <a:srgbClr val="000000"/>
                </a:solidFill>
              </a:rPr>
              <a:pPr/>
              <a:t>81</a:t>
            </a:fld>
            <a:endParaRPr lang="en-US" altLang="zh-CN" b="0" smtClean="0">
              <a:solidFill>
                <a:srgbClr val="000000"/>
              </a:solidFill>
            </a:endParaRPr>
          </a:p>
        </p:txBody>
      </p:sp>
    </p:spTree>
    <p:extLst>
      <p:ext uri="{BB962C8B-B14F-4D97-AF65-F5344CB8AC3E}">
        <p14:creationId xmlns:p14="http://schemas.microsoft.com/office/powerpoint/2010/main" val="34469513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p:spPr>
        <p:txBody>
          <a:bodyPr/>
          <a:lstStyle/>
          <a:p>
            <a:pPr eaLnBrk="1" hangingPunct="1"/>
            <a:r>
              <a:rPr lang="zh-CN" altLang="en-US" smtClean="0">
                <a:latin typeface="Arial" panose="020B0604020202020204" pitchFamily="34" charset="0"/>
              </a:rPr>
              <a:t>如果企业要想在软件开发项目上获得成功，他们就需要认识到项目人力资源管理的重要性，了解项目人力资源管理的知识体系及范畴，并将有效的管理理论和方法引入项目管理的过程中，充分发挥项目人员的积极性与创造力来实现企业的目标。</a:t>
            </a:r>
          </a:p>
        </p:txBody>
      </p:sp>
      <p:sp>
        <p:nvSpPr>
          <p:cNvPr id="2150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2D8421CB-7F5B-4662-8705-59540354B739}" type="slidenum">
              <a:rPr lang="en-US" altLang="zh-CN" b="0" smtClean="0">
                <a:solidFill>
                  <a:srgbClr val="000000"/>
                </a:solidFill>
              </a:rPr>
              <a:pPr/>
              <a:t>82</a:t>
            </a:fld>
            <a:endParaRPr lang="en-US" altLang="zh-CN" b="0" smtClean="0">
              <a:solidFill>
                <a:srgbClr val="000000"/>
              </a:solidFill>
            </a:endParaRPr>
          </a:p>
        </p:txBody>
      </p:sp>
    </p:spTree>
    <p:extLst>
      <p:ext uri="{BB962C8B-B14F-4D97-AF65-F5344CB8AC3E}">
        <p14:creationId xmlns:p14="http://schemas.microsoft.com/office/powerpoint/2010/main" val="23039366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2867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F866225-0A09-415A-B527-902F16047B64}" type="slidenum">
              <a:rPr lang="en-US" altLang="zh-CN" b="0" smtClean="0">
                <a:solidFill>
                  <a:srgbClr val="000000"/>
                </a:solidFill>
              </a:rPr>
              <a:pPr/>
              <a:t>88</a:t>
            </a:fld>
            <a:endParaRPr lang="en-US" altLang="zh-CN" b="0" smtClean="0">
              <a:solidFill>
                <a:srgbClr val="000000"/>
              </a:solidFill>
            </a:endParaRPr>
          </a:p>
        </p:txBody>
      </p:sp>
    </p:spTree>
    <p:extLst>
      <p:ext uri="{BB962C8B-B14F-4D97-AF65-F5344CB8AC3E}">
        <p14:creationId xmlns:p14="http://schemas.microsoft.com/office/powerpoint/2010/main" val="17508789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a:solidFill>
                  <a:schemeClr val="tx1"/>
                </a:solidFill>
                <a:effectLst/>
                <a:latin typeface="+mn-lt"/>
                <a:ea typeface="+mn-ea"/>
                <a:cs typeface="+mn-cs"/>
              </a:rPr>
              <a:t>那什么是敏捷软件开发？</a:t>
            </a:r>
            <a:r>
              <a:rPr lang="zh-CN" altLang="en-US" sz="1200" b="0" kern="1200" dirty="0">
                <a:solidFill>
                  <a:schemeClr val="tx1"/>
                </a:solidFill>
                <a:effectLst/>
                <a:latin typeface="+mn-lt"/>
                <a:ea typeface="+mn-ea"/>
                <a:cs typeface="+mn-cs"/>
              </a:rPr>
              <a:t>一种应对快速变化的需求的一种软件开发方法。基于迭代和增量开发</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通过自组织</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跨团队</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沟通协作完成开发工作。</a:t>
            </a:r>
            <a:endParaRPr lang="en-US" altLang="zh-CN" sz="1200" b="0" kern="1200" dirty="0">
              <a:solidFill>
                <a:schemeClr val="tx1"/>
              </a:solidFill>
              <a:effectLst/>
              <a:latin typeface="+mn-lt"/>
              <a:ea typeface="+mn-ea"/>
              <a:cs typeface="+mn-cs"/>
            </a:endParaRPr>
          </a:p>
          <a:p>
            <a:pPr marL="0" marR="0" lvl="0" indent="0" algn="l" defTabSz="914400" rtl="0" eaLnBrk="1" fontAlgn="auto" latinLnBrk="1"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详细讲解在第六章，也是重点，团队如何敏捷开发为用户提供可用的软件。</a:t>
            </a:r>
            <a:endParaRPr lang="en-US" altLang="zh-CN" sz="1200" b="0" i="0" kern="1200" dirty="0">
              <a:solidFill>
                <a:schemeClr val="tx1"/>
              </a:solidFill>
              <a:effectLst/>
              <a:latin typeface="+mn-lt"/>
              <a:ea typeface="+mn-ea"/>
              <a:cs typeface="+mn-cs"/>
            </a:endParaRPr>
          </a:p>
          <a:p>
            <a:pPr latinLnBrk="1"/>
            <a:endParaRPr lang="zh-CN" altLang="en-US" sz="1200" b="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8</a:t>
            </a:fld>
            <a:endParaRPr lang="zh-CN" altLang="en-US"/>
          </a:p>
        </p:txBody>
      </p:sp>
    </p:spTree>
    <p:extLst>
      <p:ext uri="{BB962C8B-B14F-4D97-AF65-F5344CB8AC3E}">
        <p14:creationId xmlns:p14="http://schemas.microsoft.com/office/powerpoint/2010/main" val="344446863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p:spPr>
        <p:txBody>
          <a:bodyPr/>
          <a:lstStyle/>
          <a:p>
            <a:pPr eaLnBrk="1" hangingPunct="1"/>
            <a:r>
              <a:rPr lang="en-US" altLang="zh-CN" smtClean="0">
                <a:latin typeface="Times New Roman" panose="02020603050405020304" pitchFamily="18" charset="0"/>
              </a:rPr>
              <a:t>OBS</a:t>
            </a:r>
            <a:r>
              <a:rPr lang="zh-CN" altLang="en-US" smtClean="0">
                <a:latin typeface="Times New Roman" panose="02020603050405020304" pitchFamily="18" charset="0"/>
              </a:rPr>
              <a:t>（组织分解结构）是一种特殊的组织结构图，它建立在一般组织结构图的基础上，根据公司各部门的具体单元或者子公司的组织单元将一般组织结构图再进行更详细地分解。</a:t>
            </a:r>
          </a:p>
          <a:p>
            <a:pPr eaLnBrk="1" hangingPunct="1"/>
            <a:endParaRPr lang="zh-CN" altLang="en-US" smtClean="0">
              <a:latin typeface="Arial" panose="020B0604020202020204" pitchFamily="34" charset="0"/>
            </a:endParaRPr>
          </a:p>
        </p:txBody>
      </p:sp>
      <p:sp>
        <p:nvSpPr>
          <p:cNvPr id="3072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E50023C6-063D-4963-81E6-97FBC9AAE06B}" type="slidenum">
              <a:rPr lang="en-US" altLang="zh-CN" b="0" smtClean="0">
                <a:solidFill>
                  <a:srgbClr val="000000"/>
                </a:solidFill>
              </a:rPr>
              <a:pPr/>
              <a:t>89</a:t>
            </a:fld>
            <a:endParaRPr lang="en-US" altLang="zh-CN" b="0" smtClean="0">
              <a:solidFill>
                <a:srgbClr val="000000"/>
              </a:solidFill>
            </a:endParaRPr>
          </a:p>
        </p:txBody>
      </p:sp>
    </p:spTree>
    <p:extLst>
      <p:ext uri="{BB962C8B-B14F-4D97-AF65-F5344CB8AC3E}">
        <p14:creationId xmlns:p14="http://schemas.microsoft.com/office/powerpoint/2010/main" val="183445806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p:spPr>
        <p:txBody>
          <a:bodyPr/>
          <a:lstStyle/>
          <a:p>
            <a:pPr eaLnBrk="1" hangingPunct="1"/>
            <a:r>
              <a:rPr lang="zh-CN" altLang="en-US" smtClean="0">
                <a:solidFill>
                  <a:schemeClr val="accent2"/>
                </a:solidFill>
                <a:latin typeface="Arial" panose="020B0604020202020204" pitchFamily="34" charset="0"/>
              </a:rPr>
              <a:t>项目的组织结构，是具体承担某一项目的全体职工为实现项目目标，在管理工作中进行分工协作，在职务范围、责任、权力方面所形成的结构体系。</a:t>
            </a:r>
          </a:p>
          <a:p>
            <a:pPr eaLnBrk="1" hangingPunct="1"/>
            <a:endParaRPr lang="zh-CN" altLang="en-US" smtClean="0">
              <a:latin typeface="Arial" panose="020B0604020202020204" pitchFamily="34" charset="0"/>
            </a:endParaRPr>
          </a:p>
        </p:txBody>
      </p:sp>
      <p:sp>
        <p:nvSpPr>
          <p:cNvPr id="3277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7310D2A3-ABEA-492C-8FC6-3ACCBA6FD21D}" type="slidenum">
              <a:rPr lang="en-US" altLang="zh-CN" b="0" smtClean="0">
                <a:solidFill>
                  <a:srgbClr val="000000"/>
                </a:solidFill>
              </a:rPr>
              <a:pPr/>
              <a:t>90</a:t>
            </a:fld>
            <a:endParaRPr lang="en-US" altLang="zh-CN" b="0" smtClean="0">
              <a:solidFill>
                <a:srgbClr val="000000"/>
              </a:solidFill>
            </a:endParaRPr>
          </a:p>
        </p:txBody>
      </p:sp>
    </p:spTree>
    <p:extLst>
      <p:ext uri="{BB962C8B-B14F-4D97-AF65-F5344CB8AC3E}">
        <p14:creationId xmlns:p14="http://schemas.microsoft.com/office/powerpoint/2010/main" val="272048252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3482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780A0A5E-6686-42BD-8A25-02043A0019A7}" type="slidenum">
              <a:rPr lang="en-US" altLang="zh-CN" b="0" smtClean="0">
                <a:solidFill>
                  <a:srgbClr val="000000"/>
                </a:solidFill>
              </a:rPr>
              <a:pPr/>
              <a:t>91</a:t>
            </a:fld>
            <a:endParaRPr lang="en-US" altLang="zh-CN" b="0" smtClean="0">
              <a:solidFill>
                <a:srgbClr val="000000"/>
              </a:solidFill>
            </a:endParaRPr>
          </a:p>
        </p:txBody>
      </p:sp>
    </p:spTree>
    <p:extLst>
      <p:ext uri="{BB962C8B-B14F-4D97-AF65-F5344CB8AC3E}">
        <p14:creationId xmlns:p14="http://schemas.microsoft.com/office/powerpoint/2010/main" val="94609303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3686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71895D58-B4CB-4D0B-8AC0-022B20C73B33}" type="slidenum">
              <a:rPr lang="en-US" altLang="zh-CN" b="0" smtClean="0">
                <a:solidFill>
                  <a:srgbClr val="000000"/>
                </a:solidFill>
              </a:rPr>
              <a:pPr/>
              <a:t>92</a:t>
            </a:fld>
            <a:endParaRPr lang="en-US" altLang="zh-CN" b="0" smtClean="0">
              <a:solidFill>
                <a:srgbClr val="000000"/>
              </a:solidFill>
            </a:endParaRPr>
          </a:p>
        </p:txBody>
      </p:sp>
    </p:spTree>
    <p:extLst>
      <p:ext uri="{BB962C8B-B14F-4D97-AF65-F5344CB8AC3E}">
        <p14:creationId xmlns:p14="http://schemas.microsoft.com/office/powerpoint/2010/main" val="379559027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3891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852D9091-AF43-4D04-940F-1F67DFA1438E}" type="slidenum">
              <a:rPr lang="en-US" altLang="zh-CN" b="0" smtClean="0">
                <a:solidFill>
                  <a:srgbClr val="000000"/>
                </a:solidFill>
              </a:rPr>
              <a:pPr/>
              <a:t>93</a:t>
            </a:fld>
            <a:endParaRPr lang="en-US" altLang="zh-CN" b="0" smtClean="0">
              <a:solidFill>
                <a:srgbClr val="000000"/>
              </a:solidFill>
            </a:endParaRPr>
          </a:p>
        </p:txBody>
      </p:sp>
    </p:spTree>
    <p:extLst>
      <p:ext uri="{BB962C8B-B14F-4D97-AF65-F5344CB8AC3E}">
        <p14:creationId xmlns:p14="http://schemas.microsoft.com/office/powerpoint/2010/main" val="109189418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4096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2F17D410-3266-4574-94A4-D6AD6888F167}" type="slidenum">
              <a:rPr lang="en-US" altLang="zh-CN" b="0" smtClean="0">
                <a:solidFill>
                  <a:srgbClr val="000000"/>
                </a:solidFill>
              </a:rPr>
              <a:pPr/>
              <a:t>94</a:t>
            </a:fld>
            <a:endParaRPr lang="en-US" altLang="zh-CN" b="0" smtClean="0">
              <a:solidFill>
                <a:srgbClr val="000000"/>
              </a:solidFill>
            </a:endParaRPr>
          </a:p>
        </p:txBody>
      </p:sp>
    </p:spTree>
    <p:extLst>
      <p:ext uri="{BB962C8B-B14F-4D97-AF65-F5344CB8AC3E}">
        <p14:creationId xmlns:p14="http://schemas.microsoft.com/office/powerpoint/2010/main" val="54626480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4301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100143C8-BBD4-4BE6-84FB-983859C344D8}" type="slidenum">
              <a:rPr lang="en-US" altLang="zh-CN" b="0" smtClean="0">
                <a:solidFill>
                  <a:srgbClr val="000000"/>
                </a:solidFill>
              </a:rPr>
              <a:pPr/>
              <a:t>95</a:t>
            </a:fld>
            <a:endParaRPr lang="en-US" altLang="zh-CN" b="0" smtClean="0">
              <a:solidFill>
                <a:srgbClr val="000000"/>
              </a:solidFill>
            </a:endParaRPr>
          </a:p>
        </p:txBody>
      </p:sp>
    </p:spTree>
    <p:extLst>
      <p:ext uri="{BB962C8B-B14F-4D97-AF65-F5344CB8AC3E}">
        <p14:creationId xmlns:p14="http://schemas.microsoft.com/office/powerpoint/2010/main" val="375370220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4506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3C89BD11-03D6-4443-A5CE-430A78764E77}" type="slidenum">
              <a:rPr lang="en-US" altLang="zh-CN" b="0" smtClean="0">
                <a:solidFill>
                  <a:srgbClr val="000000"/>
                </a:solidFill>
              </a:rPr>
              <a:pPr/>
              <a:t>96</a:t>
            </a:fld>
            <a:endParaRPr lang="en-US" altLang="zh-CN" b="0" smtClean="0">
              <a:solidFill>
                <a:srgbClr val="000000"/>
              </a:solidFill>
            </a:endParaRPr>
          </a:p>
        </p:txBody>
      </p:sp>
    </p:spTree>
    <p:extLst>
      <p:ext uri="{BB962C8B-B14F-4D97-AF65-F5344CB8AC3E}">
        <p14:creationId xmlns:p14="http://schemas.microsoft.com/office/powerpoint/2010/main" val="211120168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4710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4686E0F1-EB4E-4EEF-B12E-A67CB0C1D776}" type="slidenum">
              <a:rPr lang="en-US" altLang="zh-CN" b="0" smtClean="0">
                <a:solidFill>
                  <a:srgbClr val="000000"/>
                </a:solidFill>
              </a:rPr>
              <a:pPr/>
              <a:t>97</a:t>
            </a:fld>
            <a:endParaRPr lang="en-US" altLang="zh-CN" b="0" smtClean="0">
              <a:solidFill>
                <a:srgbClr val="000000"/>
              </a:solidFill>
            </a:endParaRPr>
          </a:p>
        </p:txBody>
      </p:sp>
    </p:spTree>
    <p:extLst>
      <p:ext uri="{BB962C8B-B14F-4D97-AF65-F5344CB8AC3E}">
        <p14:creationId xmlns:p14="http://schemas.microsoft.com/office/powerpoint/2010/main" val="412696223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FAC9836B-39A5-4B94-BC58-068A88FBEDF9}" type="slidenum">
              <a:rPr lang="en-US" altLang="zh-CN" b="0" smtClean="0">
                <a:solidFill>
                  <a:srgbClr val="000000"/>
                </a:solidFill>
              </a:rPr>
              <a:pPr/>
              <a:t>98</a:t>
            </a:fld>
            <a:endParaRPr lang="en-US" altLang="zh-CN" b="0" smtClean="0">
              <a:solidFill>
                <a:srgbClr val="000000"/>
              </a:solidFill>
            </a:endParaRPr>
          </a:p>
        </p:txBody>
      </p:sp>
    </p:spTree>
    <p:extLst>
      <p:ext uri="{BB962C8B-B14F-4D97-AF65-F5344CB8AC3E}">
        <p14:creationId xmlns:p14="http://schemas.microsoft.com/office/powerpoint/2010/main" val="37745742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smtClean="0">
                <a:solidFill>
                  <a:schemeClr val="tx1"/>
                </a:solidFill>
                <a:effectLst/>
                <a:latin typeface="+mn-lt"/>
                <a:ea typeface="+mn-ea"/>
                <a:cs typeface="+mn-cs"/>
              </a:rPr>
              <a:t>最后 ，</a:t>
            </a:r>
            <a:r>
              <a:rPr lang="zh-CN" altLang="en-US" sz="1200" b="0" i="0" kern="1200" dirty="0">
                <a:solidFill>
                  <a:schemeClr val="tx1"/>
                </a:solidFill>
                <a:effectLst/>
                <a:latin typeface="+mn-lt"/>
                <a:ea typeface="+mn-ea"/>
                <a:cs typeface="+mn-cs"/>
              </a:rPr>
              <a:t>通过一个实验项目，展示我们小组是如何利用现代软件工程思想，团队间是如何利用第</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章与第</a:t>
            </a:r>
            <a:r>
              <a:rPr lang="en-US" altLang="zh-CN" sz="1200" b="0" i="0" kern="1200" dirty="0">
                <a:solidFill>
                  <a:schemeClr val="tx1"/>
                </a:solidFill>
                <a:effectLst/>
                <a:latin typeface="+mn-lt"/>
                <a:ea typeface="+mn-ea"/>
                <a:cs typeface="+mn-cs"/>
              </a:rPr>
              <a:t>6</a:t>
            </a:r>
            <a:r>
              <a:rPr lang="zh-CN" altLang="en-US" sz="1200" b="0" i="0" kern="1200" dirty="0">
                <a:solidFill>
                  <a:schemeClr val="tx1"/>
                </a:solidFill>
                <a:effectLst/>
                <a:latin typeface="+mn-lt"/>
                <a:ea typeface="+mn-ea"/>
                <a:cs typeface="+mn-cs"/>
              </a:rPr>
              <a:t>章知识，相互配合，敏捷开发的。</a:t>
            </a:r>
            <a:r>
              <a:rPr lang="zh-CN" altLang="en-US" dirty="0"/>
              <a:t/>
            </a:r>
            <a:br>
              <a:rPr lang="zh-CN" altLang="en-US" dirty="0"/>
            </a:b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9</a:t>
            </a:fld>
            <a:endParaRPr lang="zh-CN" altLang="en-US"/>
          </a:p>
        </p:txBody>
      </p:sp>
    </p:spTree>
    <p:extLst>
      <p:ext uri="{BB962C8B-B14F-4D97-AF65-F5344CB8AC3E}">
        <p14:creationId xmlns:p14="http://schemas.microsoft.com/office/powerpoint/2010/main" val="380672422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5120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790BD0B2-D354-4C7D-8005-7332D30D6B92}" type="slidenum">
              <a:rPr lang="en-US" altLang="zh-CN" b="0" smtClean="0">
                <a:solidFill>
                  <a:srgbClr val="000000"/>
                </a:solidFill>
              </a:rPr>
              <a:pPr/>
              <a:t>99</a:t>
            </a:fld>
            <a:endParaRPr lang="en-US" altLang="zh-CN" b="0" smtClean="0">
              <a:solidFill>
                <a:srgbClr val="000000"/>
              </a:solidFill>
            </a:endParaRPr>
          </a:p>
        </p:txBody>
      </p:sp>
    </p:spTree>
    <p:extLst>
      <p:ext uri="{BB962C8B-B14F-4D97-AF65-F5344CB8AC3E}">
        <p14:creationId xmlns:p14="http://schemas.microsoft.com/office/powerpoint/2010/main" val="227141960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ln/>
        </p:spPr>
      </p:sp>
      <p:sp>
        <p:nvSpPr>
          <p:cNvPr id="53251"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5325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4FEAAFD-4E5F-4506-8004-1A477194B3F3}" type="slidenum">
              <a:rPr lang="en-US" altLang="zh-CN" b="0" smtClean="0">
                <a:solidFill>
                  <a:srgbClr val="000000"/>
                </a:solidFill>
              </a:rPr>
              <a:pPr/>
              <a:t>100</a:t>
            </a:fld>
            <a:endParaRPr lang="en-US" altLang="zh-CN" b="0" smtClean="0">
              <a:solidFill>
                <a:srgbClr val="000000"/>
              </a:solidFill>
            </a:endParaRPr>
          </a:p>
        </p:txBody>
      </p:sp>
    </p:spTree>
    <p:extLst>
      <p:ext uri="{BB962C8B-B14F-4D97-AF65-F5344CB8AC3E}">
        <p14:creationId xmlns:p14="http://schemas.microsoft.com/office/powerpoint/2010/main" val="91510393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5530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7C2E22DD-44C9-4FCB-8796-EC95A579599A}" type="slidenum">
              <a:rPr lang="en-US" altLang="zh-CN" b="0" smtClean="0">
                <a:solidFill>
                  <a:srgbClr val="000000"/>
                </a:solidFill>
              </a:rPr>
              <a:pPr/>
              <a:t>101</a:t>
            </a:fld>
            <a:endParaRPr lang="en-US" altLang="zh-CN" b="0" smtClean="0">
              <a:solidFill>
                <a:srgbClr val="000000"/>
              </a:solidFill>
            </a:endParaRPr>
          </a:p>
        </p:txBody>
      </p:sp>
    </p:spTree>
    <p:extLst>
      <p:ext uri="{BB962C8B-B14F-4D97-AF65-F5344CB8AC3E}">
        <p14:creationId xmlns:p14="http://schemas.microsoft.com/office/powerpoint/2010/main" val="358142434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5734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3EF62C5-0787-4FAC-A3DE-AAD7D06DCE15}" type="slidenum">
              <a:rPr lang="en-US" altLang="zh-CN" b="0" smtClean="0">
                <a:solidFill>
                  <a:srgbClr val="000000"/>
                </a:solidFill>
              </a:rPr>
              <a:pPr/>
              <a:t>102</a:t>
            </a:fld>
            <a:endParaRPr lang="en-US" altLang="zh-CN" b="0" smtClean="0">
              <a:solidFill>
                <a:srgbClr val="000000"/>
              </a:solidFill>
            </a:endParaRPr>
          </a:p>
        </p:txBody>
      </p:sp>
    </p:spTree>
    <p:extLst>
      <p:ext uri="{BB962C8B-B14F-4D97-AF65-F5344CB8AC3E}">
        <p14:creationId xmlns:p14="http://schemas.microsoft.com/office/powerpoint/2010/main" val="50344792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5939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04E89965-6113-4A06-964F-771F1D7E7C67}" type="slidenum">
              <a:rPr lang="en-US" altLang="zh-CN" b="0" smtClean="0">
                <a:solidFill>
                  <a:srgbClr val="000000"/>
                </a:solidFill>
              </a:rPr>
              <a:pPr/>
              <a:t>103</a:t>
            </a:fld>
            <a:endParaRPr lang="en-US" altLang="zh-CN" b="0" smtClean="0">
              <a:solidFill>
                <a:srgbClr val="000000"/>
              </a:solidFill>
            </a:endParaRPr>
          </a:p>
        </p:txBody>
      </p:sp>
    </p:spTree>
    <p:extLst>
      <p:ext uri="{BB962C8B-B14F-4D97-AF65-F5344CB8AC3E}">
        <p14:creationId xmlns:p14="http://schemas.microsoft.com/office/powerpoint/2010/main" val="360278503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6246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6640F570-C95B-4100-9249-6A1B53E16453}" type="slidenum">
              <a:rPr lang="en-US" altLang="zh-CN" b="0" smtClean="0">
                <a:solidFill>
                  <a:srgbClr val="000000"/>
                </a:solidFill>
              </a:rPr>
              <a:pPr/>
              <a:t>105</a:t>
            </a:fld>
            <a:endParaRPr lang="en-US" altLang="zh-CN" b="0" smtClean="0">
              <a:solidFill>
                <a:srgbClr val="000000"/>
              </a:solidFill>
            </a:endParaRPr>
          </a:p>
        </p:txBody>
      </p:sp>
    </p:spTree>
    <p:extLst>
      <p:ext uri="{BB962C8B-B14F-4D97-AF65-F5344CB8AC3E}">
        <p14:creationId xmlns:p14="http://schemas.microsoft.com/office/powerpoint/2010/main" val="245708017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6451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D3D9BBF5-9413-4075-9000-031662BEFD13}" type="slidenum">
              <a:rPr lang="en-US" altLang="zh-CN" b="0" smtClean="0">
                <a:solidFill>
                  <a:srgbClr val="000000"/>
                </a:solidFill>
              </a:rPr>
              <a:pPr/>
              <a:t>106</a:t>
            </a:fld>
            <a:endParaRPr lang="en-US" altLang="zh-CN" b="0" smtClean="0">
              <a:solidFill>
                <a:srgbClr val="000000"/>
              </a:solidFill>
            </a:endParaRPr>
          </a:p>
        </p:txBody>
      </p:sp>
    </p:spTree>
    <p:extLst>
      <p:ext uri="{BB962C8B-B14F-4D97-AF65-F5344CB8AC3E}">
        <p14:creationId xmlns:p14="http://schemas.microsoft.com/office/powerpoint/2010/main" val="247356059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6656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EDA7942E-1D09-4655-B09E-7B50FA17C116}" type="slidenum">
              <a:rPr lang="en-US" altLang="zh-CN" b="0" smtClean="0">
                <a:solidFill>
                  <a:srgbClr val="000000"/>
                </a:solidFill>
              </a:rPr>
              <a:pPr/>
              <a:t>107</a:t>
            </a:fld>
            <a:endParaRPr lang="en-US" altLang="zh-CN" b="0" smtClean="0">
              <a:solidFill>
                <a:srgbClr val="000000"/>
              </a:solidFill>
            </a:endParaRPr>
          </a:p>
        </p:txBody>
      </p:sp>
    </p:spTree>
    <p:extLst>
      <p:ext uri="{BB962C8B-B14F-4D97-AF65-F5344CB8AC3E}">
        <p14:creationId xmlns:p14="http://schemas.microsoft.com/office/powerpoint/2010/main" val="241748719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6963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2D15EBBE-4CEF-432F-85A7-A6441AD541F3}" type="slidenum">
              <a:rPr lang="en-US" altLang="zh-CN" b="0" smtClean="0">
                <a:solidFill>
                  <a:srgbClr val="000000"/>
                </a:solidFill>
              </a:rPr>
              <a:pPr/>
              <a:t>109</a:t>
            </a:fld>
            <a:endParaRPr lang="en-US" altLang="zh-CN" b="0" smtClean="0">
              <a:solidFill>
                <a:srgbClr val="000000"/>
              </a:solidFill>
            </a:endParaRPr>
          </a:p>
        </p:txBody>
      </p:sp>
    </p:spTree>
    <p:extLst>
      <p:ext uri="{BB962C8B-B14F-4D97-AF65-F5344CB8AC3E}">
        <p14:creationId xmlns:p14="http://schemas.microsoft.com/office/powerpoint/2010/main" val="317494886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noFill/>
        </p:spPr>
        <p:txBody>
          <a:bodyPr/>
          <a:lstStyle/>
          <a:p>
            <a:pPr lvl="2" eaLnBrk="1" hangingPunct="1">
              <a:lnSpc>
                <a:spcPts val="3000"/>
              </a:lnSpc>
              <a:buFont typeface="Times New Roman" panose="02020603050405020304" pitchFamily="18" charset="0"/>
              <a:buChar char="−"/>
            </a:pPr>
            <a:r>
              <a:rPr lang="zh-CN" altLang="en-US" sz="1800" smtClean="0">
                <a:latin typeface="Arial" panose="020B0604020202020204" pitchFamily="34" charset="0"/>
              </a:rPr>
              <a:t>确定与指派项目经理是项目启动阶段的一个重要工作。</a:t>
            </a:r>
          </a:p>
          <a:p>
            <a:pPr lvl="2" eaLnBrk="1" hangingPunct="1">
              <a:lnSpc>
                <a:spcPts val="3000"/>
              </a:lnSpc>
              <a:buFont typeface="Times New Roman" panose="02020603050405020304" pitchFamily="18" charset="0"/>
              <a:buChar char="−"/>
            </a:pPr>
            <a:r>
              <a:rPr lang="zh-CN" altLang="en-US" sz="1800" smtClean="0">
                <a:latin typeface="Arial" panose="020B0604020202020204" pitchFamily="34" charset="0"/>
              </a:rPr>
              <a:t>项目经理是项目组织的核心和项目团队的灵魂，对项目进行全面的管理。他的管理能力、经验水平、知识结构、个人魅力都对项目的成败起着关键的作用。</a:t>
            </a:r>
          </a:p>
          <a:p>
            <a:pPr lvl="2" eaLnBrk="1" hangingPunct="1">
              <a:lnSpc>
                <a:spcPts val="3000"/>
              </a:lnSpc>
              <a:buFont typeface="Times New Roman" panose="02020603050405020304" pitchFamily="18" charset="0"/>
              <a:buChar char="−"/>
            </a:pPr>
            <a:r>
              <a:rPr lang="zh-CN" altLang="en-US" sz="1800" smtClean="0">
                <a:latin typeface="Arial" panose="020B0604020202020204" pitchFamily="34" charset="0"/>
              </a:rPr>
              <a:t>项目经理的工作目标是负责项目保质保量按期交付。在项目决策过程中，项目经理不仅要面对项目班子中有着各种知识背景和经历的项目管理人员，又要面对各利益相关方以及客户。</a:t>
            </a:r>
            <a:endParaRPr lang="en-US" altLang="zh-CN" sz="1800" smtClean="0">
              <a:latin typeface="Arial" panose="020B0604020202020204" pitchFamily="34" charset="0"/>
            </a:endParaRPr>
          </a:p>
          <a:p>
            <a:pPr lvl="2" eaLnBrk="1" hangingPunct="1">
              <a:lnSpc>
                <a:spcPts val="3000"/>
              </a:lnSpc>
              <a:spcBef>
                <a:spcPct val="50000"/>
              </a:spcBef>
              <a:buFont typeface="Times New Roman" panose="02020603050405020304" pitchFamily="18" charset="0"/>
              <a:buChar char="−"/>
            </a:pPr>
            <a:r>
              <a:rPr lang="zh-CN" altLang="en-US" sz="1800" smtClean="0">
                <a:latin typeface="Arial" panose="020B0604020202020204" pitchFamily="34" charset="0"/>
              </a:rPr>
              <a:t>在本行业中某一技术领域中具有权威，技术过硬；</a:t>
            </a:r>
          </a:p>
          <a:p>
            <a:pPr lvl="2" eaLnBrk="1" hangingPunct="1">
              <a:lnSpc>
                <a:spcPts val="3000"/>
              </a:lnSpc>
              <a:spcBef>
                <a:spcPct val="50000"/>
              </a:spcBef>
              <a:buFont typeface="Times New Roman" panose="02020603050405020304" pitchFamily="18" charset="0"/>
              <a:buChar char="−"/>
            </a:pPr>
            <a:r>
              <a:rPr lang="zh-CN" altLang="en-US" sz="1800" smtClean="0">
                <a:latin typeface="Arial" panose="020B0604020202020204" pitchFamily="34" charset="0"/>
              </a:rPr>
              <a:t>任务分解能力强；</a:t>
            </a:r>
          </a:p>
          <a:p>
            <a:pPr lvl="2" eaLnBrk="1" hangingPunct="1">
              <a:lnSpc>
                <a:spcPts val="3000"/>
              </a:lnSpc>
              <a:spcBef>
                <a:spcPct val="50000"/>
              </a:spcBef>
              <a:buFont typeface="Times New Roman" panose="02020603050405020304" pitchFamily="18" charset="0"/>
              <a:buChar char="−"/>
            </a:pPr>
            <a:r>
              <a:rPr lang="zh-CN" altLang="en-US" sz="1800" smtClean="0">
                <a:latin typeface="Arial" panose="020B0604020202020204" pitchFamily="34" charset="0"/>
              </a:rPr>
              <a:t>注重对项目成员的激励和团队建设，能良好的协调项目小组成员的关系；</a:t>
            </a:r>
          </a:p>
          <a:p>
            <a:pPr lvl="2" eaLnBrk="1" hangingPunct="1">
              <a:lnSpc>
                <a:spcPts val="3000"/>
              </a:lnSpc>
              <a:spcBef>
                <a:spcPct val="50000"/>
              </a:spcBef>
              <a:buFont typeface="Times New Roman" panose="02020603050405020304" pitchFamily="18" charset="0"/>
              <a:buChar char="−"/>
            </a:pPr>
            <a:r>
              <a:rPr lang="zh-CN" altLang="en-US" sz="1800" smtClean="0">
                <a:latin typeface="Arial" panose="020B0604020202020204" pitchFamily="34" charset="0"/>
              </a:rPr>
              <a:t>具备较强的客户人际关系能力；</a:t>
            </a:r>
          </a:p>
          <a:p>
            <a:pPr lvl="2" eaLnBrk="1" hangingPunct="1">
              <a:lnSpc>
                <a:spcPts val="3000"/>
              </a:lnSpc>
              <a:spcBef>
                <a:spcPct val="50000"/>
              </a:spcBef>
              <a:buFont typeface="Times New Roman" panose="02020603050405020304" pitchFamily="18" charset="0"/>
              <a:buChar char="−"/>
            </a:pPr>
            <a:r>
              <a:rPr lang="zh-CN" altLang="en-US" sz="1800" smtClean="0">
                <a:latin typeface="Arial" panose="020B0604020202020204" pitchFamily="34" charset="0"/>
              </a:rPr>
              <a:t>具有很强的工作责任心，能够接受经常加班的要求；</a:t>
            </a:r>
          </a:p>
          <a:p>
            <a:pPr lvl="2" eaLnBrk="1" hangingPunct="1">
              <a:lnSpc>
                <a:spcPts val="3000"/>
              </a:lnSpc>
              <a:spcBef>
                <a:spcPct val="50000"/>
              </a:spcBef>
              <a:buFont typeface="Times New Roman" panose="02020603050405020304" pitchFamily="18" charset="0"/>
              <a:buChar char="−"/>
            </a:pPr>
            <a:r>
              <a:rPr lang="zh-CN" altLang="en-US" sz="1800" smtClean="0">
                <a:latin typeface="Arial" panose="020B0604020202020204" pitchFamily="34" charset="0"/>
              </a:rPr>
              <a:t>应更注重管理方面的贡献，胜过作为技术人员的贡献</a:t>
            </a:r>
            <a:endParaRPr lang="zh-CN" altLang="en-US" sz="1800" smtClean="0">
              <a:solidFill>
                <a:schemeClr val="accent2"/>
              </a:solidFill>
              <a:latin typeface="黑体" panose="02010609060101010101" pitchFamily="49" charset="-122"/>
              <a:ea typeface="黑体" panose="02010609060101010101" pitchFamily="49" charset="-122"/>
            </a:endParaRPr>
          </a:p>
          <a:p>
            <a:pPr eaLnBrk="1" hangingPunct="1"/>
            <a:endParaRPr lang="zh-CN" altLang="en-US" smtClean="0">
              <a:latin typeface="Arial" panose="020B0604020202020204" pitchFamily="34" charset="0"/>
            </a:endParaRPr>
          </a:p>
        </p:txBody>
      </p:sp>
      <p:sp>
        <p:nvSpPr>
          <p:cNvPr id="7168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131DFCB1-8200-4FC7-8273-CD1B5DFA9671}" type="slidenum">
              <a:rPr lang="en-US" altLang="zh-CN" b="0" smtClean="0">
                <a:solidFill>
                  <a:srgbClr val="000000"/>
                </a:solidFill>
              </a:rPr>
              <a:pPr/>
              <a:t>110</a:t>
            </a:fld>
            <a:endParaRPr lang="en-US" altLang="zh-CN" b="0" smtClean="0">
              <a:solidFill>
                <a:srgbClr val="000000"/>
              </a:solidFill>
            </a:endParaRPr>
          </a:p>
        </p:txBody>
      </p:sp>
    </p:spTree>
    <p:extLst>
      <p:ext uri="{BB962C8B-B14F-4D97-AF65-F5344CB8AC3E}">
        <p14:creationId xmlns:p14="http://schemas.microsoft.com/office/powerpoint/2010/main" val="4592793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2.xml"/><Relationship Id="rId1" Type="http://schemas.openxmlformats.org/officeDocument/2006/relationships/vmlDrawing" Target="../drawings/vmlDrawing1.vml"/><Relationship Id="rId4"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4667AE7D-B732-454A-8175-464476B8FA2F}" type="datetimeFigureOut">
              <a:rPr lang="zh-CN" altLang="en-US" smtClean="0"/>
              <a:pPr/>
              <a:t>2018/10/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83437AF-1FDF-4357-8D0B-BE6FEF1852FA}" type="slidenum">
              <a:rPr lang="zh-CN" altLang="en-US" smtClean="0"/>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52324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1524000"/>
            <a:ext cx="52324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7" name="Rectangle 6"/>
          <p:cNvSpPr>
            <a:spLocks noGrp="1" noChangeArrowheads="1"/>
          </p:cNvSpPr>
          <p:nvPr>
            <p:ph type="sldNum" sz="quarter" idx="12"/>
          </p:nvPr>
        </p:nvSpPr>
        <p:spPr>
          <a:ln/>
        </p:spPr>
        <p:txBody>
          <a:bodyPr/>
          <a:lstStyle>
            <a:lvl1pPr>
              <a:defRPr/>
            </a:lvl1pPr>
          </a:lstStyle>
          <a:p>
            <a:pPr>
              <a:defRPr/>
            </a:pPr>
            <a:fld id="{C66C829E-1452-4864-B43A-306F7E7FA776}" type="slidenum">
              <a:rPr lang="en-US" altLang="zh-CN"/>
              <a:pPr>
                <a:defRPr/>
              </a:pPr>
              <a:t>‹#›</a:t>
            </a:fld>
            <a:endParaRPr lang="en-US" altLang="zh-CN" dirty="0"/>
          </a:p>
        </p:txBody>
      </p:sp>
    </p:spTree>
    <p:extLst>
      <p:ext uri="{BB962C8B-B14F-4D97-AF65-F5344CB8AC3E}">
        <p14:creationId xmlns:p14="http://schemas.microsoft.com/office/powerpoint/2010/main" val="38224151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9" name="Rectangle 6"/>
          <p:cNvSpPr>
            <a:spLocks noGrp="1" noChangeArrowheads="1"/>
          </p:cNvSpPr>
          <p:nvPr>
            <p:ph type="sldNum" sz="quarter" idx="12"/>
          </p:nvPr>
        </p:nvSpPr>
        <p:spPr>
          <a:ln/>
        </p:spPr>
        <p:txBody>
          <a:bodyPr/>
          <a:lstStyle>
            <a:lvl1pPr>
              <a:defRPr/>
            </a:lvl1pPr>
          </a:lstStyle>
          <a:p>
            <a:pPr>
              <a:defRPr/>
            </a:pPr>
            <a:fld id="{46BF9298-254F-43E1-B0F5-BCE9C10B1846}" type="slidenum">
              <a:rPr lang="en-US" altLang="zh-CN"/>
              <a:pPr>
                <a:defRPr/>
              </a:pPr>
              <a:t>‹#›</a:t>
            </a:fld>
            <a:endParaRPr lang="en-US" altLang="zh-CN" dirty="0"/>
          </a:p>
        </p:txBody>
      </p:sp>
    </p:spTree>
    <p:extLst>
      <p:ext uri="{BB962C8B-B14F-4D97-AF65-F5344CB8AC3E}">
        <p14:creationId xmlns:p14="http://schemas.microsoft.com/office/powerpoint/2010/main" val="41533527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5" name="Rectangle 6"/>
          <p:cNvSpPr>
            <a:spLocks noGrp="1" noChangeArrowheads="1"/>
          </p:cNvSpPr>
          <p:nvPr>
            <p:ph type="sldNum" sz="quarter" idx="12"/>
          </p:nvPr>
        </p:nvSpPr>
        <p:spPr>
          <a:ln/>
        </p:spPr>
        <p:txBody>
          <a:bodyPr/>
          <a:lstStyle>
            <a:lvl1pPr>
              <a:defRPr/>
            </a:lvl1pPr>
          </a:lstStyle>
          <a:p>
            <a:pPr>
              <a:defRPr/>
            </a:pPr>
            <a:fld id="{768FA9C0-B6CA-480D-9628-23E9507D242D}" type="slidenum">
              <a:rPr lang="en-US" altLang="zh-CN"/>
              <a:pPr>
                <a:defRPr/>
              </a:pPr>
              <a:t>‹#›</a:t>
            </a:fld>
            <a:endParaRPr lang="en-US" altLang="zh-CN" dirty="0"/>
          </a:p>
        </p:txBody>
      </p:sp>
    </p:spTree>
    <p:extLst>
      <p:ext uri="{BB962C8B-B14F-4D97-AF65-F5344CB8AC3E}">
        <p14:creationId xmlns:p14="http://schemas.microsoft.com/office/powerpoint/2010/main" val="9745844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4" name="Rectangle 6"/>
          <p:cNvSpPr>
            <a:spLocks noGrp="1" noChangeArrowheads="1"/>
          </p:cNvSpPr>
          <p:nvPr>
            <p:ph type="sldNum" sz="quarter" idx="12"/>
          </p:nvPr>
        </p:nvSpPr>
        <p:spPr>
          <a:ln/>
        </p:spPr>
        <p:txBody>
          <a:bodyPr/>
          <a:lstStyle>
            <a:lvl1pPr>
              <a:defRPr/>
            </a:lvl1pPr>
          </a:lstStyle>
          <a:p>
            <a:pPr>
              <a:defRPr/>
            </a:pPr>
            <a:fld id="{D886B86A-018E-40AC-872D-9150C15D5363}" type="slidenum">
              <a:rPr lang="en-US" altLang="zh-CN"/>
              <a:pPr>
                <a:defRPr/>
              </a:pPr>
              <a:t>‹#›</a:t>
            </a:fld>
            <a:endParaRPr lang="en-US" altLang="zh-CN" dirty="0"/>
          </a:p>
        </p:txBody>
      </p:sp>
    </p:spTree>
    <p:extLst>
      <p:ext uri="{BB962C8B-B14F-4D97-AF65-F5344CB8AC3E}">
        <p14:creationId xmlns:p14="http://schemas.microsoft.com/office/powerpoint/2010/main" val="19098728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7" name="Rectangle 6"/>
          <p:cNvSpPr>
            <a:spLocks noGrp="1" noChangeArrowheads="1"/>
          </p:cNvSpPr>
          <p:nvPr>
            <p:ph type="sldNum" sz="quarter" idx="12"/>
          </p:nvPr>
        </p:nvSpPr>
        <p:spPr>
          <a:ln/>
        </p:spPr>
        <p:txBody>
          <a:bodyPr/>
          <a:lstStyle>
            <a:lvl1pPr>
              <a:defRPr/>
            </a:lvl1pPr>
          </a:lstStyle>
          <a:p>
            <a:pPr>
              <a:defRPr/>
            </a:pPr>
            <a:fld id="{487167CE-CD6D-41B4-B239-87F825CB8101}" type="slidenum">
              <a:rPr lang="en-US" altLang="zh-CN"/>
              <a:pPr>
                <a:defRPr/>
              </a:pPr>
              <a:t>‹#›</a:t>
            </a:fld>
            <a:endParaRPr lang="en-US" altLang="zh-CN" dirty="0"/>
          </a:p>
        </p:txBody>
      </p:sp>
    </p:spTree>
    <p:extLst>
      <p:ext uri="{BB962C8B-B14F-4D97-AF65-F5344CB8AC3E}">
        <p14:creationId xmlns:p14="http://schemas.microsoft.com/office/powerpoint/2010/main" val="1142595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7" name="Rectangle 6"/>
          <p:cNvSpPr>
            <a:spLocks noGrp="1" noChangeArrowheads="1"/>
          </p:cNvSpPr>
          <p:nvPr>
            <p:ph type="sldNum" sz="quarter" idx="12"/>
          </p:nvPr>
        </p:nvSpPr>
        <p:spPr>
          <a:ln/>
        </p:spPr>
        <p:txBody>
          <a:bodyPr/>
          <a:lstStyle>
            <a:lvl1pPr>
              <a:defRPr/>
            </a:lvl1pPr>
          </a:lstStyle>
          <a:p>
            <a:pPr>
              <a:defRPr/>
            </a:pPr>
            <a:fld id="{EC9B6DC0-2E35-434C-A6E9-34C890C0E2DB}" type="slidenum">
              <a:rPr lang="en-US" altLang="zh-CN"/>
              <a:pPr>
                <a:defRPr/>
              </a:pPr>
              <a:t>‹#›</a:t>
            </a:fld>
            <a:endParaRPr lang="en-US" altLang="zh-CN" dirty="0"/>
          </a:p>
        </p:txBody>
      </p:sp>
    </p:spTree>
    <p:extLst>
      <p:ext uri="{BB962C8B-B14F-4D97-AF65-F5344CB8AC3E}">
        <p14:creationId xmlns:p14="http://schemas.microsoft.com/office/powerpoint/2010/main" val="37772172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6" name="Rectangle 6"/>
          <p:cNvSpPr>
            <a:spLocks noGrp="1" noChangeArrowheads="1"/>
          </p:cNvSpPr>
          <p:nvPr>
            <p:ph type="sldNum" sz="quarter" idx="12"/>
          </p:nvPr>
        </p:nvSpPr>
        <p:spPr>
          <a:ln/>
        </p:spPr>
        <p:txBody>
          <a:bodyPr/>
          <a:lstStyle>
            <a:lvl1pPr>
              <a:defRPr/>
            </a:lvl1pPr>
          </a:lstStyle>
          <a:p>
            <a:pPr>
              <a:defRPr/>
            </a:pPr>
            <a:fld id="{4AC47C3A-FD0B-4860-BB82-3D0BC29E9C20}" type="slidenum">
              <a:rPr lang="en-US" altLang="zh-CN"/>
              <a:pPr>
                <a:defRPr/>
              </a:pPr>
              <a:t>‹#›</a:t>
            </a:fld>
            <a:endParaRPr lang="en-US" altLang="zh-CN" dirty="0"/>
          </a:p>
        </p:txBody>
      </p:sp>
    </p:spTree>
    <p:extLst>
      <p:ext uri="{BB962C8B-B14F-4D97-AF65-F5344CB8AC3E}">
        <p14:creationId xmlns:p14="http://schemas.microsoft.com/office/powerpoint/2010/main" val="3259858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15400" y="609600"/>
            <a:ext cx="266700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609600"/>
            <a:ext cx="779780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6" name="Rectangle 6"/>
          <p:cNvSpPr>
            <a:spLocks noGrp="1" noChangeArrowheads="1"/>
          </p:cNvSpPr>
          <p:nvPr>
            <p:ph type="sldNum" sz="quarter" idx="12"/>
          </p:nvPr>
        </p:nvSpPr>
        <p:spPr>
          <a:ln/>
        </p:spPr>
        <p:txBody>
          <a:bodyPr/>
          <a:lstStyle>
            <a:lvl1pPr>
              <a:defRPr/>
            </a:lvl1pPr>
          </a:lstStyle>
          <a:p>
            <a:pPr>
              <a:defRPr/>
            </a:pPr>
            <a:fld id="{0D7FF5B9-378E-408A-BB7F-5972D3D02CA7}" type="slidenum">
              <a:rPr lang="en-US" altLang="zh-CN"/>
              <a:pPr>
                <a:defRPr/>
              </a:pPr>
              <a:t>‹#›</a:t>
            </a:fld>
            <a:endParaRPr lang="en-US" altLang="zh-CN" dirty="0"/>
          </a:p>
        </p:txBody>
      </p:sp>
    </p:spTree>
    <p:extLst>
      <p:ext uri="{BB962C8B-B14F-4D97-AF65-F5344CB8AC3E}">
        <p14:creationId xmlns:p14="http://schemas.microsoft.com/office/powerpoint/2010/main" val="34075806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27200" y="609600"/>
            <a:ext cx="9042400" cy="609600"/>
          </a:xfrm>
        </p:spPr>
        <p:txBody>
          <a:bodyPr/>
          <a:lstStyle/>
          <a:p>
            <a:r>
              <a:rPr lang="zh-CN" altLang="en-US"/>
              <a:t>单击此处编辑母版标题样式</a:t>
            </a:r>
          </a:p>
        </p:txBody>
      </p:sp>
      <p:sp>
        <p:nvSpPr>
          <p:cNvPr id="3" name="表格占位符 2"/>
          <p:cNvSpPr>
            <a:spLocks noGrp="1"/>
          </p:cNvSpPr>
          <p:nvPr>
            <p:ph type="tbl" idx="1"/>
          </p:nvPr>
        </p:nvSpPr>
        <p:spPr>
          <a:xfrm>
            <a:off x="914400" y="1524000"/>
            <a:ext cx="10668000" cy="4876800"/>
          </a:xfrm>
        </p:spPr>
        <p:txBody>
          <a:bodyPr/>
          <a:lstStyle/>
          <a:p>
            <a:pPr lvl="0"/>
            <a:r>
              <a:rPr lang="zh-CN" altLang="en-US" noProof="0"/>
              <a:t>单击图标添加表格</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6" name="Rectangle 6"/>
          <p:cNvSpPr>
            <a:spLocks noGrp="1" noChangeArrowheads="1"/>
          </p:cNvSpPr>
          <p:nvPr>
            <p:ph type="sldNum" sz="quarter" idx="12"/>
          </p:nvPr>
        </p:nvSpPr>
        <p:spPr>
          <a:ln/>
        </p:spPr>
        <p:txBody>
          <a:bodyPr/>
          <a:lstStyle>
            <a:lvl1pPr>
              <a:defRPr/>
            </a:lvl1pPr>
          </a:lstStyle>
          <a:p>
            <a:pPr>
              <a:defRPr/>
            </a:pPr>
            <a:fld id="{8FEAE379-179C-44CF-B7D0-99098355D822}" type="slidenum">
              <a:rPr lang="en-US" altLang="zh-CN"/>
              <a:pPr>
                <a:defRPr/>
              </a:pPr>
              <a:t>‹#›</a:t>
            </a:fld>
            <a:endParaRPr lang="en-US" altLang="zh-CN" dirty="0"/>
          </a:p>
        </p:txBody>
      </p:sp>
    </p:spTree>
    <p:extLst>
      <p:ext uri="{BB962C8B-B14F-4D97-AF65-F5344CB8AC3E}">
        <p14:creationId xmlns:p14="http://schemas.microsoft.com/office/powerpoint/2010/main" val="15134553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144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667AE7D-B732-454A-8175-464476B8FA2F}" type="datetimeFigureOut">
              <a:rPr lang="zh-CN" altLang="en-US" smtClean="0"/>
              <a:pPr/>
              <a:t>2018/10/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83437AF-1FDF-4357-8D0B-BE6FEF1852FA}" type="slidenum">
              <a:rPr lang="zh-CN" altLang="en-US" smtClean="0"/>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4667AE7D-B732-454A-8175-464476B8FA2F}" type="datetimeFigureOut">
              <a:rPr lang="zh-CN" altLang="en-US" smtClean="0"/>
              <a:pPr/>
              <a:t>2018/10/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83437AF-1FDF-4357-8D0B-BE6FEF1852FA}" type="slidenum">
              <a:rPr lang="zh-CN" altLang="en-US" smtClean="0"/>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667AE7D-B732-454A-8175-464476B8FA2F}" type="datetimeFigureOut">
              <a:rPr lang="zh-CN" altLang="en-US" smtClean="0"/>
              <a:pPr/>
              <a:t>2018/10/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83437AF-1FDF-4357-8D0B-BE6FEF1852FA}" type="slidenum">
              <a:rPr lang="zh-CN" altLang="en-US" smtClean="0"/>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节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rcRect t="2277" r="1105" b="302"/>
          <a:stretch>
            <a:fillRect/>
          </a:stretch>
        </p:blipFill>
        <p:spPr bwMode="auto">
          <a:xfrm>
            <a:off x="3" y="11116"/>
            <a:ext cx="12192000" cy="684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结束页">
    <p:bg>
      <p:bgPr>
        <a:gradFill flip="none" rotWithShape="1">
          <a:gsLst>
            <a:gs pos="32000">
              <a:schemeClr val="accent2"/>
            </a:gs>
            <a:gs pos="0">
              <a:schemeClr val="accent2">
                <a:lumMod val="75000"/>
              </a:schemeClr>
            </a:gs>
            <a:gs pos="69000">
              <a:schemeClr val="accent3"/>
            </a:gs>
            <a:gs pos="97000">
              <a:schemeClr val="accent4"/>
            </a:gs>
          </a:gsLst>
          <a:path path="circle">
            <a:fillToRect t="100000" r="100000"/>
          </a:path>
          <a:tileRect l="-100000" b="-100000"/>
        </a:gradFill>
        <a:effectLst/>
      </p:bgPr>
    </p:bg>
    <p:spTree>
      <p:nvGrpSpPr>
        <p:cNvPr id="1" name=""/>
        <p:cNvGrpSpPr/>
        <p:nvPr/>
      </p:nvGrpSpPr>
      <p:grpSpPr>
        <a:xfrm>
          <a:off x="0" y="0"/>
          <a:ext cx="0" cy="0"/>
          <a:chOff x="0" y="0"/>
          <a:chExt cx="0" cy="0"/>
        </a:xfrm>
      </p:grpSpPr>
      <p:sp>
        <p:nvSpPr>
          <p:cNvPr id="238" name="矩形 237"/>
          <p:cNvSpPr/>
          <p:nvPr/>
        </p:nvSpPr>
        <p:spPr>
          <a:xfrm>
            <a:off x="-600" y="3590559"/>
            <a:ext cx="12193518" cy="3267442"/>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矩形 2"/>
          <p:cNvSpPr/>
          <p:nvPr userDrawn="1"/>
        </p:nvSpPr>
        <p:spPr>
          <a:xfrm>
            <a:off x="-600" y="3590559"/>
            <a:ext cx="12193518" cy="3267442"/>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41"/>
          <p:cNvSpPr>
            <a:spLocks noChangeArrowheads="1"/>
          </p:cNvSpPr>
          <p:nvPr/>
        </p:nvSpPr>
        <p:spPr bwMode="auto">
          <a:xfrm>
            <a:off x="342900" y="228600"/>
            <a:ext cx="11480800" cy="6400800"/>
          </a:xfrm>
          <a:prstGeom prst="rect">
            <a:avLst/>
          </a:prstGeom>
          <a:noFill/>
          <a:ln w="19050">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aphicFrame>
        <p:nvGraphicFramePr>
          <p:cNvPr id="5" name="Object 28"/>
          <p:cNvGraphicFramePr>
            <a:graphicFrameLocks noChangeAspect="1"/>
          </p:cNvGraphicFramePr>
          <p:nvPr/>
        </p:nvGraphicFramePr>
        <p:xfrm>
          <a:off x="4775200" y="228600"/>
          <a:ext cx="4165600" cy="3733800"/>
        </p:xfrm>
        <a:graphic>
          <a:graphicData uri="http://schemas.openxmlformats.org/presentationml/2006/ole">
            <mc:AlternateContent xmlns:mc="http://schemas.openxmlformats.org/markup-compatibility/2006">
              <mc:Choice xmlns:v="urn:schemas-microsoft-com:vml" Requires="v">
                <p:oleObj spid="_x0000_s3078" name="Image" r:id="rId3" imgW="1606027" imgH="1615306" progId="Photoshop.Image.7">
                  <p:embed/>
                </p:oleObj>
              </mc:Choice>
              <mc:Fallback>
                <p:oleObj name="Image" r:id="rId3" imgW="1606027" imgH="1615306"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5200" y="228600"/>
                        <a:ext cx="4165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9"/>
          <p:cNvSpPr>
            <a:spLocks noChangeArrowheads="1"/>
          </p:cNvSpPr>
          <p:nvPr/>
        </p:nvSpPr>
        <p:spPr bwMode="gray">
          <a:xfrm>
            <a:off x="351367" y="3124200"/>
            <a:ext cx="11491384" cy="838200"/>
          </a:xfrm>
          <a:prstGeom prst="rect">
            <a:avLst/>
          </a:prstGeom>
          <a:gradFill rotWithShape="1">
            <a:gsLst>
              <a:gs pos="0">
                <a:schemeClr val="accent1">
                  <a:gamma/>
                  <a:tint val="63529"/>
                  <a:invGamma/>
                </a:schemeClr>
              </a:gs>
              <a:gs pos="50000">
                <a:schemeClr val="accent1"/>
              </a:gs>
              <a:gs pos="100000">
                <a:schemeClr val="accent1">
                  <a:gamma/>
                  <a:tint val="63529"/>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pSp>
        <p:nvGrpSpPr>
          <p:cNvPr id="7" name="Group 35"/>
          <p:cNvGrpSpPr>
            <a:grpSpLocks/>
          </p:cNvGrpSpPr>
          <p:nvPr/>
        </p:nvGrpSpPr>
        <p:grpSpPr bwMode="auto">
          <a:xfrm flipH="1">
            <a:off x="0" y="3124200"/>
            <a:ext cx="711200" cy="838200"/>
            <a:chOff x="0" y="1584"/>
            <a:chExt cx="864" cy="1296"/>
          </a:xfrm>
        </p:grpSpPr>
        <p:sp>
          <p:nvSpPr>
            <p:cNvPr id="8" name="Rectangle 32"/>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9" name="Rectangle 33"/>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0" name="Rectangle 34"/>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pSp>
      <p:grpSp>
        <p:nvGrpSpPr>
          <p:cNvPr id="11" name="Group 36"/>
          <p:cNvGrpSpPr>
            <a:grpSpLocks/>
          </p:cNvGrpSpPr>
          <p:nvPr/>
        </p:nvGrpSpPr>
        <p:grpSpPr bwMode="auto">
          <a:xfrm>
            <a:off x="11480800" y="3124200"/>
            <a:ext cx="711200" cy="838200"/>
            <a:chOff x="0" y="1584"/>
            <a:chExt cx="864" cy="1296"/>
          </a:xfrm>
        </p:grpSpPr>
        <p:sp>
          <p:nvSpPr>
            <p:cNvPr id="12" name="Rectangle 37"/>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3" name="Rectangle 38"/>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4" name="Rectangle 39"/>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pSp>
      <p:sp>
        <p:nvSpPr>
          <p:cNvPr id="15" name="Freeform 40"/>
          <p:cNvSpPr>
            <a:spLocks/>
          </p:cNvSpPr>
          <p:nvPr/>
        </p:nvSpPr>
        <p:spPr bwMode="gray">
          <a:xfrm>
            <a:off x="5596467" y="3124200"/>
            <a:ext cx="965200" cy="247650"/>
          </a:xfrm>
          <a:custGeom>
            <a:avLst/>
            <a:gdLst>
              <a:gd name="T0" fmla="*/ 0 w 456"/>
              <a:gd name="T1" fmla="*/ 0 h 156"/>
              <a:gd name="T2" fmla="*/ 594756875 w 456"/>
              <a:gd name="T3" fmla="*/ 393144375 h 156"/>
              <a:gd name="T4" fmla="*/ 1149191250 w 456"/>
              <a:gd name="T5" fmla="*/ 0 h 156"/>
              <a:gd name="T6" fmla="*/ 0 w 456"/>
              <a:gd name="T7" fmla="*/ 0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6" h="156">
                <a:moveTo>
                  <a:pt x="0" y="0"/>
                </a:moveTo>
                <a:lnTo>
                  <a:pt x="236" y="156"/>
                </a:lnTo>
                <a:lnTo>
                  <a:pt x="456" y="0"/>
                </a:lnTo>
                <a:lnTo>
                  <a:pt x="0" y="0"/>
                </a:lnTo>
                <a:close/>
              </a:path>
            </a:pathLst>
          </a:custGeom>
          <a:solidFill>
            <a:srgbClr val="000000">
              <a:alpha val="14902"/>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800" b="1">
              <a:solidFill>
                <a:srgbClr val="30311D"/>
              </a:solidFill>
              <a:latin typeface="Arial" panose="020B0604020202020204" pitchFamily="34" charset="0"/>
            </a:endParaRPr>
          </a:p>
        </p:txBody>
      </p:sp>
      <p:sp>
        <p:nvSpPr>
          <p:cNvPr id="3075" name="Rectangle 3"/>
          <p:cNvSpPr>
            <a:spLocks noGrp="1" noChangeArrowheads="1"/>
          </p:cNvSpPr>
          <p:nvPr>
            <p:ph type="subTitle" idx="1"/>
          </p:nvPr>
        </p:nvSpPr>
        <p:spPr>
          <a:xfrm>
            <a:off x="609600" y="4267200"/>
            <a:ext cx="10972800" cy="381000"/>
          </a:xfrm>
        </p:spPr>
        <p:txBody>
          <a:bodyPr/>
          <a:lstStyle>
            <a:lvl1pPr marL="0" indent="0" algn="ctr">
              <a:buFont typeface="Wingdings" pitchFamily="2" charset="2"/>
              <a:buNone/>
              <a:defRPr sz="1600">
                <a:solidFill>
                  <a:schemeClr val="tx2"/>
                </a:solidFill>
              </a:defRPr>
            </a:lvl1pPr>
          </a:lstStyle>
          <a:p>
            <a:pPr lvl="0"/>
            <a:r>
              <a:rPr lang="zh-CN" altLang="en-US" noProof="0" dirty="0"/>
              <a:t>单击此处编辑母版副标题样式</a:t>
            </a:r>
            <a:endParaRPr lang="en-US" altLang="zh-CN" noProof="0" dirty="0"/>
          </a:p>
        </p:txBody>
      </p:sp>
      <p:sp>
        <p:nvSpPr>
          <p:cNvPr id="3074" name="Rectangle 2"/>
          <p:cNvSpPr>
            <a:spLocks noGrp="1" noChangeArrowheads="1"/>
          </p:cNvSpPr>
          <p:nvPr>
            <p:ph type="ctrTitle"/>
          </p:nvPr>
        </p:nvSpPr>
        <p:spPr>
          <a:xfrm>
            <a:off x="508000" y="3276600"/>
            <a:ext cx="11118851" cy="533400"/>
          </a:xfrm>
        </p:spPr>
        <p:txBody>
          <a:bodyPr/>
          <a:lstStyle>
            <a:lvl1pPr>
              <a:defRPr sz="3600"/>
            </a:lvl1pPr>
          </a:lstStyle>
          <a:p>
            <a:pPr lvl="0"/>
            <a:r>
              <a:rPr lang="zh-CN" altLang="en-US" noProof="0"/>
              <a:t>单击此处编辑母版标题样式</a:t>
            </a:r>
            <a:endParaRPr lang="en-US" altLang="zh-CN" noProof="0"/>
          </a:p>
        </p:txBody>
      </p:sp>
      <p:sp>
        <p:nvSpPr>
          <p:cNvPr id="16" name="Rectangle 4"/>
          <p:cNvSpPr>
            <a:spLocks noGrp="1" noChangeArrowheads="1"/>
          </p:cNvSpPr>
          <p:nvPr>
            <p:ph type="dt" sz="half" idx="10"/>
          </p:nvPr>
        </p:nvSpPr>
        <p:spPr>
          <a:xfrm>
            <a:off x="304800" y="6613526"/>
            <a:ext cx="2844800" cy="244475"/>
          </a:xfrm>
        </p:spPr>
        <p:txBody>
          <a:bodyPr/>
          <a:lstStyle>
            <a:lvl1pPr algn="l">
              <a:defRPr b="0">
                <a:solidFill>
                  <a:srgbClr val="000000"/>
                </a:solidFill>
                <a:latin typeface="Arial" charset="0"/>
              </a:defRPr>
            </a:lvl1pPr>
          </a:lstStyle>
          <a:p>
            <a:pPr>
              <a:defRPr/>
            </a:pPr>
            <a:endParaRPr lang="en-US" altLang="zh-CN"/>
          </a:p>
        </p:txBody>
      </p:sp>
      <p:sp>
        <p:nvSpPr>
          <p:cNvPr id="17" name="Rectangle 5"/>
          <p:cNvSpPr>
            <a:spLocks noGrp="1" noChangeArrowheads="1"/>
          </p:cNvSpPr>
          <p:nvPr>
            <p:ph type="ftr" sz="quarter" idx="11"/>
          </p:nvPr>
        </p:nvSpPr>
        <p:spPr>
          <a:xfrm>
            <a:off x="4267200" y="6613526"/>
            <a:ext cx="3860800" cy="244475"/>
          </a:xfrm>
        </p:spPr>
        <p:txBody>
          <a:bodyPr/>
          <a:lstStyle>
            <a:lvl1pPr algn="ctr">
              <a:defRPr sz="1000" b="0" i="0">
                <a:solidFill>
                  <a:srgbClr val="000000"/>
                </a:solidFill>
              </a:defRPr>
            </a:lvl1pPr>
          </a:lstStyle>
          <a:p>
            <a:pPr>
              <a:defRPr/>
            </a:pPr>
            <a:endParaRPr lang="en-US" altLang="zh-CN"/>
          </a:p>
        </p:txBody>
      </p:sp>
      <p:sp>
        <p:nvSpPr>
          <p:cNvPr id="18" name="Rectangle 6"/>
          <p:cNvSpPr>
            <a:spLocks noGrp="1" noChangeArrowheads="1"/>
          </p:cNvSpPr>
          <p:nvPr>
            <p:ph type="sldNum" sz="quarter" idx="12"/>
          </p:nvPr>
        </p:nvSpPr>
        <p:spPr>
          <a:xfrm>
            <a:off x="9042400" y="6613526"/>
            <a:ext cx="2844800" cy="244475"/>
          </a:xfrm>
        </p:spPr>
        <p:txBody>
          <a:bodyPr/>
          <a:lstStyle>
            <a:lvl1pPr algn="r">
              <a:defRPr>
                <a:latin typeface="Arial" charset="0"/>
              </a:defRPr>
            </a:lvl1pPr>
          </a:lstStyle>
          <a:p>
            <a:pPr>
              <a:defRPr/>
            </a:pPr>
            <a:fld id="{CEE43784-5A74-4409-ACB5-1343C3F778AB}" type="slidenum">
              <a:rPr lang="en-US" altLang="zh-CN"/>
              <a:pPr>
                <a:defRPr/>
              </a:pPr>
              <a:t>‹#›</a:t>
            </a:fld>
            <a:endParaRPr lang="en-US" altLang="zh-CN" dirty="0"/>
          </a:p>
        </p:txBody>
      </p:sp>
    </p:spTree>
    <p:extLst>
      <p:ext uri="{BB962C8B-B14F-4D97-AF65-F5344CB8AC3E}">
        <p14:creationId xmlns:p14="http://schemas.microsoft.com/office/powerpoint/2010/main" val="12394937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Rectangle 3"/>
          <p:cNvSpPr txBox="1">
            <a:spLocks noChangeArrowheads="1"/>
          </p:cNvSpPr>
          <p:nvPr userDrawn="1"/>
        </p:nvSpPr>
        <p:spPr bwMode="gray">
          <a:xfrm>
            <a:off x="8930218" y="127001"/>
            <a:ext cx="2927349"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l">
              <a:buClr>
                <a:srgbClr val="1A48A4"/>
              </a:buClr>
              <a:defRPr/>
            </a:pPr>
            <a:r>
              <a:rPr lang="zh-CN" altLang="en-US" sz="1800" dirty="0">
                <a:solidFill>
                  <a:srgbClr val="30311D"/>
                </a:solidFill>
                <a:latin typeface="隶书" pitchFamily="49" charset="-122"/>
                <a:ea typeface="隶书" pitchFamily="49" charset="-122"/>
              </a:rPr>
              <a:t>软件管理</a:t>
            </a:r>
            <a:r>
              <a:rPr lang="en-US" altLang="zh-CN" sz="1800" dirty="0">
                <a:solidFill>
                  <a:srgbClr val="30311D"/>
                </a:solidFill>
                <a:latin typeface="隶书" pitchFamily="49" charset="-122"/>
                <a:ea typeface="隶书" pitchFamily="49" charset="-122"/>
              </a:rPr>
              <a:t>-</a:t>
            </a:r>
            <a:r>
              <a:rPr lang="zh-CN" altLang="en-US" sz="1800" dirty="0">
                <a:solidFill>
                  <a:srgbClr val="30311D"/>
                </a:solidFill>
                <a:latin typeface="隶书" pitchFamily="49" charset="-122"/>
                <a:ea typeface="隶书" pitchFamily="49" charset="-122"/>
              </a:rPr>
              <a:t>团队管理</a:t>
            </a:r>
            <a:endParaRPr lang="en-US" altLang="zh-CN" sz="1800" dirty="0">
              <a:solidFill>
                <a:srgbClr val="30311D"/>
              </a:solidFill>
              <a:latin typeface="隶书" pitchFamily="49" charset="-122"/>
              <a:ea typeface="隶书" pitchFamily="49" charset="-122"/>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5"/>
          <p:cNvSpPr>
            <a:spLocks noGrp="1"/>
          </p:cNvSpPr>
          <p:nvPr>
            <p:ph type="sldNum" sz="quarter" idx="10"/>
          </p:nvPr>
        </p:nvSpPr>
        <p:spPr/>
        <p:txBody>
          <a:bodyPr/>
          <a:lstStyle>
            <a:lvl1pPr>
              <a:defRPr/>
            </a:lvl1pPr>
          </a:lstStyle>
          <a:p>
            <a:pPr>
              <a:defRPr/>
            </a:pPr>
            <a:fld id="{4108010B-4C43-4EA6-A1D7-508C7D785155}" type="slidenum">
              <a:rPr lang="en-US" altLang="zh-CN"/>
              <a:pPr>
                <a:defRPr/>
              </a:pPr>
              <a:t>‹#›</a:t>
            </a:fld>
            <a:endParaRPr lang="en-US" altLang="zh-CN" dirty="0"/>
          </a:p>
        </p:txBody>
      </p:sp>
    </p:spTree>
    <p:extLst>
      <p:ext uri="{BB962C8B-B14F-4D97-AF65-F5344CB8AC3E}">
        <p14:creationId xmlns:p14="http://schemas.microsoft.com/office/powerpoint/2010/main" val="23592916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6" name="Rectangle 6"/>
          <p:cNvSpPr>
            <a:spLocks noGrp="1" noChangeArrowheads="1"/>
          </p:cNvSpPr>
          <p:nvPr>
            <p:ph type="sldNum" sz="quarter" idx="12"/>
          </p:nvPr>
        </p:nvSpPr>
        <p:spPr>
          <a:ln/>
        </p:spPr>
        <p:txBody>
          <a:bodyPr/>
          <a:lstStyle>
            <a:lvl1pPr>
              <a:defRPr/>
            </a:lvl1pPr>
          </a:lstStyle>
          <a:p>
            <a:pPr>
              <a:defRPr/>
            </a:pPr>
            <a:fld id="{DDFB1128-5DDF-4A30-B687-833C9C5756FB}" type="slidenum">
              <a:rPr lang="en-US" altLang="zh-CN"/>
              <a:pPr>
                <a:defRPr/>
              </a:pPr>
              <a:t>‹#›</a:t>
            </a:fld>
            <a:endParaRPr lang="en-US" altLang="zh-CN" dirty="0"/>
          </a:p>
        </p:txBody>
      </p:sp>
    </p:spTree>
    <p:extLst>
      <p:ext uri="{BB962C8B-B14F-4D97-AF65-F5344CB8AC3E}">
        <p14:creationId xmlns:p14="http://schemas.microsoft.com/office/powerpoint/2010/main" val="92778186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theme" Target="../theme/theme2.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38200" y="1463040"/>
            <a:ext cx="10515600" cy="471392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667AE7D-B732-454A-8175-464476B8FA2F}" type="datetimeFigureOut">
              <a:rPr lang="zh-CN" altLang="en-US" smtClean="0"/>
              <a:pPr/>
              <a:t>2018/10/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3437AF-1FDF-4357-8D0B-BE6FEF1852F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mc:AlternateContent xmlns:mc="http://schemas.openxmlformats.org/markup-compatibility/2006" xmlns:p14="http://schemas.microsoft.com/office/powerpoint/2010/main">
    <mc:Choice Requires="p14">
      <p:transition p14:dur="100"/>
    </mc:Choice>
    <mc:Fallback xmlns="">
      <p:transition/>
    </mc:Fallback>
  </mc:AlternateContent>
  <p:txStyles>
    <p:titleStyle>
      <a:lvl1pPr algn="ctr" defTabSz="914400" rtl="0" eaLnBrk="1" latinLnBrk="0" hangingPunct="1">
        <a:lnSpc>
          <a:spcPct val="90000"/>
        </a:lnSpc>
        <a:spcBef>
          <a:spcPct val="0"/>
        </a:spcBef>
        <a:buNone/>
        <a:defRPr sz="4000" kern="1200" spc="200" baseline="0">
          <a:solidFill>
            <a:schemeClr val="bg1"/>
          </a:solidFill>
          <a:latin typeface="+mj-lt"/>
          <a:ea typeface="+mj-ea"/>
          <a:cs typeface="+mj-cs"/>
        </a:defRPr>
      </a:lvl1pPr>
    </p:titleStyle>
    <p:body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83" name="Rectangle 59"/>
          <p:cNvSpPr>
            <a:spLocks noChangeArrowheads="1"/>
          </p:cNvSpPr>
          <p:nvPr/>
        </p:nvSpPr>
        <p:spPr bwMode="gray">
          <a:xfrm>
            <a:off x="1422400" y="609600"/>
            <a:ext cx="10769600" cy="609600"/>
          </a:xfrm>
          <a:prstGeom prst="rect">
            <a:avLst/>
          </a:prstGeom>
          <a:gradFill rotWithShape="1">
            <a:gsLst>
              <a:gs pos="0">
                <a:schemeClr val="accent1"/>
              </a:gs>
              <a:gs pos="100000">
                <a:schemeClr val="accent1">
                  <a:gamma/>
                  <a:tint val="57647"/>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027" name="Rectangle 2"/>
          <p:cNvSpPr>
            <a:spLocks noGrp="1" noChangeArrowheads="1"/>
          </p:cNvSpPr>
          <p:nvPr>
            <p:ph type="title"/>
          </p:nvPr>
        </p:nvSpPr>
        <p:spPr bwMode="gray">
          <a:xfrm>
            <a:off x="1727200" y="609600"/>
            <a:ext cx="904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8" name="Rectangle 3"/>
          <p:cNvSpPr>
            <a:spLocks noGrp="1" noChangeArrowheads="1"/>
          </p:cNvSpPr>
          <p:nvPr>
            <p:ph type="body" idx="1"/>
          </p:nvPr>
        </p:nvSpPr>
        <p:spPr bwMode="gray">
          <a:xfrm>
            <a:off x="914400" y="1524000"/>
            <a:ext cx="10668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2" name="Rectangle 4"/>
          <p:cNvSpPr>
            <a:spLocks noGrp="1" noChangeArrowheads="1"/>
          </p:cNvSpPr>
          <p:nvPr>
            <p:ph type="dt" sz="half" idx="2"/>
          </p:nvPr>
        </p:nvSpPr>
        <p:spPr bwMode="gray">
          <a:xfrm>
            <a:off x="7620000" y="276226"/>
            <a:ext cx="2844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solidFill>
                  <a:srgbClr val="5F5F5F"/>
                </a:solidFill>
                <a:latin typeface="+mn-lt"/>
                <a:ea typeface="宋体" charset="-122"/>
              </a:defRPr>
            </a:lvl1pPr>
          </a:lstStyle>
          <a:p>
            <a:pPr fontAlgn="base">
              <a:spcBef>
                <a:spcPct val="0"/>
              </a:spcBef>
              <a:spcAft>
                <a:spcPct val="0"/>
              </a:spcAft>
              <a:defRPr/>
            </a:pPr>
            <a:r>
              <a:rPr lang="en-US" altLang="zh-CN" b="1"/>
              <a:t>www.themegallery.com</a:t>
            </a:r>
          </a:p>
        </p:txBody>
      </p:sp>
      <p:sp>
        <p:nvSpPr>
          <p:cNvPr id="1029" name="Rectangle 5"/>
          <p:cNvSpPr>
            <a:spLocks noGrp="1" noChangeArrowheads="1"/>
          </p:cNvSpPr>
          <p:nvPr>
            <p:ph type="ftr" sz="quarter" idx="3"/>
          </p:nvPr>
        </p:nvSpPr>
        <p:spPr bwMode="gray">
          <a:xfrm>
            <a:off x="7823200" y="209551"/>
            <a:ext cx="3860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2000" i="1">
                <a:solidFill>
                  <a:srgbClr val="CC0000"/>
                </a:solidFill>
                <a:latin typeface="Arial" charset="0"/>
                <a:ea typeface="宋体" charset="-122"/>
              </a:defRPr>
            </a:lvl1pPr>
          </a:lstStyle>
          <a:p>
            <a:pPr fontAlgn="base">
              <a:spcBef>
                <a:spcPct val="0"/>
              </a:spcBef>
              <a:spcAft>
                <a:spcPct val="0"/>
              </a:spcAft>
              <a:defRPr/>
            </a:pPr>
            <a:r>
              <a:rPr lang="en-US" altLang="zh-CN" b="1"/>
              <a:t>LOGO</a:t>
            </a:r>
          </a:p>
        </p:txBody>
      </p:sp>
      <p:sp>
        <p:nvSpPr>
          <p:cNvPr id="1030" name="Rectangle 6"/>
          <p:cNvSpPr>
            <a:spLocks noGrp="1" noChangeArrowheads="1"/>
          </p:cNvSpPr>
          <p:nvPr>
            <p:ph type="sldNum" sz="quarter" idx="4"/>
          </p:nvPr>
        </p:nvSpPr>
        <p:spPr bwMode="gray">
          <a:xfrm>
            <a:off x="4876800" y="6461126"/>
            <a:ext cx="2844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b="0">
                <a:solidFill>
                  <a:srgbClr val="000000"/>
                </a:solidFill>
                <a:latin typeface="+mn-lt"/>
                <a:ea typeface="宋体" charset="-122"/>
              </a:defRPr>
            </a:lvl1pPr>
          </a:lstStyle>
          <a:p>
            <a:pPr fontAlgn="base">
              <a:spcBef>
                <a:spcPct val="0"/>
              </a:spcBef>
              <a:spcAft>
                <a:spcPct val="0"/>
              </a:spcAft>
              <a:defRPr/>
            </a:pPr>
            <a:fld id="{E7FFED6F-0988-4C3C-8B5C-107C645F86FA}" type="slidenum">
              <a:rPr lang="en-US" altLang="zh-CN"/>
              <a:pPr fontAlgn="base">
                <a:spcBef>
                  <a:spcPct val="0"/>
                </a:spcBef>
                <a:spcAft>
                  <a:spcPct val="0"/>
                </a:spcAft>
                <a:defRPr/>
              </a:pPr>
              <a:t>‹#›</a:t>
            </a:fld>
            <a:endParaRPr lang="en-US" altLang="zh-CN" dirty="0"/>
          </a:p>
        </p:txBody>
      </p:sp>
      <p:pic>
        <p:nvPicPr>
          <p:cNvPr id="1032" name="Picture 60" descr="cub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41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3" name="Group 61"/>
          <p:cNvGrpSpPr>
            <a:grpSpLocks/>
          </p:cNvGrpSpPr>
          <p:nvPr/>
        </p:nvGrpSpPr>
        <p:grpSpPr bwMode="auto">
          <a:xfrm>
            <a:off x="11684000" y="609600"/>
            <a:ext cx="508000" cy="609600"/>
            <a:chOff x="0" y="1584"/>
            <a:chExt cx="864" cy="1296"/>
          </a:xfrm>
        </p:grpSpPr>
        <p:sp>
          <p:nvSpPr>
            <p:cNvPr id="1034" name="Rectangle 62"/>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035" name="Rectangle 63"/>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036" name="Rectangle 64"/>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pSp>
    </p:spTree>
    <p:extLst>
      <p:ext uri="{BB962C8B-B14F-4D97-AF65-F5344CB8AC3E}">
        <p14:creationId xmlns:p14="http://schemas.microsoft.com/office/powerpoint/2010/main" val="280168586"/>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Lst>
  <p:hf sldNum="0" hdr="0"/>
  <p:txStyles>
    <p:titleStyle>
      <a:lvl1pPr algn="ctr" rtl="0" eaLnBrk="0" fontAlgn="base" hangingPunct="0">
        <a:spcBef>
          <a:spcPct val="0"/>
        </a:spcBef>
        <a:spcAft>
          <a:spcPct val="0"/>
        </a:spcAft>
        <a:defRPr sz="2800" b="1">
          <a:solidFill>
            <a:schemeClr val="bg1"/>
          </a:solidFill>
          <a:latin typeface="+mj-lt"/>
          <a:ea typeface="+mj-ea"/>
          <a:cs typeface="+mj-cs"/>
        </a:defRPr>
      </a:lvl1pPr>
      <a:lvl2pPr algn="ctr" rtl="0" eaLnBrk="0" fontAlgn="base" hangingPunct="0">
        <a:spcBef>
          <a:spcPct val="0"/>
        </a:spcBef>
        <a:spcAft>
          <a:spcPct val="0"/>
        </a:spcAft>
        <a:defRPr sz="2800" b="1">
          <a:solidFill>
            <a:schemeClr val="bg1"/>
          </a:solidFill>
          <a:latin typeface="Verdana" pitchFamily="34" charset="0"/>
        </a:defRPr>
      </a:lvl2pPr>
      <a:lvl3pPr algn="ctr" rtl="0" eaLnBrk="0" fontAlgn="base" hangingPunct="0">
        <a:spcBef>
          <a:spcPct val="0"/>
        </a:spcBef>
        <a:spcAft>
          <a:spcPct val="0"/>
        </a:spcAft>
        <a:defRPr sz="2800" b="1">
          <a:solidFill>
            <a:schemeClr val="bg1"/>
          </a:solidFill>
          <a:latin typeface="Verdana" pitchFamily="34" charset="0"/>
        </a:defRPr>
      </a:lvl3pPr>
      <a:lvl4pPr algn="ctr" rtl="0" eaLnBrk="0" fontAlgn="base" hangingPunct="0">
        <a:spcBef>
          <a:spcPct val="0"/>
        </a:spcBef>
        <a:spcAft>
          <a:spcPct val="0"/>
        </a:spcAft>
        <a:defRPr sz="2800" b="1">
          <a:solidFill>
            <a:schemeClr val="bg1"/>
          </a:solidFill>
          <a:latin typeface="Verdana" pitchFamily="34" charset="0"/>
        </a:defRPr>
      </a:lvl4pPr>
      <a:lvl5pPr algn="ctr" rtl="0" eaLnBrk="0" fontAlgn="base" hangingPunct="0">
        <a:spcBef>
          <a:spcPct val="0"/>
        </a:spcBef>
        <a:spcAft>
          <a:spcPct val="0"/>
        </a:spcAft>
        <a:defRPr sz="2800" b="1">
          <a:solidFill>
            <a:schemeClr val="bg1"/>
          </a:solidFill>
          <a:latin typeface="Verdana" pitchFamily="34" charset="0"/>
        </a:defRPr>
      </a:lvl5pPr>
      <a:lvl6pPr marL="457200" algn="ctr" rtl="0" eaLnBrk="1" fontAlgn="base" hangingPunct="1">
        <a:spcBef>
          <a:spcPct val="0"/>
        </a:spcBef>
        <a:spcAft>
          <a:spcPct val="0"/>
        </a:spcAft>
        <a:defRPr sz="2800" b="1">
          <a:solidFill>
            <a:schemeClr val="bg1"/>
          </a:solidFill>
          <a:latin typeface="Verdana" pitchFamily="34" charset="0"/>
        </a:defRPr>
      </a:lvl6pPr>
      <a:lvl7pPr marL="914400" algn="ctr" rtl="0" eaLnBrk="1" fontAlgn="base" hangingPunct="1">
        <a:spcBef>
          <a:spcPct val="0"/>
        </a:spcBef>
        <a:spcAft>
          <a:spcPct val="0"/>
        </a:spcAft>
        <a:defRPr sz="2800" b="1">
          <a:solidFill>
            <a:schemeClr val="bg1"/>
          </a:solidFill>
          <a:latin typeface="Verdana" pitchFamily="34" charset="0"/>
        </a:defRPr>
      </a:lvl7pPr>
      <a:lvl8pPr marL="1371600" algn="ctr" rtl="0" eaLnBrk="1" fontAlgn="base" hangingPunct="1">
        <a:spcBef>
          <a:spcPct val="0"/>
        </a:spcBef>
        <a:spcAft>
          <a:spcPct val="0"/>
        </a:spcAft>
        <a:defRPr sz="2800" b="1">
          <a:solidFill>
            <a:schemeClr val="bg1"/>
          </a:solidFill>
          <a:latin typeface="Verdana" pitchFamily="34" charset="0"/>
        </a:defRPr>
      </a:lvl8pPr>
      <a:lvl9pPr marL="1828800" algn="ctr" rtl="0" eaLnBrk="1" fontAlgn="base" hangingPunct="1">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ags" Target="../tags/tag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91.xml"/><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94.xml"/><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114.xml"/><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21.xml"/><Relationship Id="rId1" Type="http://schemas.openxmlformats.org/officeDocument/2006/relationships/slideLayout" Target="../slideLayouts/slideLayout8.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87.emf"/></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5.vml"/><Relationship Id="rId4" Type="http://schemas.openxmlformats.org/officeDocument/2006/relationships/image" Target="../media/image88.e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4.png"/></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9.png"/><Relationship Id="rId5" Type="http://schemas.openxmlformats.org/officeDocument/2006/relationships/image" Target="../media/image48.w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9.png"/><Relationship Id="rId5" Type="http://schemas.openxmlformats.org/officeDocument/2006/relationships/image" Target="../media/image48.w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4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5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5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5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6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6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6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7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7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84.xml"/><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87.xml"/><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90.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 67"/>
          <p:cNvSpPr>
            <a:spLocks noChangeAspect="1"/>
          </p:cNvSpPr>
          <p:nvPr/>
        </p:nvSpPr>
        <p:spPr>
          <a:xfrm>
            <a:off x="-15240" y="541655"/>
            <a:ext cx="9800590" cy="6123940"/>
          </a:xfrm>
          <a:custGeom>
            <a:avLst/>
            <a:gdLst>
              <a:gd name="connsiteX0" fmla="*/ 35914551 w 43671952"/>
              <a:gd name="connsiteY0" fmla="*/ 23775244 h 23902640"/>
              <a:gd name="connsiteX1" fmla="*/ 35976759 w 43671952"/>
              <a:gd name="connsiteY1" fmla="*/ 23783576 h 23902640"/>
              <a:gd name="connsiteX2" fmla="*/ 36005335 w 43671952"/>
              <a:gd name="connsiteY2" fmla="*/ 23819296 h 23902640"/>
              <a:gd name="connsiteX3" fmla="*/ 36000571 w 43671952"/>
              <a:gd name="connsiteY3" fmla="*/ 23864540 h 23902640"/>
              <a:gd name="connsiteX4" fmla="*/ 35948183 w 43671952"/>
              <a:gd name="connsiteY4" fmla="*/ 23902640 h 23902640"/>
              <a:gd name="connsiteX5" fmla="*/ 35933895 w 43671952"/>
              <a:gd name="connsiteY5" fmla="*/ 23843108 h 23902640"/>
              <a:gd name="connsiteX6" fmla="*/ 35864839 w 43671952"/>
              <a:gd name="connsiteY6" fmla="*/ 23788340 h 23902640"/>
              <a:gd name="connsiteX7" fmla="*/ 35914551 w 43671952"/>
              <a:gd name="connsiteY7" fmla="*/ 23775244 h 23902640"/>
              <a:gd name="connsiteX8" fmla="*/ 35705295 w 43671952"/>
              <a:gd name="connsiteY8" fmla="*/ 23452584 h 23902640"/>
              <a:gd name="connsiteX9" fmla="*/ 35733871 w 43671952"/>
              <a:gd name="connsiteY9" fmla="*/ 23469252 h 23902640"/>
              <a:gd name="connsiteX10" fmla="*/ 35733871 w 43671952"/>
              <a:gd name="connsiteY10" fmla="*/ 23562124 h 23902640"/>
              <a:gd name="connsiteX11" fmla="*/ 35657671 w 43671952"/>
              <a:gd name="connsiteY11" fmla="*/ 23554980 h 23902640"/>
              <a:gd name="connsiteX12" fmla="*/ 35643383 w 43671952"/>
              <a:gd name="connsiteY12" fmla="*/ 23500208 h 23902640"/>
              <a:gd name="connsiteX13" fmla="*/ 35705295 w 43671952"/>
              <a:gd name="connsiteY13" fmla="*/ 23452584 h 23902640"/>
              <a:gd name="connsiteX14" fmla="*/ 37335819 w 43671952"/>
              <a:gd name="connsiteY14" fmla="*/ 23431004 h 23902640"/>
              <a:gd name="connsiteX15" fmla="*/ 37350739 w 43671952"/>
              <a:gd name="connsiteY15" fmla="*/ 23435916 h 23902640"/>
              <a:gd name="connsiteX16" fmla="*/ 37357883 w 43671952"/>
              <a:gd name="connsiteY16" fmla="*/ 23478780 h 23902640"/>
              <a:gd name="connsiteX17" fmla="*/ 37317403 w 43671952"/>
              <a:gd name="connsiteY17" fmla="*/ 23521640 h 23902640"/>
              <a:gd name="connsiteX18" fmla="*/ 37250727 w 43671952"/>
              <a:gd name="connsiteY18" fmla="*/ 23516880 h 23902640"/>
              <a:gd name="connsiteX19" fmla="*/ 37303115 w 43671952"/>
              <a:gd name="connsiteY19" fmla="*/ 23443060 h 23902640"/>
              <a:gd name="connsiteX20" fmla="*/ 37335819 w 43671952"/>
              <a:gd name="connsiteY20" fmla="*/ 23431004 h 23902640"/>
              <a:gd name="connsiteX21" fmla="*/ 36191071 w 43671952"/>
              <a:gd name="connsiteY21" fmla="*/ 23426392 h 23902640"/>
              <a:gd name="connsiteX22" fmla="*/ 36252983 w 43671952"/>
              <a:gd name="connsiteY22" fmla="*/ 23493068 h 23902640"/>
              <a:gd name="connsiteX23" fmla="*/ 36248219 w 43671952"/>
              <a:gd name="connsiteY23" fmla="*/ 23666900 h 23902640"/>
              <a:gd name="connsiteX24" fmla="*/ 36312515 w 43671952"/>
              <a:gd name="connsiteY24" fmla="*/ 23797868 h 23902640"/>
              <a:gd name="connsiteX25" fmla="*/ 36274415 w 43671952"/>
              <a:gd name="connsiteY25" fmla="*/ 23845492 h 23902640"/>
              <a:gd name="connsiteX26" fmla="*/ 36186307 w 43671952"/>
              <a:gd name="connsiteY26" fmla="*/ 23838348 h 23902640"/>
              <a:gd name="connsiteX27" fmla="*/ 35750539 w 43671952"/>
              <a:gd name="connsiteY27" fmla="*/ 23640704 h 23902640"/>
              <a:gd name="connsiteX28" fmla="*/ 36041051 w 43671952"/>
              <a:gd name="connsiteY28" fmla="*/ 23705000 h 23902640"/>
              <a:gd name="connsiteX29" fmla="*/ 36048195 w 43671952"/>
              <a:gd name="connsiteY29" fmla="*/ 23657372 h 23902640"/>
              <a:gd name="connsiteX30" fmla="*/ 36017239 w 43671952"/>
              <a:gd name="connsiteY30" fmla="*/ 23616892 h 23902640"/>
              <a:gd name="connsiteX31" fmla="*/ 36029147 w 43671952"/>
              <a:gd name="connsiteY31" fmla="*/ 23571648 h 23902640"/>
              <a:gd name="connsiteX32" fmla="*/ 36138683 w 43671952"/>
              <a:gd name="connsiteY32" fmla="*/ 23550216 h 23902640"/>
              <a:gd name="connsiteX33" fmla="*/ 36100583 w 43671952"/>
              <a:gd name="connsiteY33" fmla="*/ 23497828 h 23902640"/>
              <a:gd name="connsiteX34" fmla="*/ 36191071 w 43671952"/>
              <a:gd name="connsiteY34" fmla="*/ 23426392 h 23902640"/>
              <a:gd name="connsiteX35" fmla="*/ 37186655 w 43671952"/>
              <a:gd name="connsiteY35" fmla="*/ 23391716 h 23902640"/>
              <a:gd name="connsiteX36" fmla="*/ 37215007 w 43671952"/>
              <a:gd name="connsiteY36" fmla="*/ 23397816 h 23902640"/>
              <a:gd name="connsiteX37" fmla="*/ 37212627 w 43671952"/>
              <a:gd name="connsiteY37" fmla="*/ 23476400 h 23902640"/>
              <a:gd name="connsiteX38" fmla="*/ 37131663 w 43671952"/>
              <a:gd name="connsiteY38" fmla="*/ 23521644 h 23902640"/>
              <a:gd name="connsiteX39" fmla="*/ 37043555 w 43671952"/>
              <a:gd name="connsiteY39" fmla="*/ 23533548 h 23902640"/>
              <a:gd name="connsiteX40" fmla="*/ 37100707 w 43671952"/>
              <a:gd name="connsiteY40" fmla="*/ 23428772 h 23902640"/>
              <a:gd name="connsiteX41" fmla="*/ 37186655 w 43671952"/>
              <a:gd name="connsiteY41" fmla="*/ 23391716 h 23902640"/>
              <a:gd name="connsiteX42" fmla="*/ 35876747 w 43671952"/>
              <a:gd name="connsiteY42" fmla="*/ 23376384 h 23902640"/>
              <a:gd name="connsiteX43" fmla="*/ 35929131 w 43671952"/>
              <a:gd name="connsiteY43" fmla="*/ 23431152 h 23902640"/>
              <a:gd name="connsiteX44" fmla="*/ 35855315 w 43671952"/>
              <a:gd name="connsiteY44" fmla="*/ 23445440 h 23902640"/>
              <a:gd name="connsiteX45" fmla="*/ 35807691 w 43671952"/>
              <a:gd name="connsiteY45" fmla="*/ 23395436 h 23902640"/>
              <a:gd name="connsiteX46" fmla="*/ 35876747 w 43671952"/>
              <a:gd name="connsiteY46" fmla="*/ 23376384 h 23902640"/>
              <a:gd name="connsiteX47" fmla="*/ 22687623 w 43671952"/>
              <a:gd name="connsiteY47" fmla="*/ 22135148 h 23902640"/>
              <a:gd name="connsiteX48" fmla="*/ 22710483 w 43671952"/>
              <a:gd name="connsiteY48" fmla="*/ 22150388 h 23902640"/>
              <a:gd name="connsiteX49" fmla="*/ 22702863 w 43671952"/>
              <a:gd name="connsiteY49" fmla="*/ 22196108 h 23902640"/>
              <a:gd name="connsiteX50" fmla="*/ 22687623 w 43671952"/>
              <a:gd name="connsiteY50" fmla="*/ 22211348 h 23902640"/>
              <a:gd name="connsiteX51" fmla="*/ 22664763 w 43671952"/>
              <a:gd name="connsiteY51" fmla="*/ 22142768 h 23902640"/>
              <a:gd name="connsiteX52" fmla="*/ 22687623 w 43671952"/>
              <a:gd name="connsiteY52" fmla="*/ 22135148 h 23902640"/>
              <a:gd name="connsiteX53" fmla="*/ 36722091 w 43671952"/>
              <a:gd name="connsiteY53" fmla="*/ 21976208 h 23902640"/>
              <a:gd name="connsiteX54" fmla="*/ 36724471 w 43671952"/>
              <a:gd name="connsiteY54" fmla="*/ 22026216 h 23902640"/>
              <a:gd name="connsiteX55" fmla="*/ 36676847 w 43671952"/>
              <a:gd name="connsiteY55" fmla="*/ 22007168 h 23902640"/>
              <a:gd name="connsiteX56" fmla="*/ 23850547 w 43671952"/>
              <a:gd name="connsiteY56" fmla="*/ 21828368 h 23902640"/>
              <a:gd name="connsiteX57" fmla="*/ 23868723 w 43671952"/>
              <a:gd name="connsiteY57" fmla="*/ 21845588 h 23902640"/>
              <a:gd name="connsiteX58" fmla="*/ 23876343 w 43671952"/>
              <a:gd name="connsiteY58" fmla="*/ 21868448 h 23902640"/>
              <a:gd name="connsiteX59" fmla="*/ 23838243 w 43671952"/>
              <a:gd name="connsiteY59" fmla="*/ 21898928 h 23902640"/>
              <a:gd name="connsiteX60" fmla="*/ 23845863 w 43671952"/>
              <a:gd name="connsiteY60" fmla="*/ 21830348 h 23902640"/>
              <a:gd name="connsiteX61" fmla="*/ 23850547 w 43671952"/>
              <a:gd name="connsiteY61" fmla="*/ 21828368 h 23902640"/>
              <a:gd name="connsiteX62" fmla="*/ 12789754 w 43671952"/>
              <a:gd name="connsiteY62" fmla="*/ 21747956 h 23902640"/>
              <a:gd name="connsiteX63" fmla="*/ 12815947 w 43671952"/>
              <a:gd name="connsiteY63" fmla="*/ 21755100 h 23902640"/>
              <a:gd name="connsiteX64" fmla="*/ 12830235 w 43671952"/>
              <a:gd name="connsiteY64" fmla="*/ 21762244 h 23902640"/>
              <a:gd name="connsiteX65" fmla="*/ 12846904 w 43671952"/>
              <a:gd name="connsiteY65" fmla="*/ 21776532 h 23902640"/>
              <a:gd name="connsiteX66" fmla="*/ 12858807 w 43671952"/>
              <a:gd name="connsiteY66" fmla="*/ 21790820 h 23902640"/>
              <a:gd name="connsiteX67" fmla="*/ 12873097 w 43671952"/>
              <a:gd name="connsiteY67" fmla="*/ 21795584 h 23902640"/>
              <a:gd name="connsiteX68" fmla="*/ 12935007 w 43671952"/>
              <a:gd name="connsiteY68" fmla="*/ 21800344 h 23902640"/>
              <a:gd name="connsiteX69" fmla="*/ 12956439 w 43671952"/>
              <a:gd name="connsiteY69" fmla="*/ 21805108 h 23902640"/>
              <a:gd name="connsiteX70" fmla="*/ 12970728 w 43671952"/>
              <a:gd name="connsiteY70" fmla="*/ 21809868 h 23902640"/>
              <a:gd name="connsiteX71" fmla="*/ 12975489 w 43671952"/>
              <a:gd name="connsiteY71" fmla="*/ 21817012 h 23902640"/>
              <a:gd name="connsiteX72" fmla="*/ 12980252 w 43671952"/>
              <a:gd name="connsiteY72" fmla="*/ 21831300 h 23902640"/>
              <a:gd name="connsiteX73" fmla="*/ 12977873 w 43671952"/>
              <a:gd name="connsiteY73" fmla="*/ 21871784 h 23902640"/>
              <a:gd name="connsiteX74" fmla="*/ 12968347 w 43671952"/>
              <a:gd name="connsiteY74" fmla="*/ 21886068 h 23902640"/>
              <a:gd name="connsiteX75" fmla="*/ 12963584 w 43671952"/>
              <a:gd name="connsiteY75" fmla="*/ 21895596 h 23902640"/>
              <a:gd name="connsiteX76" fmla="*/ 12942151 w 43671952"/>
              <a:gd name="connsiteY76" fmla="*/ 21914644 h 23902640"/>
              <a:gd name="connsiteX77" fmla="*/ 12927867 w 43671952"/>
              <a:gd name="connsiteY77" fmla="*/ 21919408 h 23902640"/>
              <a:gd name="connsiteX78" fmla="*/ 12906433 w 43671952"/>
              <a:gd name="connsiteY78" fmla="*/ 21928932 h 23902640"/>
              <a:gd name="connsiteX79" fmla="*/ 12896910 w 43671952"/>
              <a:gd name="connsiteY79" fmla="*/ 21931312 h 23902640"/>
              <a:gd name="connsiteX80" fmla="*/ 12894529 w 43671952"/>
              <a:gd name="connsiteY80" fmla="*/ 21931312 h 23902640"/>
              <a:gd name="connsiteX81" fmla="*/ 12875477 w 43671952"/>
              <a:gd name="connsiteY81" fmla="*/ 21921788 h 23902640"/>
              <a:gd name="connsiteX82" fmla="*/ 12858807 w 43671952"/>
              <a:gd name="connsiteY82" fmla="*/ 21914644 h 23902640"/>
              <a:gd name="connsiteX83" fmla="*/ 12849283 w 43671952"/>
              <a:gd name="connsiteY83" fmla="*/ 21907500 h 23902640"/>
              <a:gd name="connsiteX84" fmla="*/ 12842140 w 43671952"/>
              <a:gd name="connsiteY84" fmla="*/ 21905120 h 23902640"/>
              <a:gd name="connsiteX85" fmla="*/ 12832615 w 43671952"/>
              <a:gd name="connsiteY85" fmla="*/ 21900356 h 23902640"/>
              <a:gd name="connsiteX86" fmla="*/ 12815947 w 43671952"/>
              <a:gd name="connsiteY86" fmla="*/ 21888452 h 23902640"/>
              <a:gd name="connsiteX87" fmla="*/ 12808804 w 43671952"/>
              <a:gd name="connsiteY87" fmla="*/ 21883688 h 23902640"/>
              <a:gd name="connsiteX88" fmla="*/ 12799278 w 43671952"/>
              <a:gd name="connsiteY88" fmla="*/ 21869400 h 23902640"/>
              <a:gd name="connsiteX89" fmla="*/ 12789754 w 43671952"/>
              <a:gd name="connsiteY89" fmla="*/ 21847968 h 23902640"/>
              <a:gd name="connsiteX90" fmla="*/ 12784990 w 43671952"/>
              <a:gd name="connsiteY90" fmla="*/ 21831300 h 23902640"/>
              <a:gd name="connsiteX91" fmla="*/ 12780229 w 43671952"/>
              <a:gd name="connsiteY91" fmla="*/ 21812252 h 23902640"/>
              <a:gd name="connsiteX92" fmla="*/ 12780229 w 43671952"/>
              <a:gd name="connsiteY92" fmla="*/ 21757484 h 23902640"/>
              <a:gd name="connsiteX93" fmla="*/ 12782610 w 43671952"/>
              <a:gd name="connsiteY93" fmla="*/ 21750340 h 23902640"/>
              <a:gd name="connsiteX94" fmla="*/ 12789754 w 43671952"/>
              <a:gd name="connsiteY94" fmla="*/ 21747956 h 23902640"/>
              <a:gd name="connsiteX95" fmla="*/ 23502963 w 43671952"/>
              <a:gd name="connsiteY95" fmla="*/ 21578888 h 23902640"/>
              <a:gd name="connsiteX96" fmla="*/ 23548683 w 43671952"/>
              <a:gd name="connsiteY96" fmla="*/ 21594128 h 23902640"/>
              <a:gd name="connsiteX97" fmla="*/ 23541063 w 43671952"/>
              <a:gd name="connsiteY97" fmla="*/ 21655088 h 23902640"/>
              <a:gd name="connsiteX98" fmla="*/ 23495343 w 43671952"/>
              <a:gd name="connsiteY98" fmla="*/ 21601748 h 23902640"/>
              <a:gd name="connsiteX99" fmla="*/ 23502963 w 43671952"/>
              <a:gd name="connsiteY99" fmla="*/ 21578888 h 23902640"/>
              <a:gd name="connsiteX100" fmla="*/ 36876871 w 43671952"/>
              <a:gd name="connsiteY100" fmla="*/ 21571396 h 23902640"/>
              <a:gd name="connsiteX101" fmla="*/ 36826863 w 43671952"/>
              <a:gd name="connsiteY101" fmla="*/ 21719036 h 23902640"/>
              <a:gd name="connsiteX102" fmla="*/ 36745903 w 43671952"/>
              <a:gd name="connsiteY102" fmla="*/ 21783328 h 23902640"/>
              <a:gd name="connsiteX103" fmla="*/ 36757807 w 43671952"/>
              <a:gd name="connsiteY103" fmla="*/ 21692840 h 23902640"/>
              <a:gd name="connsiteX104" fmla="*/ 23777283 w 43671952"/>
              <a:gd name="connsiteY104" fmla="*/ 20946428 h 23902640"/>
              <a:gd name="connsiteX105" fmla="*/ 23800143 w 43671952"/>
              <a:gd name="connsiteY105" fmla="*/ 20992148 h 23902640"/>
              <a:gd name="connsiteX106" fmla="*/ 23792523 w 43671952"/>
              <a:gd name="connsiteY106" fmla="*/ 21015008 h 23902640"/>
              <a:gd name="connsiteX107" fmla="*/ 23754423 w 43671952"/>
              <a:gd name="connsiteY107" fmla="*/ 21060728 h 23902640"/>
              <a:gd name="connsiteX108" fmla="*/ 23708703 w 43671952"/>
              <a:gd name="connsiteY108" fmla="*/ 20976908 h 23902640"/>
              <a:gd name="connsiteX109" fmla="*/ 23731563 w 43671952"/>
              <a:gd name="connsiteY109" fmla="*/ 20961668 h 23902640"/>
              <a:gd name="connsiteX110" fmla="*/ 23777283 w 43671952"/>
              <a:gd name="connsiteY110" fmla="*/ 20946428 h 23902640"/>
              <a:gd name="connsiteX111" fmla="*/ 25998611 w 43671952"/>
              <a:gd name="connsiteY111" fmla="*/ 20467320 h 23902640"/>
              <a:gd name="connsiteX112" fmla="*/ 26021471 w 43671952"/>
              <a:gd name="connsiteY112" fmla="*/ 20490180 h 23902640"/>
              <a:gd name="connsiteX113" fmla="*/ 25998611 w 43671952"/>
              <a:gd name="connsiteY113" fmla="*/ 20513040 h 23902640"/>
              <a:gd name="connsiteX114" fmla="*/ 25975751 w 43671952"/>
              <a:gd name="connsiteY114" fmla="*/ 20490180 h 23902640"/>
              <a:gd name="connsiteX115" fmla="*/ 25998611 w 43671952"/>
              <a:gd name="connsiteY115" fmla="*/ 20467320 h 23902640"/>
              <a:gd name="connsiteX116" fmla="*/ 24425315 w 43671952"/>
              <a:gd name="connsiteY116" fmla="*/ 20014852 h 23902640"/>
              <a:gd name="connsiteX117" fmla="*/ 24455479 w 43671952"/>
              <a:gd name="connsiteY117" fmla="*/ 20157728 h 23902640"/>
              <a:gd name="connsiteX118" fmla="*/ 24569779 w 43671952"/>
              <a:gd name="connsiteY118" fmla="*/ 20119628 h 23902640"/>
              <a:gd name="connsiteX119" fmla="*/ 24525327 w 43671952"/>
              <a:gd name="connsiteY119" fmla="*/ 20214880 h 23902640"/>
              <a:gd name="connsiteX120" fmla="*/ 24525327 w 43671952"/>
              <a:gd name="connsiteY120" fmla="*/ 20310128 h 23902640"/>
              <a:gd name="connsiteX121" fmla="*/ 24432459 w 43671952"/>
              <a:gd name="connsiteY121" fmla="*/ 20400616 h 23902640"/>
              <a:gd name="connsiteX122" fmla="*/ 24378483 w 43671952"/>
              <a:gd name="connsiteY122" fmla="*/ 20545080 h 23902640"/>
              <a:gd name="connsiteX123" fmla="*/ 24163379 w 43671952"/>
              <a:gd name="connsiteY123" fmla="*/ 20576828 h 23902640"/>
              <a:gd name="connsiteX124" fmla="*/ 24118927 w 43671952"/>
              <a:gd name="connsiteY124" fmla="*/ 20843528 h 23902640"/>
              <a:gd name="connsiteX125" fmla="*/ 23880011 w 43671952"/>
              <a:gd name="connsiteY125" fmla="*/ 20952272 h 23902640"/>
              <a:gd name="connsiteX126" fmla="*/ 23763327 w 43671952"/>
              <a:gd name="connsiteY126" fmla="*/ 20862580 h 23902640"/>
              <a:gd name="connsiteX127" fmla="*/ 23610931 w 43671952"/>
              <a:gd name="connsiteY127" fmla="*/ 20837180 h 23902640"/>
              <a:gd name="connsiteX128" fmla="*/ 23699039 w 43671952"/>
              <a:gd name="connsiteY128" fmla="*/ 20728436 h 23902640"/>
              <a:gd name="connsiteX129" fmla="*/ 23880007 w 43671952"/>
              <a:gd name="connsiteY129" fmla="*/ 20541904 h 23902640"/>
              <a:gd name="connsiteX130" fmla="*/ 23998279 w 43671952"/>
              <a:gd name="connsiteY130" fmla="*/ 20506980 h 23902640"/>
              <a:gd name="connsiteX131" fmla="*/ 24158615 w 43671952"/>
              <a:gd name="connsiteY131" fmla="*/ 20360136 h 23902640"/>
              <a:gd name="connsiteX132" fmla="*/ 24188779 w 43671952"/>
              <a:gd name="connsiteY132" fmla="*/ 20252980 h 23902640"/>
              <a:gd name="connsiteX133" fmla="*/ 24303871 w 43671952"/>
              <a:gd name="connsiteY133" fmla="*/ 20159316 h 23902640"/>
              <a:gd name="connsiteX134" fmla="*/ 24425315 w 43671952"/>
              <a:gd name="connsiteY134" fmla="*/ 20014852 h 23902640"/>
              <a:gd name="connsiteX135" fmla="*/ 21073579 w 43671952"/>
              <a:gd name="connsiteY135" fmla="*/ 19990916 h 23902640"/>
              <a:gd name="connsiteX136" fmla="*/ 21201387 w 43671952"/>
              <a:gd name="connsiteY136" fmla="*/ 20054540 h 23902640"/>
              <a:gd name="connsiteX137" fmla="*/ 21341879 w 43671952"/>
              <a:gd name="connsiteY137" fmla="*/ 20016440 h 23902640"/>
              <a:gd name="connsiteX138" fmla="*/ 21470467 w 43671952"/>
              <a:gd name="connsiteY138" fmla="*/ 20030728 h 23902640"/>
              <a:gd name="connsiteX139" fmla="*/ 21477611 w 43671952"/>
              <a:gd name="connsiteY139" fmla="*/ 20106928 h 23902640"/>
              <a:gd name="connsiteX140" fmla="*/ 21427603 w 43671952"/>
              <a:gd name="connsiteY140" fmla="*/ 20199796 h 23902640"/>
              <a:gd name="connsiteX141" fmla="*/ 21418077 w 43671952"/>
              <a:gd name="connsiteY141" fmla="*/ 20337912 h 23902640"/>
              <a:gd name="connsiteX142" fmla="*/ 21337115 w 43671952"/>
              <a:gd name="connsiteY142" fmla="*/ 20340292 h 23902640"/>
              <a:gd name="connsiteX143" fmla="*/ 21213291 w 43671952"/>
              <a:gd name="connsiteY143" fmla="*/ 20416492 h 23902640"/>
              <a:gd name="connsiteX144" fmla="*/ 21156143 w 43671952"/>
              <a:gd name="connsiteY144" fmla="*/ 20330768 h 23902640"/>
              <a:gd name="connsiteX145" fmla="*/ 21072799 w 43671952"/>
              <a:gd name="connsiteY145" fmla="*/ 20259328 h 23902640"/>
              <a:gd name="connsiteX146" fmla="*/ 21087087 w 43671952"/>
              <a:gd name="connsiteY146" fmla="*/ 20164080 h 23902640"/>
              <a:gd name="connsiteX147" fmla="*/ 21032315 w 43671952"/>
              <a:gd name="connsiteY147" fmla="*/ 20002152 h 23902640"/>
              <a:gd name="connsiteX148" fmla="*/ 21073579 w 43671952"/>
              <a:gd name="connsiteY148" fmla="*/ 19990916 h 23902640"/>
              <a:gd name="connsiteX149" fmla="*/ 28818011 w 43671952"/>
              <a:gd name="connsiteY149" fmla="*/ 19695796 h 23902640"/>
              <a:gd name="connsiteX150" fmla="*/ 28840871 w 43671952"/>
              <a:gd name="connsiteY150" fmla="*/ 19718656 h 23902640"/>
              <a:gd name="connsiteX151" fmla="*/ 28818011 w 43671952"/>
              <a:gd name="connsiteY151" fmla="*/ 19741516 h 23902640"/>
              <a:gd name="connsiteX152" fmla="*/ 28795151 w 43671952"/>
              <a:gd name="connsiteY152" fmla="*/ 19718656 h 23902640"/>
              <a:gd name="connsiteX153" fmla="*/ 28818011 w 43671952"/>
              <a:gd name="connsiteY153" fmla="*/ 19695796 h 23902640"/>
              <a:gd name="connsiteX154" fmla="*/ 16059208 w 43671952"/>
              <a:gd name="connsiteY154" fmla="*/ 19464340 h 23902640"/>
              <a:gd name="connsiteX155" fmla="*/ 16066353 w 43671952"/>
              <a:gd name="connsiteY155" fmla="*/ 19466720 h 23902640"/>
              <a:gd name="connsiteX156" fmla="*/ 16080640 w 43671952"/>
              <a:gd name="connsiteY156" fmla="*/ 19476244 h 23902640"/>
              <a:gd name="connsiteX157" fmla="*/ 16085402 w 43671952"/>
              <a:gd name="connsiteY157" fmla="*/ 19492912 h 23902640"/>
              <a:gd name="connsiteX158" fmla="*/ 16083020 w 43671952"/>
              <a:gd name="connsiteY158" fmla="*/ 19504820 h 23902640"/>
              <a:gd name="connsiteX159" fmla="*/ 16080640 w 43671952"/>
              <a:gd name="connsiteY159" fmla="*/ 19511964 h 23902640"/>
              <a:gd name="connsiteX160" fmla="*/ 16071113 w 43671952"/>
              <a:gd name="connsiteY160" fmla="*/ 19516728 h 23902640"/>
              <a:gd name="connsiteX161" fmla="*/ 16061590 w 43671952"/>
              <a:gd name="connsiteY161" fmla="*/ 19526252 h 23902640"/>
              <a:gd name="connsiteX162" fmla="*/ 16042540 w 43671952"/>
              <a:gd name="connsiteY162" fmla="*/ 19516728 h 23902640"/>
              <a:gd name="connsiteX163" fmla="*/ 16035394 w 43671952"/>
              <a:gd name="connsiteY163" fmla="*/ 19514344 h 23902640"/>
              <a:gd name="connsiteX164" fmla="*/ 16033016 w 43671952"/>
              <a:gd name="connsiteY164" fmla="*/ 19507200 h 23902640"/>
              <a:gd name="connsiteX165" fmla="*/ 16028251 w 43671952"/>
              <a:gd name="connsiteY165" fmla="*/ 19500056 h 23902640"/>
              <a:gd name="connsiteX166" fmla="*/ 16033016 w 43671952"/>
              <a:gd name="connsiteY166" fmla="*/ 19478628 h 23902640"/>
              <a:gd name="connsiteX167" fmla="*/ 16037777 w 43671952"/>
              <a:gd name="connsiteY167" fmla="*/ 19471484 h 23902640"/>
              <a:gd name="connsiteX168" fmla="*/ 16052065 w 43671952"/>
              <a:gd name="connsiteY168" fmla="*/ 19466720 h 23902640"/>
              <a:gd name="connsiteX169" fmla="*/ 27155899 w 43671952"/>
              <a:gd name="connsiteY169" fmla="*/ 19443384 h 23902640"/>
              <a:gd name="connsiteX170" fmla="*/ 27178759 w 43671952"/>
              <a:gd name="connsiteY170" fmla="*/ 19466244 h 23902640"/>
              <a:gd name="connsiteX171" fmla="*/ 27155899 w 43671952"/>
              <a:gd name="connsiteY171" fmla="*/ 19489104 h 23902640"/>
              <a:gd name="connsiteX172" fmla="*/ 27133039 w 43671952"/>
              <a:gd name="connsiteY172" fmla="*/ 19466244 h 23902640"/>
              <a:gd name="connsiteX173" fmla="*/ 27155899 w 43671952"/>
              <a:gd name="connsiteY173" fmla="*/ 19443384 h 23902640"/>
              <a:gd name="connsiteX174" fmla="*/ 28898975 w 43671952"/>
              <a:gd name="connsiteY174" fmla="*/ 19438620 h 23902640"/>
              <a:gd name="connsiteX175" fmla="*/ 28921835 w 43671952"/>
              <a:gd name="connsiteY175" fmla="*/ 19461480 h 23902640"/>
              <a:gd name="connsiteX176" fmla="*/ 28898975 w 43671952"/>
              <a:gd name="connsiteY176" fmla="*/ 19484340 h 23902640"/>
              <a:gd name="connsiteX177" fmla="*/ 28876115 w 43671952"/>
              <a:gd name="connsiteY177" fmla="*/ 19461480 h 23902640"/>
              <a:gd name="connsiteX178" fmla="*/ 28898975 w 43671952"/>
              <a:gd name="connsiteY178" fmla="*/ 19438620 h 23902640"/>
              <a:gd name="connsiteX179" fmla="*/ 31830851 w 43671952"/>
              <a:gd name="connsiteY179" fmla="*/ 19407532 h 23902640"/>
              <a:gd name="connsiteX180" fmla="*/ 31852279 w 43671952"/>
              <a:gd name="connsiteY180" fmla="*/ 19409916 h 23902640"/>
              <a:gd name="connsiteX181" fmla="*/ 31866567 w 43671952"/>
              <a:gd name="connsiteY181" fmla="*/ 19414676 h 23902640"/>
              <a:gd name="connsiteX182" fmla="*/ 31873711 w 43671952"/>
              <a:gd name="connsiteY182" fmla="*/ 19417056 h 23902640"/>
              <a:gd name="connsiteX183" fmla="*/ 31880855 w 43671952"/>
              <a:gd name="connsiteY183" fmla="*/ 19421820 h 23902640"/>
              <a:gd name="connsiteX184" fmla="*/ 31883235 w 43671952"/>
              <a:gd name="connsiteY184" fmla="*/ 19428964 h 23902640"/>
              <a:gd name="connsiteX185" fmla="*/ 31876091 w 43671952"/>
              <a:gd name="connsiteY185" fmla="*/ 19459920 h 23902640"/>
              <a:gd name="connsiteX186" fmla="*/ 31868951 w 43671952"/>
              <a:gd name="connsiteY186" fmla="*/ 19462300 h 23902640"/>
              <a:gd name="connsiteX187" fmla="*/ 31854663 w 43671952"/>
              <a:gd name="connsiteY187" fmla="*/ 19469444 h 23902640"/>
              <a:gd name="connsiteX188" fmla="*/ 31842755 w 43671952"/>
              <a:gd name="connsiteY188" fmla="*/ 19469444 h 23902640"/>
              <a:gd name="connsiteX189" fmla="*/ 31823707 w 43671952"/>
              <a:gd name="connsiteY189" fmla="*/ 19462300 h 23902640"/>
              <a:gd name="connsiteX190" fmla="*/ 31818943 w 43671952"/>
              <a:gd name="connsiteY190" fmla="*/ 19455156 h 23902640"/>
              <a:gd name="connsiteX191" fmla="*/ 31814179 w 43671952"/>
              <a:gd name="connsiteY191" fmla="*/ 19436108 h 23902640"/>
              <a:gd name="connsiteX192" fmla="*/ 31816563 w 43671952"/>
              <a:gd name="connsiteY192" fmla="*/ 19412296 h 23902640"/>
              <a:gd name="connsiteX193" fmla="*/ 31830851 w 43671952"/>
              <a:gd name="connsiteY193" fmla="*/ 19407532 h 23902640"/>
              <a:gd name="connsiteX194" fmla="*/ 20113451 w 43671952"/>
              <a:gd name="connsiteY194" fmla="*/ 19230404 h 23902640"/>
              <a:gd name="connsiteX195" fmla="*/ 20144111 w 43671952"/>
              <a:gd name="connsiteY195" fmla="*/ 19230628 h 23902640"/>
              <a:gd name="connsiteX196" fmla="*/ 20245711 w 43671952"/>
              <a:gd name="connsiteY196" fmla="*/ 19252852 h 23902640"/>
              <a:gd name="connsiteX197" fmla="*/ 20129823 w 43671952"/>
              <a:gd name="connsiteY197" fmla="*/ 19312384 h 23902640"/>
              <a:gd name="connsiteX198" fmla="*/ 20010759 w 43671952"/>
              <a:gd name="connsiteY198" fmla="*/ 19259204 h 23902640"/>
              <a:gd name="connsiteX199" fmla="*/ 20113451 w 43671952"/>
              <a:gd name="connsiteY199" fmla="*/ 19230404 h 23902640"/>
              <a:gd name="connsiteX200" fmla="*/ 24551523 w 43671952"/>
              <a:gd name="connsiteY200" fmla="*/ 19054416 h 23902640"/>
              <a:gd name="connsiteX201" fmla="*/ 24594383 w 43671952"/>
              <a:gd name="connsiteY201" fmla="*/ 19090136 h 23902640"/>
              <a:gd name="connsiteX202" fmla="*/ 24589623 w 43671952"/>
              <a:gd name="connsiteY202" fmla="*/ 19161572 h 23902640"/>
              <a:gd name="connsiteX203" fmla="*/ 24711067 w 43671952"/>
              <a:gd name="connsiteY203" fmla="*/ 19225868 h 23902640"/>
              <a:gd name="connsiteX204" fmla="*/ 24682491 w 43671952"/>
              <a:gd name="connsiteY204" fmla="*/ 19302068 h 23902640"/>
              <a:gd name="connsiteX205" fmla="*/ 24730115 w 43671952"/>
              <a:gd name="connsiteY205" fmla="*/ 19371124 h 23902640"/>
              <a:gd name="connsiteX206" fmla="*/ 24792027 w 43671952"/>
              <a:gd name="connsiteY206" fmla="*/ 19368740 h 23902640"/>
              <a:gd name="connsiteX207" fmla="*/ 24863467 w 43671952"/>
              <a:gd name="connsiteY207" fmla="*/ 19430652 h 23902640"/>
              <a:gd name="connsiteX208" fmla="*/ 24853943 w 43671952"/>
              <a:gd name="connsiteY208" fmla="*/ 19497328 h 23902640"/>
              <a:gd name="connsiteX209" fmla="*/ 24958715 w 43671952"/>
              <a:gd name="connsiteY209" fmla="*/ 19647348 h 23902640"/>
              <a:gd name="connsiteX210" fmla="*/ 25011103 w 43671952"/>
              <a:gd name="connsiteY210" fmla="*/ 19654492 h 23902640"/>
              <a:gd name="connsiteX211" fmla="*/ 25134927 w 43671952"/>
              <a:gd name="connsiteY211" fmla="*/ 19537808 h 23902640"/>
              <a:gd name="connsiteX212" fmla="*/ 25182555 w 43671952"/>
              <a:gd name="connsiteY212" fmla="*/ 19556860 h 23902640"/>
              <a:gd name="connsiteX213" fmla="*/ 25182555 w 43671952"/>
              <a:gd name="connsiteY213" fmla="*/ 19706880 h 23902640"/>
              <a:gd name="connsiteX214" fmla="*/ 25077779 w 43671952"/>
              <a:gd name="connsiteY214" fmla="*/ 19773552 h 23902640"/>
              <a:gd name="connsiteX215" fmla="*/ 25061111 w 43671952"/>
              <a:gd name="connsiteY215" fmla="*/ 19852136 h 23902640"/>
              <a:gd name="connsiteX216" fmla="*/ 24942047 w 43671952"/>
              <a:gd name="connsiteY216" fmla="*/ 19837848 h 23902640"/>
              <a:gd name="connsiteX217" fmla="*/ 24949191 w 43671952"/>
              <a:gd name="connsiteY217" fmla="*/ 19966436 h 23902640"/>
              <a:gd name="connsiteX218" fmla="*/ 24708683 w 43671952"/>
              <a:gd name="connsiteY218" fmla="*/ 20125980 h 23902640"/>
              <a:gd name="connsiteX219" fmla="*/ 24703923 w 43671952"/>
              <a:gd name="connsiteY219" fmla="*/ 19999772 h 23902640"/>
              <a:gd name="connsiteX220" fmla="*/ 24725355 w 43671952"/>
              <a:gd name="connsiteY220" fmla="*/ 19911668 h 23902640"/>
              <a:gd name="connsiteX221" fmla="*/ 24539615 w 43671952"/>
              <a:gd name="connsiteY221" fmla="*/ 19849752 h 23902640"/>
              <a:gd name="connsiteX222" fmla="*/ 24653915 w 43671952"/>
              <a:gd name="connsiteY222" fmla="*/ 19709260 h 23902640"/>
              <a:gd name="connsiteX223" fmla="*/ 24720591 w 43671952"/>
              <a:gd name="connsiteY223" fmla="*/ 19621152 h 23902640"/>
              <a:gd name="connsiteX224" fmla="*/ 24677727 w 43671952"/>
              <a:gd name="connsiteY224" fmla="*/ 19540192 h 23902640"/>
              <a:gd name="connsiteX225" fmla="*/ 24682491 w 43671952"/>
              <a:gd name="connsiteY225" fmla="*/ 19437796 h 23902640"/>
              <a:gd name="connsiteX226" fmla="*/ 24568191 w 43671952"/>
              <a:gd name="connsiteY226" fmla="*/ 19247296 h 23902640"/>
              <a:gd name="connsiteX227" fmla="*/ 24549139 w 43671952"/>
              <a:gd name="connsiteY227" fmla="*/ 19163952 h 23902640"/>
              <a:gd name="connsiteX228" fmla="*/ 24551523 w 43671952"/>
              <a:gd name="connsiteY228" fmla="*/ 19054416 h 23902640"/>
              <a:gd name="connsiteX229" fmla="*/ 24473023 w 43671952"/>
              <a:gd name="connsiteY229" fmla="*/ 18986184 h 23902640"/>
              <a:gd name="connsiteX230" fmla="*/ 24495883 w 43671952"/>
              <a:gd name="connsiteY230" fmla="*/ 19009044 h 23902640"/>
              <a:gd name="connsiteX231" fmla="*/ 24473023 w 43671952"/>
              <a:gd name="connsiteY231" fmla="*/ 19031904 h 23902640"/>
              <a:gd name="connsiteX232" fmla="*/ 24450163 w 43671952"/>
              <a:gd name="connsiteY232" fmla="*/ 19009044 h 23902640"/>
              <a:gd name="connsiteX233" fmla="*/ 24473023 w 43671952"/>
              <a:gd name="connsiteY233" fmla="*/ 18986184 h 23902640"/>
              <a:gd name="connsiteX234" fmla="*/ 26171647 w 43671952"/>
              <a:gd name="connsiteY234" fmla="*/ 18833784 h 23902640"/>
              <a:gd name="connsiteX235" fmla="*/ 26194507 w 43671952"/>
              <a:gd name="connsiteY235" fmla="*/ 18856644 h 23902640"/>
              <a:gd name="connsiteX236" fmla="*/ 26171647 w 43671952"/>
              <a:gd name="connsiteY236" fmla="*/ 18879504 h 23902640"/>
              <a:gd name="connsiteX237" fmla="*/ 26148787 w 43671952"/>
              <a:gd name="connsiteY237" fmla="*/ 18856644 h 23902640"/>
              <a:gd name="connsiteX238" fmla="*/ 26171647 w 43671952"/>
              <a:gd name="connsiteY238" fmla="*/ 18833784 h 23902640"/>
              <a:gd name="connsiteX239" fmla="*/ 25609675 w 43671952"/>
              <a:gd name="connsiteY239" fmla="*/ 18652808 h 23902640"/>
              <a:gd name="connsiteX240" fmla="*/ 25632535 w 43671952"/>
              <a:gd name="connsiteY240" fmla="*/ 18675668 h 23902640"/>
              <a:gd name="connsiteX241" fmla="*/ 25609675 w 43671952"/>
              <a:gd name="connsiteY241" fmla="*/ 18698528 h 23902640"/>
              <a:gd name="connsiteX242" fmla="*/ 25586815 w 43671952"/>
              <a:gd name="connsiteY242" fmla="*/ 18675668 h 23902640"/>
              <a:gd name="connsiteX243" fmla="*/ 25609675 w 43671952"/>
              <a:gd name="connsiteY243" fmla="*/ 18652808 h 23902640"/>
              <a:gd name="connsiteX244" fmla="*/ 24876247 w 43671952"/>
              <a:gd name="connsiteY244" fmla="*/ 18624236 h 23902640"/>
              <a:gd name="connsiteX245" fmla="*/ 24899107 w 43671952"/>
              <a:gd name="connsiteY245" fmla="*/ 18647096 h 23902640"/>
              <a:gd name="connsiteX246" fmla="*/ 24876247 w 43671952"/>
              <a:gd name="connsiteY246" fmla="*/ 18669956 h 23902640"/>
              <a:gd name="connsiteX247" fmla="*/ 24853387 w 43671952"/>
              <a:gd name="connsiteY247" fmla="*/ 18647096 h 23902640"/>
              <a:gd name="connsiteX248" fmla="*/ 24876247 w 43671952"/>
              <a:gd name="connsiteY248" fmla="*/ 18624236 h 23902640"/>
              <a:gd name="connsiteX249" fmla="*/ 25673175 w 43671952"/>
              <a:gd name="connsiteY249" fmla="*/ 18500408 h 23902640"/>
              <a:gd name="connsiteX250" fmla="*/ 25696035 w 43671952"/>
              <a:gd name="connsiteY250" fmla="*/ 18523268 h 23902640"/>
              <a:gd name="connsiteX251" fmla="*/ 25673175 w 43671952"/>
              <a:gd name="connsiteY251" fmla="*/ 18546128 h 23902640"/>
              <a:gd name="connsiteX252" fmla="*/ 25650315 w 43671952"/>
              <a:gd name="connsiteY252" fmla="*/ 18523268 h 23902640"/>
              <a:gd name="connsiteX253" fmla="*/ 25673175 w 43671952"/>
              <a:gd name="connsiteY253" fmla="*/ 18500408 h 23902640"/>
              <a:gd name="connsiteX254" fmla="*/ 29336079 w 43671952"/>
              <a:gd name="connsiteY254" fmla="*/ 18495920 h 23902640"/>
              <a:gd name="connsiteX255" fmla="*/ 29357507 w 43671952"/>
              <a:gd name="connsiteY255" fmla="*/ 18498304 h 23902640"/>
              <a:gd name="connsiteX256" fmla="*/ 29371795 w 43671952"/>
              <a:gd name="connsiteY256" fmla="*/ 18503064 h 23902640"/>
              <a:gd name="connsiteX257" fmla="*/ 29378939 w 43671952"/>
              <a:gd name="connsiteY257" fmla="*/ 18505444 h 23902640"/>
              <a:gd name="connsiteX258" fmla="*/ 29386083 w 43671952"/>
              <a:gd name="connsiteY258" fmla="*/ 18510208 h 23902640"/>
              <a:gd name="connsiteX259" fmla="*/ 29388463 w 43671952"/>
              <a:gd name="connsiteY259" fmla="*/ 18517352 h 23902640"/>
              <a:gd name="connsiteX260" fmla="*/ 29381319 w 43671952"/>
              <a:gd name="connsiteY260" fmla="*/ 18548308 h 23902640"/>
              <a:gd name="connsiteX261" fmla="*/ 29374179 w 43671952"/>
              <a:gd name="connsiteY261" fmla="*/ 18550688 h 23902640"/>
              <a:gd name="connsiteX262" fmla="*/ 29359891 w 43671952"/>
              <a:gd name="connsiteY262" fmla="*/ 18557832 h 23902640"/>
              <a:gd name="connsiteX263" fmla="*/ 29347983 w 43671952"/>
              <a:gd name="connsiteY263" fmla="*/ 18557832 h 23902640"/>
              <a:gd name="connsiteX264" fmla="*/ 29328935 w 43671952"/>
              <a:gd name="connsiteY264" fmla="*/ 18550688 h 23902640"/>
              <a:gd name="connsiteX265" fmla="*/ 29324171 w 43671952"/>
              <a:gd name="connsiteY265" fmla="*/ 18543544 h 23902640"/>
              <a:gd name="connsiteX266" fmla="*/ 29319407 w 43671952"/>
              <a:gd name="connsiteY266" fmla="*/ 18524496 h 23902640"/>
              <a:gd name="connsiteX267" fmla="*/ 29321791 w 43671952"/>
              <a:gd name="connsiteY267" fmla="*/ 18500684 h 23902640"/>
              <a:gd name="connsiteX268" fmla="*/ 29336079 w 43671952"/>
              <a:gd name="connsiteY268" fmla="*/ 18495920 h 23902640"/>
              <a:gd name="connsiteX269" fmla="*/ 33883835 w 43671952"/>
              <a:gd name="connsiteY269" fmla="*/ 18404808 h 23902640"/>
              <a:gd name="connsiteX270" fmla="*/ 33905267 w 43671952"/>
              <a:gd name="connsiteY270" fmla="*/ 18407188 h 23902640"/>
              <a:gd name="connsiteX271" fmla="*/ 33919555 w 43671952"/>
              <a:gd name="connsiteY271" fmla="*/ 18411952 h 23902640"/>
              <a:gd name="connsiteX272" fmla="*/ 33926699 w 43671952"/>
              <a:gd name="connsiteY272" fmla="*/ 18414332 h 23902640"/>
              <a:gd name="connsiteX273" fmla="*/ 33933843 w 43671952"/>
              <a:gd name="connsiteY273" fmla="*/ 18419096 h 23902640"/>
              <a:gd name="connsiteX274" fmla="*/ 33936223 w 43671952"/>
              <a:gd name="connsiteY274" fmla="*/ 18426240 h 23902640"/>
              <a:gd name="connsiteX275" fmla="*/ 33929079 w 43671952"/>
              <a:gd name="connsiteY275" fmla="*/ 18457196 h 23902640"/>
              <a:gd name="connsiteX276" fmla="*/ 33921935 w 43671952"/>
              <a:gd name="connsiteY276" fmla="*/ 18459576 h 23902640"/>
              <a:gd name="connsiteX277" fmla="*/ 33907647 w 43671952"/>
              <a:gd name="connsiteY277" fmla="*/ 18466720 h 23902640"/>
              <a:gd name="connsiteX278" fmla="*/ 33895743 w 43671952"/>
              <a:gd name="connsiteY278" fmla="*/ 18466720 h 23902640"/>
              <a:gd name="connsiteX279" fmla="*/ 33876691 w 43671952"/>
              <a:gd name="connsiteY279" fmla="*/ 18459576 h 23902640"/>
              <a:gd name="connsiteX280" fmla="*/ 33871931 w 43671952"/>
              <a:gd name="connsiteY280" fmla="*/ 18452432 h 23902640"/>
              <a:gd name="connsiteX281" fmla="*/ 33867167 w 43671952"/>
              <a:gd name="connsiteY281" fmla="*/ 18433384 h 23902640"/>
              <a:gd name="connsiteX282" fmla="*/ 33869547 w 43671952"/>
              <a:gd name="connsiteY282" fmla="*/ 18409572 h 23902640"/>
              <a:gd name="connsiteX283" fmla="*/ 33883835 w 43671952"/>
              <a:gd name="connsiteY283" fmla="*/ 18404808 h 23902640"/>
              <a:gd name="connsiteX284" fmla="*/ 30120939 w 43671952"/>
              <a:gd name="connsiteY284" fmla="*/ 18297800 h 23902640"/>
              <a:gd name="connsiteX285" fmla="*/ 30142367 w 43671952"/>
              <a:gd name="connsiteY285" fmla="*/ 18300184 h 23902640"/>
              <a:gd name="connsiteX286" fmla="*/ 30156655 w 43671952"/>
              <a:gd name="connsiteY286" fmla="*/ 18304944 h 23902640"/>
              <a:gd name="connsiteX287" fmla="*/ 30163799 w 43671952"/>
              <a:gd name="connsiteY287" fmla="*/ 18307324 h 23902640"/>
              <a:gd name="connsiteX288" fmla="*/ 30170943 w 43671952"/>
              <a:gd name="connsiteY288" fmla="*/ 18312088 h 23902640"/>
              <a:gd name="connsiteX289" fmla="*/ 30173323 w 43671952"/>
              <a:gd name="connsiteY289" fmla="*/ 18319232 h 23902640"/>
              <a:gd name="connsiteX290" fmla="*/ 30166179 w 43671952"/>
              <a:gd name="connsiteY290" fmla="*/ 18350188 h 23902640"/>
              <a:gd name="connsiteX291" fmla="*/ 30159039 w 43671952"/>
              <a:gd name="connsiteY291" fmla="*/ 18352568 h 23902640"/>
              <a:gd name="connsiteX292" fmla="*/ 30144751 w 43671952"/>
              <a:gd name="connsiteY292" fmla="*/ 18359712 h 23902640"/>
              <a:gd name="connsiteX293" fmla="*/ 30132843 w 43671952"/>
              <a:gd name="connsiteY293" fmla="*/ 18359712 h 23902640"/>
              <a:gd name="connsiteX294" fmla="*/ 30113795 w 43671952"/>
              <a:gd name="connsiteY294" fmla="*/ 18352568 h 23902640"/>
              <a:gd name="connsiteX295" fmla="*/ 30109031 w 43671952"/>
              <a:gd name="connsiteY295" fmla="*/ 18345424 h 23902640"/>
              <a:gd name="connsiteX296" fmla="*/ 30104267 w 43671952"/>
              <a:gd name="connsiteY296" fmla="*/ 18326376 h 23902640"/>
              <a:gd name="connsiteX297" fmla="*/ 30106651 w 43671952"/>
              <a:gd name="connsiteY297" fmla="*/ 18302564 h 23902640"/>
              <a:gd name="connsiteX298" fmla="*/ 30120939 w 43671952"/>
              <a:gd name="connsiteY298" fmla="*/ 18297800 h 23902640"/>
              <a:gd name="connsiteX299" fmla="*/ 25755723 w 43671952"/>
              <a:gd name="connsiteY299" fmla="*/ 18297208 h 23902640"/>
              <a:gd name="connsiteX300" fmla="*/ 25778583 w 43671952"/>
              <a:gd name="connsiteY300" fmla="*/ 18320068 h 23902640"/>
              <a:gd name="connsiteX301" fmla="*/ 25755723 w 43671952"/>
              <a:gd name="connsiteY301" fmla="*/ 18342928 h 23902640"/>
              <a:gd name="connsiteX302" fmla="*/ 25732863 w 43671952"/>
              <a:gd name="connsiteY302" fmla="*/ 18320068 h 23902640"/>
              <a:gd name="connsiteX303" fmla="*/ 25755723 w 43671952"/>
              <a:gd name="connsiteY303" fmla="*/ 18297208 h 23902640"/>
              <a:gd name="connsiteX304" fmla="*/ 23971375 w 43671952"/>
              <a:gd name="connsiteY304" fmla="*/ 18271808 h 23902640"/>
              <a:gd name="connsiteX305" fmla="*/ 23994235 w 43671952"/>
              <a:gd name="connsiteY305" fmla="*/ 18294668 h 23902640"/>
              <a:gd name="connsiteX306" fmla="*/ 23971375 w 43671952"/>
              <a:gd name="connsiteY306" fmla="*/ 18317528 h 23902640"/>
              <a:gd name="connsiteX307" fmla="*/ 23948515 w 43671952"/>
              <a:gd name="connsiteY307" fmla="*/ 18294668 h 23902640"/>
              <a:gd name="connsiteX308" fmla="*/ 23971375 w 43671952"/>
              <a:gd name="connsiteY308" fmla="*/ 18271808 h 23902640"/>
              <a:gd name="connsiteX309" fmla="*/ 31725439 w 43671952"/>
              <a:gd name="connsiteY309" fmla="*/ 17959732 h 23902640"/>
              <a:gd name="connsiteX310" fmla="*/ 31746871 w 43671952"/>
              <a:gd name="connsiteY310" fmla="*/ 17962116 h 23902640"/>
              <a:gd name="connsiteX311" fmla="*/ 31761155 w 43671952"/>
              <a:gd name="connsiteY311" fmla="*/ 17966876 h 23902640"/>
              <a:gd name="connsiteX312" fmla="*/ 31768299 w 43671952"/>
              <a:gd name="connsiteY312" fmla="*/ 17969256 h 23902640"/>
              <a:gd name="connsiteX313" fmla="*/ 31775443 w 43671952"/>
              <a:gd name="connsiteY313" fmla="*/ 17974020 h 23902640"/>
              <a:gd name="connsiteX314" fmla="*/ 31777827 w 43671952"/>
              <a:gd name="connsiteY314" fmla="*/ 17981164 h 23902640"/>
              <a:gd name="connsiteX315" fmla="*/ 31770683 w 43671952"/>
              <a:gd name="connsiteY315" fmla="*/ 18012120 h 23902640"/>
              <a:gd name="connsiteX316" fmla="*/ 31763539 w 43671952"/>
              <a:gd name="connsiteY316" fmla="*/ 18014500 h 23902640"/>
              <a:gd name="connsiteX317" fmla="*/ 31749251 w 43671952"/>
              <a:gd name="connsiteY317" fmla="*/ 18021644 h 23902640"/>
              <a:gd name="connsiteX318" fmla="*/ 31737343 w 43671952"/>
              <a:gd name="connsiteY318" fmla="*/ 18021644 h 23902640"/>
              <a:gd name="connsiteX319" fmla="*/ 31718295 w 43671952"/>
              <a:gd name="connsiteY319" fmla="*/ 18014500 h 23902640"/>
              <a:gd name="connsiteX320" fmla="*/ 31713531 w 43671952"/>
              <a:gd name="connsiteY320" fmla="*/ 18007356 h 23902640"/>
              <a:gd name="connsiteX321" fmla="*/ 31708771 w 43671952"/>
              <a:gd name="connsiteY321" fmla="*/ 17988308 h 23902640"/>
              <a:gd name="connsiteX322" fmla="*/ 31711151 w 43671952"/>
              <a:gd name="connsiteY322" fmla="*/ 17964496 h 23902640"/>
              <a:gd name="connsiteX323" fmla="*/ 31725439 w 43671952"/>
              <a:gd name="connsiteY323" fmla="*/ 17959732 h 23902640"/>
              <a:gd name="connsiteX324" fmla="*/ 32390587 w 43671952"/>
              <a:gd name="connsiteY324" fmla="*/ 17907084 h 23902640"/>
              <a:gd name="connsiteX325" fmla="*/ 32412019 w 43671952"/>
              <a:gd name="connsiteY325" fmla="*/ 17909464 h 23902640"/>
              <a:gd name="connsiteX326" fmla="*/ 32426303 w 43671952"/>
              <a:gd name="connsiteY326" fmla="*/ 17914228 h 23902640"/>
              <a:gd name="connsiteX327" fmla="*/ 32433447 w 43671952"/>
              <a:gd name="connsiteY327" fmla="*/ 17916608 h 23902640"/>
              <a:gd name="connsiteX328" fmla="*/ 32440591 w 43671952"/>
              <a:gd name="connsiteY328" fmla="*/ 17921372 h 23902640"/>
              <a:gd name="connsiteX329" fmla="*/ 32442975 w 43671952"/>
              <a:gd name="connsiteY329" fmla="*/ 17928516 h 23902640"/>
              <a:gd name="connsiteX330" fmla="*/ 32435831 w 43671952"/>
              <a:gd name="connsiteY330" fmla="*/ 17959472 h 23902640"/>
              <a:gd name="connsiteX331" fmla="*/ 32428687 w 43671952"/>
              <a:gd name="connsiteY331" fmla="*/ 17961852 h 23902640"/>
              <a:gd name="connsiteX332" fmla="*/ 32414399 w 43671952"/>
              <a:gd name="connsiteY332" fmla="*/ 17968996 h 23902640"/>
              <a:gd name="connsiteX333" fmla="*/ 32402491 w 43671952"/>
              <a:gd name="connsiteY333" fmla="*/ 17968996 h 23902640"/>
              <a:gd name="connsiteX334" fmla="*/ 32383443 w 43671952"/>
              <a:gd name="connsiteY334" fmla="*/ 17961852 h 23902640"/>
              <a:gd name="connsiteX335" fmla="*/ 32378679 w 43671952"/>
              <a:gd name="connsiteY335" fmla="*/ 17954708 h 23902640"/>
              <a:gd name="connsiteX336" fmla="*/ 32373919 w 43671952"/>
              <a:gd name="connsiteY336" fmla="*/ 17935660 h 23902640"/>
              <a:gd name="connsiteX337" fmla="*/ 32376299 w 43671952"/>
              <a:gd name="connsiteY337" fmla="*/ 17911848 h 23902640"/>
              <a:gd name="connsiteX338" fmla="*/ 32390587 w 43671952"/>
              <a:gd name="connsiteY338" fmla="*/ 17907084 h 23902640"/>
              <a:gd name="connsiteX339" fmla="*/ 29762799 w 43671952"/>
              <a:gd name="connsiteY339" fmla="*/ 17688200 h 23902640"/>
              <a:gd name="connsiteX340" fmla="*/ 29784227 w 43671952"/>
              <a:gd name="connsiteY340" fmla="*/ 17690584 h 23902640"/>
              <a:gd name="connsiteX341" fmla="*/ 29798515 w 43671952"/>
              <a:gd name="connsiteY341" fmla="*/ 17695344 h 23902640"/>
              <a:gd name="connsiteX342" fmla="*/ 29805659 w 43671952"/>
              <a:gd name="connsiteY342" fmla="*/ 17697724 h 23902640"/>
              <a:gd name="connsiteX343" fmla="*/ 29812803 w 43671952"/>
              <a:gd name="connsiteY343" fmla="*/ 17702488 h 23902640"/>
              <a:gd name="connsiteX344" fmla="*/ 29815183 w 43671952"/>
              <a:gd name="connsiteY344" fmla="*/ 17709632 h 23902640"/>
              <a:gd name="connsiteX345" fmla="*/ 29808039 w 43671952"/>
              <a:gd name="connsiteY345" fmla="*/ 17740588 h 23902640"/>
              <a:gd name="connsiteX346" fmla="*/ 29800899 w 43671952"/>
              <a:gd name="connsiteY346" fmla="*/ 17742968 h 23902640"/>
              <a:gd name="connsiteX347" fmla="*/ 29786611 w 43671952"/>
              <a:gd name="connsiteY347" fmla="*/ 17750112 h 23902640"/>
              <a:gd name="connsiteX348" fmla="*/ 29774703 w 43671952"/>
              <a:gd name="connsiteY348" fmla="*/ 17750112 h 23902640"/>
              <a:gd name="connsiteX349" fmla="*/ 29755655 w 43671952"/>
              <a:gd name="connsiteY349" fmla="*/ 17742968 h 23902640"/>
              <a:gd name="connsiteX350" fmla="*/ 29750891 w 43671952"/>
              <a:gd name="connsiteY350" fmla="*/ 17735824 h 23902640"/>
              <a:gd name="connsiteX351" fmla="*/ 29746127 w 43671952"/>
              <a:gd name="connsiteY351" fmla="*/ 17716776 h 23902640"/>
              <a:gd name="connsiteX352" fmla="*/ 29748511 w 43671952"/>
              <a:gd name="connsiteY352" fmla="*/ 17692964 h 23902640"/>
              <a:gd name="connsiteX353" fmla="*/ 29762799 w 43671952"/>
              <a:gd name="connsiteY353" fmla="*/ 17688200 h 23902640"/>
              <a:gd name="connsiteX354" fmla="*/ 30940867 w 43671952"/>
              <a:gd name="connsiteY354" fmla="*/ 17562820 h 23902640"/>
              <a:gd name="connsiteX355" fmla="*/ 30962295 w 43671952"/>
              <a:gd name="connsiteY355" fmla="*/ 17565200 h 23902640"/>
              <a:gd name="connsiteX356" fmla="*/ 30976583 w 43671952"/>
              <a:gd name="connsiteY356" fmla="*/ 17569964 h 23902640"/>
              <a:gd name="connsiteX357" fmla="*/ 30983727 w 43671952"/>
              <a:gd name="connsiteY357" fmla="*/ 17572344 h 23902640"/>
              <a:gd name="connsiteX358" fmla="*/ 30990871 w 43671952"/>
              <a:gd name="connsiteY358" fmla="*/ 17577108 h 23902640"/>
              <a:gd name="connsiteX359" fmla="*/ 30993251 w 43671952"/>
              <a:gd name="connsiteY359" fmla="*/ 17584252 h 23902640"/>
              <a:gd name="connsiteX360" fmla="*/ 30986107 w 43671952"/>
              <a:gd name="connsiteY360" fmla="*/ 17615208 h 23902640"/>
              <a:gd name="connsiteX361" fmla="*/ 30978967 w 43671952"/>
              <a:gd name="connsiteY361" fmla="*/ 17617588 h 23902640"/>
              <a:gd name="connsiteX362" fmla="*/ 30964679 w 43671952"/>
              <a:gd name="connsiteY362" fmla="*/ 17624732 h 23902640"/>
              <a:gd name="connsiteX363" fmla="*/ 30952771 w 43671952"/>
              <a:gd name="connsiteY363" fmla="*/ 17624732 h 23902640"/>
              <a:gd name="connsiteX364" fmla="*/ 30933723 w 43671952"/>
              <a:gd name="connsiteY364" fmla="*/ 17617588 h 23902640"/>
              <a:gd name="connsiteX365" fmla="*/ 30928959 w 43671952"/>
              <a:gd name="connsiteY365" fmla="*/ 17610444 h 23902640"/>
              <a:gd name="connsiteX366" fmla="*/ 30924195 w 43671952"/>
              <a:gd name="connsiteY366" fmla="*/ 17591396 h 23902640"/>
              <a:gd name="connsiteX367" fmla="*/ 30926579 w 43671952"/>
              <a:gd name="connsiteY367" fmla="*/ 17567584 h 23902640"/>
              <a:gd name="connsiteX368" fmla="*/ 30940867 w 43671952"/>
              <a:gd name="connsiteY368" fmla="*/ 17562820 h 23902640"/>
              <a:gd name="connsiteX369" fmla="*/ 29549439 w 43671952"/>
              <a:gd name="connsiteY369" fmla="*/ 17528180 h 23902640"/>
              <a:gd name="connsiteX370" fmla="*/ 29570867 w 43671952"/>
              <a:gd name="connsiteY370" fmla="*/ 17530564 h 23902640"/>
              <a:gd name="connsiteX371" fmla="*/ 29585155 w 43671952"/>
              <a:gd name="connsiteY371" fmla="*/ 17535324 h 23902640"/>
              <a:gd name="connsiteX372" fmla="*/ 29592299 w 43671952"/>
              <a:gd name="connsiteY372" fmla="*/ 17537704 h 23902640"/>
              <a:gd name="connsiteX373" fmla="*/ 29599443 w 43671952"/>
              <a:gd name="connsiteY373" fmla="*/ 17542468 h 23902640"/>
              <a:gd name="connsiteX374" fmla="*/ 29601823 w 43671952"/>
              <a:gd name="connsiteY374" fmla="*/ 17549612 h 23902640"/>
              <a:gd name="connsiteX375" fmla="*/ 29601339 w 43671952"/>
              <a:gd name="connsiteY375" fmla="*/ 17565096 h 23902640"/>
              <a:gd name="connsiteX376" fmla="*/ 29599503 w 43671952"/>
              <a:gd name="connsiteY376" fmla="*/ 17569364 h 23902640"/>
              <a:gd name="connsiteX377" fmla="*/ 29604203 w 43671952"/>
              <a:gd name="connsiteY377" fmla="*/ 17567036 h 23902640"/>
              <a:gd name="connsiteX378" fmla="*/ 29610399 w 43671952"/>
              <a:gd name="connsiteY378" fmla="*/ 17566280 h 23902640"/>
              <a:gd name="connsiteX379" fmla="*/ 29631827 w 43671952"/>
              <a:gd name="connsiteY379" fmla="*/ 17568664 h 23902640"/>
              <a:gd name="connsiteX380" fmla="*/ 29646115 w 43671952"/>
              <a:gd name="connsiteY380" fmla="*/ 17573424 h 23902640"/>
              <a:gd name="connsiteX381" fmla="*/ 29653259 w 43671952"/>
              <a:gd name="connsiteY381" fmla="*/ 17575804 h 23902640"/>
              <a:gd name="connsiteX382" fmla="*/ 29660403 w 43671952"/>
              <a:gd name="connsiteY382" fmla="*/ 17580568 h 23902640"/>
              <a:gd name="connsiteX383" fmla="*/ 29662783 w 43671952"/>
              <a:gd name="connsiteY383" fmla="*/ 17587712 h 23902640"/>
              <a:gd name="connsiteX384" fmla="*/ 29655639 w 43671952"/>
              <a:gd name="connsiteY384" fmla="*/ 17618668 h 23902640"/>
              <a:gd name="connsiteX385" fmla="*/ 29648499 w 43671952"/>
              <a:gd name="connsiteY385" fmla="*/ 17621048 h 23902640"/>
              <a:gd name="connsiteX386" fmla="*/ 29634211 w 43671952"/>
              <a:gd name="connsiteY386" fmla="*/ 17628192 h 23902640"/>
              <a:gd name="connsiteX387" fmla="*/ 29622303 w 43671952"/>
              <a:gd name="connsiteY387" fmla="*/ 17628192 h 23902640"/>
              <a:gd name="connsiteX388" fmla="*/ 29603255 w 43671952"/>
              <a:gd name="connsiteY388" fmla="*/ 17621048 h 23902640"/>
              <a:gd name="connsiteX389" fmla="*/ 29598491 w 43671952"/>
              <a:gd name="connsiteY389" fmla="*/ 17613904 h 23902640"/>
              <a:gd name="connsiteX390" fmla="*/ 29593727 w 43671952"/>
              <a:gd name="connsiteY390" fmla="*/ 17594856 h 23902640"/>
              <a:gd name="connsiteX391" fmla="*/ 29595303 w 43671952"/>
              <a:gd name="connsiteY391" fmla="*/ 17579124 h 23902640"/>
              <a:gd name="connsiteX392" fmla="*/ 29594679 w 43671952"/>
              <a:gd name="connsiteY392" fmla="*/ 17580568 h 23902640"/>
              <a:gd name="connsiteX393" fmla="*/ 29587539 w 43671952"/>
              <a:gd name="connsiteY393" fmla="*/ 17582948 h 23902640"/>
              <a:gd name="connsiteX394" fmla="*/ 29573251 w 43671952"/>
              <a:gd name="connsiteY394" fmla="*/ 17590092 h 23902640"/>
              <a:gd name="connsiteX395" fmla="*/ 29561343 w 43671952"/>
              <a:gd name="connsiteY395" fmla="*/ 17590092 h 23902640"/>
              <a:gd name="connsiteX396" fmla="*/ 29542295 w 43671952"/>
              <a:gd name="connsiteY396" fmla="*/ 17582948 h 23902640"/>
              <a:gd name="connsiteX397" fmla="*/ 29537531 w 43671952"/>
              <a:gd name="connsiteY397" fmla="*/ 17575804 h 23902640"/>
              <a:gd name="connsiteX398" fmla="*/ 29532767 w 43671952"/>
              <a:gd name="connsiteY398" fmla="*/ 17556756 h 23902640"/>
              <a:gd name="connsiteX399" fmla="*/ 29535151 w 43671952"/>
              <a:gd name="connsiteY399" fmla="*/ 17532944 h 23902640"/>
              <a:gd name="connsiteX400" fmla="*/ 29549439 w 43671952"/>
              <a:gd name="connsiteY400" fmla="*/ 17528180 h 23902640"/>
              <a:gd name="connsiteX401" fmla="*/ 29686599 w 43671952"/>
              <a:gd name="connsiteY401" fmla="*/ 17429120 h 23902640"/>
              <a:gd name="connsiteX402" fmla="*/ 29708027 w 43671952"/>
              <a:gd name="connsiteY402" fmla="*/ 17431504 h 23902640"/>
              <a:gd name="connsiteX403" fmla="*/ 29722315 w 43671952"/>
              <a:gd name="connsiteY403" fmla="*/ 17436264 h 23902640"/>
              <a:gd name="connsiteX404" fmla="*/ 29729459 w 43671952"/>
              <a:gd name="connsiteY404" fmla="*/ 17438644 h 23902640"/>
              <a:gd name="connsiteX405" fmla="*/ 29736603 w 43671952"/>
              <a:gd name="connsiteY405" fmla="*/ 17443408 h 23902640"/>
              <a:gd name="connsiteX406" fmla="*/ 29738983 w 43671952"/>
              <a:gd name="connsiteY406" fmla="*/ 17450552 h 23902640"/>
              <a:gd name="connsiteX407" fmla="*/ 29731839 w 43671952"/>
              <a:gd name="connsiteY407" fmla="*/ 17481508 h 23902640"/>
              <a:gd name="connsiteX408" fmla="*/ 29724699 w 43671952"/>
              <a:gd name="connsiteY408" fmla="*/ 17483888 h 23902640"/>
              <a:gd name="connsiteX409" fmla="*/ 29710411 w 43671952"/>
              <a:gd name="connsiteY409" fmla="*/ 17491032 h 23902640"/>
              <a:gd name="connsiteX410" fmla="*/ 29698503 w 43671952"/>
              <a:gd name="connsiteY410" fmla="*/ 17491032 h 23902640"/>
              <a:gd name="connsiteX411" fmla="*/ 29679455 w 43671952"/>
              <a:gd name="connsiteY411" fmla="*/ 17483888 h 23902640"/>
              <a:gd name="connsiteX412" fmla="*/ 29674691 w 43671952"/>
              <a:gd name="connsiteY412" fmla="*/ 17476744 h 23902640"/>
              <a:gd name="connsiteX413" fmla="*/ 29669927 w 43671952"/>
              <a:gd name="connsiteY413" fmla="*/ 17457696 h 23902640"/>
              <a:gd name="connsiteX414" fmla="*/ 29672311 w 43671952"/>
              <a:gd name="connsiteY414" fmla="*/ 17433884 h 23902640"/>
              <a:gd name="connsiteX415" fmla="*/ 29686599 w 43671952"/>
              <a:gd name="connsiteY415" fmla="*/ 17429120 h 23902640"/>
              <a:gd name="connsiteX416" fmla="*/ 29473239 w 43671952"/>
              <a:gd name="connsiteY416" fmla="*/ 17413880 h 23902640"/>
              <a:gd name="connsiteX417" fmla="*/ 29494667 w 43671952"/>
              <a:gd name="connsiteY417" fmla="*/ 17416264 h 23902640"/>
              <a:gd name="connsiteX418" fmla="*/ 29508955 w 43671952"/>
              <a:gd name="connsiteY418" fmla="*/ 17421024 h 23902640"/>
              <a:gd name="connsiteX419" fmla="*/ 29516099 w 43671952"/>
              <a:gd name="connsiteY419" fmla="*/ 17423404 h 23902640"/>
              <a:gd name="connsiteX420" fmla="*/ 29523243 w 43671952"/>
              <a:gd name="connsiteY420" fmla="*/ 17428168 h 23902640"/>
              <a:gd name="connsiteX421" fmla="*/ 29525623 w 43671952"/>
              <a:gd name="connsiteY421" fmla="*/ 17435312 h 23902640"/>
              <a:gd name="connsiteX422" fmla="*/ 29518479 w 43671952"/>
              <a:gd name="connsiteY422" fmla="*/ 17466268 h 23902640"/>
              <a:gd name="connsiteX423" fmla="*/ 29511339 w 43671952"/>
              <a:gd name="connsiteY423" fmla="*/ 17468648 h 23902640"/>
              <a:gd name="connsiteX424" fmla="*/ 29497051 w 43671952"/>
              <a:gd name="connsiteY424" fmla="*/ 17475792 h 23902640"/>
              <a:gd name="connsiteX425" fmla="*/ 29485143 w 43671952"/>
              <a:gd name="connsiteY425" fmla="*/ 17475792 h 23902640"/>
              <a:gd name="connsiteX426" fmla="*/ 29466095 w 43671952"/>
              <a:gd name="connsiteY426" fmla="*/ 17468648 h 23902640"/>
              <a:gd name="connsiteX427" fmla="*/ 29461331 w 43671952"/>
              <a:gd name="connsiteY427" fmla="*/ 17461504 h 23902640"/>
              <a:gd name="connsiteX428" fmla="*/ 29456567 w 43671952"/>
              <a:gd name="connsiteY428" fmla="*/ 17442456 h 23902640"/>
              <a:gd name="connsiteX429" fmla="*/ 29458951 w 43671952"/>
              <a:gd name="connsiteY429" fmla="*/ 17418644 h 23902640"/>
              <a:gd name="connsiteX430" fmla="*/ 29473239 w 43671952"/>
              <a:gd name="connsiteY430" fmla="*/ 17413880 h 23902640"/>
              <a:gd name="connsiteX431" fmla="*/ 9746527 w 43671952"/>
              <a:gd name="connsiteY431" fmla="*/ 17383128 h 23902640"/>
              <a:gd name="connsiteX432" fmla="*/ 9760811 w 43671952"/>
              <a:gd name="connsiteY432" fmla="*/ 17385508 h 23902640"/>
              <a:gd name="connsiteX433" fmla="*/ 9767955 w 43671952"/>
              <a:gd name="connsiteY433" fmla="*/ 17387888 h 23902640"/>
              <a:gd name="connsiteX434" fmla="*/ 9794147 w 43671952"/>
              <a:gd name="connsiteY434" fmla="*/ 17395032 h 23902640"/>
              <a:gd name="connsiteX435" fmla="*/ 9808435 w 43671952"/>
              <a:gd name="connsiteY435" fmla="*/ 17399796 h 23902640"/>
              <a:gd name="connsiteX436" fmla="*/ 9815578 w 43671952"/>
              <a:gd name="connsiteY436" fmla="*/ 17402176 h 23902640"/>
              <a:gd name="connsiteX437" fmla="*/ 9825105 w 43671952"/>
              <a:gd name="connsiteY437" fmla="*/ 17423608 h 23902640"/>
              <a:gd name="connsiteX438" fmla="*/ 9827487 w 43671952"/>
              <a:gd name="connsiteY438" fmla="*/ 17430752 h 23902640"/>
              <a:gd name="connsiteX439" fmla="*/ 9829868 w 43671952"/>
              <a:gd name="connsiteY439" fmla="*/ 17437896 h 23902640"/>
              <a:gd name="connsiteX440" fmla="*/ 9829868 w 43671952"/>
              <a:gd name="connsiteY440" fmla="*/ 17495044 h 23902640"/>
              <a:gd name="connsiteX441" fmla="*/ 9822724 w 43671952"/>
              <a:gd name="connsiteY441" fmla="*/ 17497428 h 23902640"/>
              <a:gd name="connsiteX442" fmla="*/ 9815578 w 43671952"/>
              <a:gd name="connsiteY442" fmla="*/ 17502188 h 23902640"/>
              <a:gd name="connsiteX443" fmla="*/ 9796532 w 43671952"/>
              <a:gd name="connsiteY443" fmla="*/ 17495044 h 23902640"/>
              <a:gd name="connsiteX444" fmla="*/ 9787005 w 43671952"/>
              <a:gd name="connsiteY444" fmla="*/ 17492664 h 23902640"/>
              <a:gd name="connsiteX445" fmla="*/ 9779862 w 43671952"/>
              <a:gd name="connsiteY445" fmla="*/ 17490284 h 23902640"/>
              <a:gd name="connsiteX446" fmla="*/ 9772718 w 43671952"/>
              <a:gd name="connsiteY446" fmla="*/ 17483140 h 23902640"/>
              <a:gd name="connsiteX447" fmla="*/ 9765574 w 43671952"/>
              <a:gd name="connsiteY447" fmla="*/ 17480756 h 23902640"/>
              <a:gd name="connsiteX448" fmla="*/ 9760811 w 43671952"/>
              <a:gd name="connsiteY448" fmla="*/ 17473612 h 23902640"/>
              <a:gd name="connsiteX449" fmla="*/ 9748904 w 43671952"/>
              <a:gd name="connsiteY449" fmla="*/ 17452184 h 23902640"/>
              <a:gd name="connsiteX450" fmla="*/ 9744141 w 43671952"/>
              <a:gd name="connsiteY450" fmla="*/ 17445040 h 23902640"/>
              <a:gd name="connsiteX451" fmla="*/ 9741760 w 43671952"/>
              <a:gd name="connsiteY451" fmla="*/ 17437896 h 23902640"/>
              <a:gd name="connsiteX452" fmla="*/ 9736997 w 43671952"/>
              <a:gd name="connsiteY452" fmla="*/ 17430752 h 23902640"/>
              <a:gd name="connsiteX453" fmla="*/ 9732236 w 43671952"/>
              <a:gd name="connsiteY453" fmla="*/ 17416464 h 23902640"/>
              <a:gd name="connsiteX454" fmla="*/ 9739381 w 43671952"/>
              <a:gd name="connsiteY454" fmla="*/ 17385508 h 23902640"/>
              <a:gd name="connsiteX455" fmla="*/ 9746527 w 43671952"/>
              <a:gd name="connsiteY455" fmla="*/ 17383128 h 23902640"/>
              <a:gd name="connsiteX456" fmla="*/ 29221779 w 43671952"/>
              <a:gd name="connsiteY456" fmla="*/ 17352920 h 23902640"/>
              <a:gd name="connsiteX457" fmla="*/ 29243207 w 43671952"/>
              <a:gd name="connsiteY457" fmla="*/ 17355304 h 23902640"/>
              <a:gd name="connsiteX458" fmla="*/ 29257495 w 43671952"/>
              <a:gd name="connsiteY458" fmla="*/ 17360064 h 23902640"/>
              <a:gd name="connsiteX459" fmla="*/ 29264639 w 43671952"/>
              <a:gd name="connsiteY459" fmla="*/ 17362444 h 23902640"/>
              <a:gd name="connsiteX460" fmla="*/ 29271783 w 43671952"/>
              <a:gd name="connsiteY460" fmla="*/ 17367208 h 23902640"/>
              <a:gd name="connsiteX461" fmla="*/ 29274163 w 43671952"/>
              <a:gd name="connsiteY461" fmla="*/ 17374352 h 23902640"/>
              <a:gd name="connsiteX462" fmla="*/ 29267019 w 43671952"/>
              <a:gd name="connsiteY462" fmla="*/ 17405308 h 23902640"/>
              <a:gd name="connsiteX463" fmla="*/ 29259879 w 43671952"/>
              <a:gd name="connsiteY463" fmla="*/ 17407688 h 23902640"/>
              <a:gd name="connsiteX464" fmla="*/ 29245591 w 43671952"/>
              <a:gd name="connsiteY464" fmla="*/ 17414832 h 23902640"/>
              <a:gd name="connsiteX465" fmla="*/ 29233683 w 43671952"/>
              <a:gd name="connsiteY465" fmla="*/ 17414832 h 23902640"/>
              <a:gd name="connsiteX466" fmla="*/ 29214635 w 43671952"/>
              <a:gd name="connsiteY466" fmla="*/ 17407688 h 23902640"/>
              <a:gd name="connsiteX467" fmla="*/ 29209871 w 43671952"/>
              <a:gd name="connsiteY467" fmla="*/ 17400544 h 23902640"/>
              <a:gd name="connsiteX468" fmla="*/ 29205107 w 43671952"/>
              <a:gd name="connsiteY468" fmla="*/ 17381496 h 23902640"/>
              <a:gd name="connsiteX469" fmla="*/ 29207491 w 43671952"/>
              <a:gd name="connsiteY469" fmla="*/ 17357684 h 23902640"/>
              <a:gd name="connsiteX470" fmla="*/ 29221779 w 43671952"/>
              <a:gd name="connsiteY470" fmla="*/ 17352920 h 23902640"/>
              <a:gd name="connsiteX471" fmla="*/ 31192531 w 43671952"/>
              <a:gd name="connsiteY471" fmla="*/ 17326600 h 23902640"/>
              <a:gd name="connsiteX472" fmla="*/ 31213963 w 43671952"/>
              <a:gd name="connsiteY472" fmla="*/ 17328980 h 23902640"/>
              <a:gd name="connsiteX473" fmla="*/ 31228247 w 43671952"/>
              <a:gd name="connsiteY473" fmla="*/ 17333744 h 23902640"/>
              <a:gd name="connsiteX474" fmla="*/ 31235391 w 43671952"/>
              <a:gd name="connsiteY474" fmla="*/ 17336124 h 23902640"/>
              <a:gd name="connsiteX475" fmla="*/ 31242535 w 43671952"/>
              <a:gd name="connsiteY475" fmla="*/ 17340888 h 23902640"/>
              <a:gd name="connsiteX476" fmla="*/ 31244919 w 43671952"/>
              <a:gd name="connsiteY476" fmla="*/ 17348032 h 23902640"/>
              <a:gd name="connsiteX477" fmla="*/ 31237775 w 43671952"/>
              <a:gd name="connsiteY477" fmla="*/ 17378988 h 23902640"/>
              <a:gd name="connsiteX478" fmla="*/ 31230631 w 43671952"/>
              <a:gd name="connsiteY478" fmla="*/ 17381368 h 23902640"/>
              <a:gd name="connsiteX479" fmla="*/ 31216343 w 43671952"/>
              <a:gd name="connsiteY479" fmla="*/ 17388512 h 23902640"/>
              <a:gd name="connsiteX480" fmla="*/ 31204435 w 43671952"/>
              <a:gd name="connsiteY480" fmla="*/ 17388512 h 23902640"/>
              <a:gd name="connsiteX481" fmla="*/ 31185387 w 43671952"/>
              <a:gd name="connsiteY481" fmla="*/ 17381368 h 23902640"/>
              <a:gd name="connsiteX482" fmla="*/ 31180623 w 43671952"/>
              <a:gd name="connsiteY482" fmla="*/ 17374224 h 23902640"/>
              <a:gd name="connsiteX483" fmla="*/ 31175863 w 43671952"/>
              <a:gd name="connsiteY483" fmla="*/ 17355176 h 23902640"/>
              <a:gd name="connsiteX484" fmla="*/ 31178243 w 43671952"/>
              <a:gd name="connsiteY484" fmla="*/ 17331364 h 23902640"/>
              <a:gd name="connsiteX485" fmla="*/ 31192531 w 43671952"/>
              <a:gd name="connsiteY485" fmla="*/ 17326600 h 23902640"/>
              <a:gd name="connsiteX486" fmla="*/ 30413231 w 43671952"/>
              <a:gd name="connsiteY486" fmla="*/ 17219684 h 23902640"/>
              <a:gd name="connsiteX487" fmla="*/ 30434663 w 43671952"/>
              <a:gd name="connsiteY487" fmla="*/ 17222068 h 23902640"/>
              <a:gd name="connsiteX488" fmla="*/ 30448951 w 43671952"/>
              <a:gd name="connsiteY488" fmla="*/ 17226828 h 23902640"/>
              <a:gd name="connsiteX489" fmla="*/ 30456095 w 43671952"/>
              <a:gd name="connsiteY489" fmla="*/ 17229212 h 23902640"/>
              <a:gd name="connsiteX490" fmla="*/ 30463239 w 43671952"/>
              <a:gd name="connsiteY490" fmla="*/ 17233972 h 23902640"/>
              <a:gd name="connsiteX491" fmla="*/ 30465619 w 43671952"/>
              <a:gd name="connsiteY491" fmla="*/ 17241116 h 23902640"/>
              <a:gd name="connsiteX492" fmla="*/ 30458475 w 43671952"/>
              <a:gd name="connsiteY492" fmla="*/ 17272072 h 23902640"/>
              <a:gd name="connsiteX493" fmla="*/ 30451331 w 43671952"/>
              <a:gd name="connsiteY493" fmla="*/ 17274456 h 23902640"/>
              <a:gd name="connsiteX494" fmla="*/ 30437043 w 43671952"/>
              <a:gd name="connsiteY494" fmla="*/ 17281600 h 23902640"/>
              <a:gd name="connsiteX495" fmla="*/ 30425139 w 43671952"/>
              <a:gd name="connsiteY495" fmla="*/ 17281600 h 23902640"/>
              <a:gd name="connsiteX496" fmla="*/ 30406087 w 43671952"/>
              <a:gd name="connsiteY496" fmla="*/ 17274456 h 23902640"/>
              <a:gd name="connsiteX497" fmla="*/ 30401327 w 43671952"/>
              <a:gd name="connsiteY497" fmla="*/ 17267312 h 23902640"/>
              <a:gd name="connsiteX498" fmla="*/ 30396563 w 43671952"/>
              <a:gd name="connsiteY498" fmla="*/ 17248260 h 23902640"/>
              <a:gd name="connsiteX499" fmla="*/ 30398943 w 43671952"/>
              <a:gd name="connsiteY499" fmla="*/ 17224448 h 23902640"/>
              <a:gd name="connsiteX500" fmla="*/ 30413231 w 43671952"/>
              <a:gd name="connsiteY500" fmla="*/ 17219684 h 23902640"/>
              <a:gd name="connsiteX501" fmla="*/ 9979885 w 43671952"/>
              <a:gd name="connsiteY501" fmla="*/ 17218820 h 23902640"/>
              <a:gd name="connsiteX502" fmla="*/ 9991793 w 43671952"/>
              <a:gd name="connsiteY502" fmla="*/ 17221200 h 23902640"/>
              <a:gd name="connsiteX503" fmla="*/ 10001317 w 43671952"/>
              <a:gd name="connsiteY503" fmla="*/ 17233108 h 23902640"/>
              <a:gd name="connsiteX504" fmla="*/ 10006077 w 43671952"/>
              <a:gd name="connsiteY504" fmla="*/ 17240252 h 23902640"/>
              <a:gd name="connsiteX505" fmla="*/ 10010840 w 43671952"/>
              <a:gd name="connsiteY505" fmla="*/ 17254540 h 23902640"/>
              <a:gd name="connsiteX506" fmla="*/ 10013223 w 43671952"/>
              <a:gd name="connsiteY506" fmla="*/ 17261684 h 23902640"/>
              <a:gd name="connsiteX507" fmla="*/ 10015605 w 43671952"/>
              <a:gd name="connsiteY507" fmla="*/ 17271208 h 23902640"/>
              <a:gd name="connsiteX508" fmla="*/ 10015605 w 43671952"/>
              <a:gd name="connsiteY508" fmla="*/ 17306928 h 23902640"/>
              <a:gd name="connsiteX509" fmla="*/ 10010840 w 43671952"/>
              <a:gd name="connsiteY509" fmla="*/ 17314068 h 23902640"/>
              <a:gd name="connsiteX510" fmla="*/ 10008462 w 43671952"/>
              <a:gd name="connsiteY510" fmla="*/ 17318832 h 23902640"/>
              <a:gd name="connsiteX511" fmla="*/ 9989409 w 43671952"/>
              <a:gd name="connsiteY511" fmla="*/ 17311688 h 23902640"/>
              <a:gd name="connsiteX512" fmla="*/ 9984649 w 43671952"/>
              <a:gd name="connsiteY512" fmla="*/ 17304544 h 23902640"/>
              <a:gd name="connsiteX513" fmla="*/ 9977504 w 43671952"/>
              <a:gd name="connsiteY513" fmla="*/ 17299784 h 23902640"/>
              <a:gd name="connsiteX514" fmla="*/ 9975125 w 43671952"/>
              <a:gd name="connsiteY514" fmla="*/ 17292640 h 23902640"/>
              <a:gd name="connsiteX515" fmla="*/ 9970360 w 43671952"/>
              <a:gd name="connsiteY515" fmla="*/ 17285496 h 23902640"/>
              <a:gd name="connsiteX516" fmla="*/ 9965597 w 43671952"/>
              <a:gd name="connsiteY516" fmla="*/ 17271208 h 23902640"/>
              <a:gd name="connsiteX517" fmla="*/ 9967980 w 43671952"/>
              <a:gd name="connsiteY517" fmla="*/ 17228344 h 23902640"/>
              <a:gd name="connsiteX518" fmla="*/ 9972741 w 43671952"/>
              <a:gd name="connsiteY518" fmla="*/ 17221200 h 23902640"/>
              <a:gd name="connsiteX519" fmla="*/ 9979885 w 43671952"/>
              <a:gd name="connsiteY519" fmla="*/ 17218820 h 23902640"/>
              <a:gd name="connsiteX520" fmla="*/ 28909359 w 43671952"/>
              <a:gd name="connsiteY520" fmla="*/ 17192900 h 23902640"/>
              <a:gd name="connsiteX521" fmla="*/ 28930787 w 43671952"/>
              <a:gd name="connsiteY521" fmla="*/ 17195284 h 23902640"/>
              <a:gd name="connsiteX522" fmla="*/ 28945075 w 43671952"/>
              <a:gd name="connsiteY522" fmla="*/ 17200044 h 23902640"/>
              <a:gd name="connsiteX523" fmla="*/ 28952219 w 43671952"/>
              <a:gd name="connsiteY523" fmla="*/ 17202424 h 23902640"/>
              <a:gd name="connsiteX524" fmla="*/ 28959363 w 43671952"/>
              <a:gd name="connsiteY524" fmla="*/ 17207188 h 23902640"/>
              <a:gd name="connsiteX525" fmla="*/ 28961743 w 43671952"/>
              <a:gd name="connsiteY525" fmla="*/ 17214332 h 23902640"/>
              <a:gd name="connsiteX526" fmla="*/ 28954599 w 43671952"/>
              <a:gd name="connsiteY526" fmla="*/ 17245288 h 23902640"/>
              <a:gd name="connsiteX527" fmla="*/ 28947459 w 43671952"/>
              <a:gd name="connsiteY527" fmla="*/ 17247668 h 23902640"/>
              <a:gd name="connsiteX528" fmla="*/ 28933171 w 43671952"/>
              <a:gd name="connsiteY528" fmla="*/ 17254812 h 23902640"/>
              <a:gd name="connsiteX529" fmla="*/ 28921263 w 43671952"/>
              <a:gd name="connsiteY529" fmla="*/ 17254812 h 23902640"/>
              <a:gd name="connsiteX530" fmla="*/ 28902215 w 43671952"/>
              <a:gd name="connsiteY530" fmla="*/ 17247668 h 23902640"/>
              <a:gd name="connsiteX531" fmla="*/ 28897451 w 43671952"/>
              <a:gd name="connsiteY531" fmla="*/ 17240524 h 23902640"/>
              <a:gd name="connsiteX532" fmla="*/ 28892687 w 43671952"/>
              <a:gd name="connsiteY532" fmla="*/ 17221476 h 23902640"/>
              <a:gd name="connsiteX533" fmla="*/ 28895071 w 43671952"/>
              <a:gd name="connsiteY533" fmla="*/ 17197664 h 23902640"/>
              <a:gd name="connsiteX534" fmla="*/ 28909359 w 43671952"/>
              <a:gd name="connsiteY534" fmla="*/ 17192900 h 23902640"/>
              <a:gd name="connsiteX535" fmla="*/ 24523823 w 43671952"/>
              <a:gd name="connsiteY535" fmla="*/ 17128808 h 23902640"/>
              <a:gd name="connsiteX536" fmla="*/ 24546683 w 43671952"/>
              <a:gd name="connsiteY536" fmla="*/ 17151668 h 23902640"/>
              <a:gd name="connsiteX537" fmla="*/ 24523823 w 43671952"/>
              <a:gd name="connsiteY537" fmla="*/ 17174528 h 23902640"/>
              <a:gd name="connsiteX538" fmla="*/ 24500963 w 43671952"/>
              <a:gd name="connsiteY538" fmla="*/ 17151668 h 23902640"/>
              <a:gd name="connsiteX539" fmla="*/ 24523823 w 43671952"/>
              <a:gd name="connsiteY539" fmla="*/ 17128808 h 23902640"/>
              <a:gd name="connsiteX540" fmla="*/ 24059479 w 43671952"/>
              <a:gd name="connsiteY540" fmla="*/ 17090708 h 23902640"/>
              <a:gd name="connsiteX541" fmla="*/ 24082339 w 43671952"/>
              <a:gd name="connsiteY541" fmla="*/ 17113568 h 23902640"/>
              <a:gd name="connsiteX542" fmla="*/ 24059479 w 43671952"/>
              <a:gd name="connsiteY542" fmla="*/ 17136428 h 23902640"/>
              <a:gd name="connsiteX543" fmla="*/ 24036619 w 43671952"/>
              <a:gd name="connsiteY543" fmla="*/ 17113568 h 23902640"/>
              <a:gd name="connsiteX544" fmla="*/ 24059479 w 43671952"/>
              <a:gd name="connsiteY544" fmla="*/ 17090708 h 23902640"/>
              <a:gd name="connsiteX545" fmla="*/ 2751974 w 43671952"/>
              <a:gd name="connsiteY545" fmla="*/ 17085436 h 23902640"/>
              <a:gd name="connsiteX546" fmla="*/ 2774828 w 43671952"/>
              <a:gd name="connsiteY546" fmla="*/ 17108296 h 23902640"/>
              <a:gd name="connsiteX547" fmla="*/ 2751974 w 43671952"/>
              <a:gd name="connsiteY547" fmla="*/ 17131156 h 23902640"/>
              <a:gd name="connsiteX548" fmla="*/ 2729108 w 43671952"/>
              <a:gd name="connsiteY548" fmla="*/ 17108296 h 23902640"/>
              <a:gd name="connsiteX549" fmla="*/ 2751974 w 43671952"/>
              <a:gd name="connsiteY549" fmla="*/ 17085436 h 23902640"/>
              <a:gd name="connsiteX550" fmla="*/ 26231975 w 43671952"/>
              <a:gd name="connsiteY550" fmla="*/ 17066896 h 23902640"/>
              <a:gd name="connsiteX551" fmla="*/ 26254835 w 43671952"/>
              <a:gd name="connsiteY551" fmla="*/ 17089756 h 23902640"/>
              <a:gd name="connsiteX552" fmla="*/ 26231975 w 43671952"/>
              <a:gd name="connsiteY552" fmla="*/ 17112616 h 23902640"/>
              <a:gd name="connsiteX553" fmla="*/ 26209115 w 43671952"/>
              <a:gd name="connsiteY553" fmla="*/ 17089756 h 23902640"/>
              <a:gd name="connsiteX554" fmla="*/ 26231975 w 43671952"/>
              <a:gd name="connsiteY554" fmla="*/ 17066896 h 23902640"/>
              <a:gd name="connsiteX555" fmla="*/ 28284519 w 43671952"/>
              <a:gd name="connsiteY555" fmla="*/ 17032880 h 23902640"/>
              <a:gd name="connsiteX556" fmla="*/ 28305947 w 43671952"/>
              <a:gd name="connsiteY556" fmla="*/ 17035264 h 23902640"/>
              <a:gd name="connsiteX557" fmla="*/ 28320235 w 43671952"/>
              <a:gd name="connsiteY557" fmla="*/ 17040024 h 23902640"/>
              <a:gd name="connsiteX558" fmla="*/ 28327379 w 43671952"/>
              <a:gd name="connsiteY558" fmla="*/ 17042404 h 23902640"/>
              <a:gd name="connsiteX559" fmla="*/ 28334523 w 43671952"/>
              <a:gd name="connsiteY559" fmla="*/ 17047168 h 23902640"/>
              <a:gd name="connsiteX560" fmla="*/ 28336903 w 43671952"/>
              <a:gd name="connsiteY560" fmla="*/ 17054312 h 23902640"/>
              <a:gd name="connsiteX561" fmla="*/ 28329759 w 43671952"/>
              <a:gd name="connsiteY561" fmla="*/ 17085268 h 23902640"/>
              <a:gd name="connsiteX562" fmla="*/ 28322619 w 43671952"/>
              <a:gd name="connsiteY562" fmla="*/ 17087648 h 23902640"/>
              <a:gd name="connsiteX563" fmla="*/ 28308331 w 43671952"/>
              <a:gd name="connsiteY563" fmla="*/ 17094792 h 23902640"/>
              <a:gd name="connsiteX564" fmla="*/ 28296423 w 43671952"/>
              <a:gd name="connsiteY564" fmla="*/ 17094792 h 23902640"/>
              <a:gd name="connsiteX565" fmla="*/ 28277375 w 43671952"/>
              <a:gd name="connsiteY565" fmla="*/ 17087648 h 23902640"/>
              <a:gd name="connsiteX566" fmla="*/ 28272611 w 43671952"/>
              <a:gd name="connsiteY566" fmla="*/ 17080504 h 23902640"/>
              <a:gd name="connsiteX567" fmla="*/ 28267847 w 43671952"/>
              <a:gd name="connsiteY567" fmla="*/ 17061456 h 23902640"/>
              <a:gd name="connsiteX568" fmla="*/ 28270231 w 43671952"/>
              <a:gd name="connsiteY568" fmla="*/ 17037644 h 23902640"/>
              <a:gd name="connsiteX569" fmla="*/ 28284519 w 43671952"/>
              <a:gd name="connsiteY569" fmla="*/ 17032880 h 23902640"/>
              <a:gd name="connsiteX570" fmla="*/ 34823427 w 43671952"/>
              <a:gd name="connsiteY570" fmla="*/ 17018796 h 23902640"/>
              <a:gd name="connsiteX571" fmla="*/ 34844859 w 43671952"/>
              <a:gd name="connsiteY571" fmla="*/ 17021176 h 23902640"/>
              <a:gd name="connsiteX572" fmla="*/ 34859143 w 43671952"/>
              <a:gd name="connsiteY572" fmla="*/ 17025940 h 23902640"/>
              <a:gd name="connsiteX573" fmla="*/ 34866287 w 43671952"/>
              <a:gd name="connsiteY573" fmla="*/ 17028320 h 23902640"/>
              <a:gd name="connsiteX574" fmla="*/ 34873431 w 43671952"/>
              <a:gd name="connsiteY574" fmla="*/ 17033084 h 23902640"/>
              <a:gd name="connsiteX575" fmla="*/ 34875815 w 43671952"/>
              <a:gd name="connsiteY575" fmla="*/ 17040228 h 23902640"/>
              <a:gd name="connsiteX576" fmla="*/ 34868671 w 43671952"/>
              <a:gd name="connsiteY576" fmla="*/ 17071184 h 23902640"/>
              <a:gd name="connsiteX577" fmla="*/ 34861527 w 43671952"/>
              <a:gd name="connsiteY577" fmla="*/ 17073564 h 23902640"/>
              <a:gd name="connsiteX578" fmla="*/ 34847239 w 43671952"/>
              <a:gd name="connsiteY578" fmla="*/ 17080708 h 23902640"/>
              <a:gd name="connsiteX579" fmla="*/ 34835331 w 43671952"/>
              <a:gd name="connsiteY579" fmla="*/ 17080708 h 23902640"/>
              <a:gd name="connsiteX580" fmla="*/ 34816283 w 43671952"/>
              <a:gd name="connsiteY580" fmla="*/ 17073564 h 23902640"/>
              <a:gd name="connsiteX581" fmla="*/ 34811519 w 43671952"/>
              <a:gd name="connsiteY581" fmla="*/ 17066420 h 23902640"/>
              <a:gd name="connsiteX582" fmla="*/ 34806759 w 43671952"/>
              <a:gd name="connsiteY582" fmla="*/ 17047368 h 23902640"/>
              <a:gd name="connsiteX583" fmla="*/ 34809139 w 43671952"/>
              <a:gd name="connsiteY583" fmla="*/ 17023556 h 23902640"/>
              <a:gd name="connsiteX584" fmla="*/ 34823427 w 43671952"/>
              <a:gd name="connsiteY584" fmla="*/ 17018796 h 23902640"/>
              <a:gd name="connsiteX585" fmla="*/ 23995187 w 43671952"/>
              <a:gd name="connsiteY585" fmla="*/ 16957360 h 23902640"/>
              <a:gd name="connsiteX586" fmla="*/ 24018047 w 43671952"/>
              <a:gd name="connsiteY586" fmla="*/ 16980220 h 23902640"/>
              <a:gd name="connsiteX587" fmla="*/ 23995187 w 43671952"/>
              <a:gd name="connsiteY587" fmla="*/ 17003080 h 23902640"/>
              <a:gd name="connsiteX588" fmla="*/ 23972327 w 43671952"/>
              <a:gd name="connsiteY588" fmla="*/ 16980220 h 23902640"/>
              <a:gd name="connsiteX589" fmla="*/ 23995187 w 43671952"/>
              <a:gd name="connsiteY589" fmla="*/ 16957360 h 23902640"/>
              <a:gd name="connsiteX590" fmla="*/ 26298651 w 43671952"/>
              <a:gd name="connsiteY590" fmla="*/ 16952596 h 23902640"/>
              <a:gd name="connsiteX591" fmla="*/ 26321511 w 43671952"/>
              <a:gd name="connsiteY591" fmla="*/ 16975456 h 23902640"/>
              <a:gd name="connsiteX592" fmla="*/ 26298651 w 43671952"/>
              <a:gd name="connsiteY592" fmla="*/ 16998316 h 23902640"/>
              <a:gd name="connsiteX593" fmla="*/ 26275791 w 43671952"/>
              <a:gd name="connsiteY593" fmla="*/ 16975456 h 23902640"/>
              <a:gd name="connsiteX594" fmla="*/ 26298651 w 43671952"/>
              <a:gd name="connsiteY594" fmla="*/ 16952596 h 23902640"/>
              <a:gd name="connsiteX595" fmla="*/ 23606263 w 43671952"/>
              <a:gd name="connsiteY595" fmla="*/ 16926224 h 23902640"/>
              <a:gd name="connsiteX596" fmla="*/ 23624887 w 43671952"/>
              <a:gd name="connsiteY596" fmla="*/ 16938308 h 23902640"/>
              <a:gd name="connsiteX597" fmla="*/ 23655367 w 43671952"/>
              <a:gd name="connsiteY597" fmla="*/ 16984028 h 23902640"/>
              <a:gd name="connsiteX598" fmla="*/ 23701083 w 43671952"/>
              <a:gd name="connsiteY598" fmla="*/ 17014508 h 23902640"/>
              <a:gd name="connsiteX599" fmla="*/ 23723943 w 43671952"/>
              <a:gd name="connsiteY599" fmla="*/ 17022128 h 23902640"/>
              <a:gd name="connsiteX600" fmla="*/ 23769663 w 43671952"/>
              <a:gd name="connsiteY600" fmla="*/ 17044988 h 23902640"/>
              <a:gd name="connsiteX601" fmla="*/ 23807763 w 43671952"/>
              <a:gd name="connsiteY601" fmla="*/ 17075468 h 23902640"/>
              <a:gd name="connsiteX602" fmla="*/ 23838243 w 43671952"/>
              <a:gd name="connsiteY602" fmla="*/ 17098328 h 23902640"/>
              <a:gd name="connsiteX603" fmla="*/ 23861103 w 43671952"/>
              <a:gd name="connsiteY603" fmla="*/ 17113568 h 23902640"/>
              <a:gd name="connsiteX604" fmla="*/ 23876343 w 43671952"/>
              <a:gd name="connsiteY604" fmla="*/ 17136428 h 23902640"/>
              <a:gd name="connsiteX605" fmla="*/ 23883963 w 43671952"/>
              <a:gd name="connsiteY605" fmla="*/ 17159288 h 23902640"/>
              <a:gd name="connsiteX606" fmla="*/ 23906823 w 43671952"/>
              <a:gd name="connsiteY606" fmla="*/ 17174528 h 23902640"/>
              <a:gd name="connsiteX607" fmla="*/ 23922063 w 43671952"/>
              <a:gd name="connsiteY607" fmla="*/ 17220248 h 23902640"/>
              <a:gd name="connsiteX608" fmla="*/ 23937303 w 43671952"/>
              <a:gd name="connsiteY608" fmla="*/ 17243108 h 23902640"/>
              <a:gd name="connsiteX609" fmla="*/ 23929683 w 43671952"/>
              <a:gd name="connsiteY609" fmla="*/ 17250728 h 23902640"/>
              <a:gd name="connsiteX610" fmla="*/ 23861103 w 43671952"/>
              <a:gd name="connsiteY610" fmla="*/ 17235488 h 23902640"/>
              <a:gd name="connsiteX611" fmla="*/ 23815383 w 43671952"/>
              <a:gd name="connsiteY611" fmla="*/ 17220248 h 23902640"/>
              <a:gd name="connsiteX612" fmla="*/ 23777283 w 43671952"/>
              <a:gd name="connsiteY612" fmla="*/ 17182148 h 23902640"/>
              <a:gd name="connsiteX613" fmla="*/ 23739183 w 43671952"/>
              <a:gd name="connsiteY613" fmla="*/ 17144048 h 23902640"/>
              <a:gd name="connsiteX614" fmla="*/ 23723943 w 43671952"/>
              <a:gd name="connsiteY614" fmla="*/ 17121188 h 23902640"/>
              <a:gd name="connsiteX615" fmla="*/ 23701083 w 43671952"/>
              <a:gd name="connsiteY615" fmla="*/ 17105948 h 23902640"/>
              <a:gd name="connsiteX616" fmla="*/ 23670607 w 43671952"/>
              <a:gd name="connsiteY616" fmla="*/ 17075468 h 23902640"/>
              <a:gd name="connsiteX617" fmla="*/ 23662987 w 43671952"/>
              <a:gd name="connsiteY617" fmla="*/ 17052608 h 23902640"/>
              <a:gd name="connsiteX618" fmla="*/ 23617267 w 43671952"/>
              <a:gd name="connsiteY618" fmla="*/ 17022128 h 23902640"/>
              <a:gd name="connsiteX619" fmla="*/ 23609647 w 43671952"/>
              <a:gd name="connsiteY619" fmla="*/ 16999268 h 23902640"/>
              <a:gd name="connsiteX620" fmla="*/ 23586787 w 43671952"/>
              <a:gd name="connsiteY620" fmla="*/ 16953548 h 23902640"/>
              <a:gd name="connsiteX621" fmla="*/ 23606263 w 43671952"/>
              <a:gd name="connsiteY621" fmla="*/ 16926224 h 23902640"/>
              <a:gd name="connsiteX622" fmla="*/ 23930891 w 43671952"/>
              <a:gd name="connsiteY622" fmla="*/ 16914496 h 23902640"/>
              <a:gd name="connsiteX623" fmla="*/ 23953751 w 43671952"/>
              <a:gd name="connsiteY623" fmla="*/ 16937356 h 23902640"/>
              <a:gd name="connsiteX624" fmla="*/ 23930891 w 43671952"/>
              <a:gd name="connsiteY624" fmla="*/ 16960216 h 23902640"/>
              <a:gd name="connsiteX625" fmla="*/ 23908031 w 43671952"/>
              <a:gd name="connsiteY625" fmla="*/ 16937356 h 23902640"/>
              <a:gd name="connsiteX626" fmla="*/ 23930891 w 43671952"/>
              <a:gd name="connsiteY626" fmla="*/ 16914496 h 23902640"/>
              <a:gd name="connsiteX627" fmla="*/ 30862679 w 43671952"/>
              <a:gd name="connsiteY627" fmla="*/ 16894596 h 23902640"/>
              <a:gd name="connsiteX628" fmla="*/ 30884111 w 43671952"/>
              <a:gd name="connsiteY628" fmla="*/ 16896976 h 23902640"/>
              <a:gd name="connsiteX629" fmla="*/ 30898395 w 43671952"/>
              <a:gd name="connsiteY629" fmla="*/ 16901740 h 23902640"/>
              <a:gd name="connsiteX630" fmla="*/ 30905539 w 43671952"/>
              <a:gd name="connsiteY630" fmla="*/ 16904120 h 23902640"/>
              <a:gd name="connsiteX631" fmla="*/ 30912683 w 43671952"/>
              <a:gd name="connsiteY631" fmla="*/ 16908884 h 23902640"/>
              <a:gd name="connsiteX632" fmla="*/ 30915067 w 43671952"/>
              <a:gd name="connsiteY632" fmla="*/ 16916028 h 23902640"/>
              <a:gd name="connsiteX633" fmla="*/ 30907923 w 43671952"/>
              <a:gd name="connsiteY633" fmla="*/ 16946984 h 23902640"/>
              <a:gd name="connsiteX634" fmla="*/ 30900779 w 43671952"/>
              <a:gd name="connsiteY634" fmla="*/ 16949364 h 23902640"/>
              <a:gd name="connsiteX635" fmla="*/ 30886491 w 43671952"/>
              <a:gd name="connsiteY635" fmla="*/ 16956508 h 23902640"/>
              <a:gd name="connsiteX636" fmla="*/ 30874583 w 43671952"/>
              <a:gd name="connsiteY636" fmla="*/ 16956508 h 23902640"/>
              <a:gd name="connsiteX637" fmla="*/ 30855535 w 43671952"/>
              <a:gd name="connsiteY637" fmla="*/ 16949364 h 23902640"/>
              <a:gd name="connsiteX638" fmla="*/ 30850771 w 43671952"/>
              <a:gd name="connsiteY638" fmla="*/ 16942220 h 23902640"/>
              <a:gd name="connsiteX639" fmla="*/ 30846011 w 43671952"/>
              <a:gd name="connsiteY639" fmla="*/ 16923168 h 23902640"/>
              <a:gd name="connsiteX640" fmla="*/ 30848391 w 43671952"/>
              <a:gd name="connsiteY640" fmla="*/ 16899356 h 23902640"/>
              <a:gd name="connsiteX641" fmla="*/ 30862679 w 43671952"/>
              <a:gd name="connsiteY641" fmla="*/ 16894596 h 23902640"/>
              <a:gd name="connsiteX642" fmla="*/ 24323799 w 43671952"/>
              <a:gd name="connsiteY642" fmla="*/ 16854964 h 23902640"/>
              <a:gd name="connsiteX643" fmla="*/ 24346659 w 43671952"/>
              <a:gd name="connsiteY643" fmla="*/ 16877824 h 23902640"/>
              <a:gd name="connsiteX644" fmla="*/ 24323799 w 43671952"/>
              <a:gd name="connsiteY644" fmla="*/ 16900684 h 23902640"/>
              <a:gd name="connsiteX645" fmla="*/ 24300939 w 43671952"/>
              <a:gd name="connsiteY645" fmla="*/ 16877824 h 23902640"/>
              <a:gd name="connsiteX646" fmla="*/ 24323799 w 43671952"/>
              <a:gd name="connsiteY646" fmla="*/ 16854964 h 23902640"/>
              <a:gd name="connsiteX647" fmla="*/ 28505499 w 43671952"/>
              <a:gd name="connsiteY647" fmla="*/ 16834760 h 23902640"/>
              <a:gd name="connsiteX648" fmla="*/ 28526927 w 43671952"/>
              <a:gd name="connsiteY648" fmla="*/ 16837144 h 23902640"/>
              <a:gd name="connsiteX649" fmla="*/ 28541215 w 43671952"/>
              <a:gd name="connsiteY649" fmla="*/ 16841904 h 23902640"/>
              <a:gd name="connsiteX650" fmla="*/ 28548359 w 43671952"/>
              <a:gd name="connsiteY650" fmla="*/ 16844284 h 23902640"/>
              <a:gd name="connsiteX651" fmla="*/ 28555503 w 43671952"/>
              <a:gd name="connsiteY651" fmla="*/ 16849048 h 23902640"/>
              <a:gd name="connsiteX652" fmla="*/ 28557883 w 43671952"/>
              <a:gd name="connsiteY652" fmla="*/ 16856192 h 23902640"/>
              <a:gd name="connsiteX653" fmla="*/ 28550739 w 43671952"/>
              <a:gd name="connsiteY653" fmla="*/ 16887148 h 23902640"/>
              <a:gd name="connsiteX654" fmla="*/ 28543599 w 43671952"/>
              <a:gd name="connsiteY654" fmla="*/ 16889528 h 23902640"/>
              <a:gd name="connsiteX655" fmla="*/ 28529311 w 43671952"/>
              <a:gd name="connsiteY655" fmla="*/ 16896672 h 23902640"/>
              <a:gd name="connsiteX656" fmla="*/ 28517403 w 43671952"/>
              <a:gd name="connsiteY656" fmla="*/ 16896672 h 23902640"/>
              <a:gd name="connsiteX657" fmla="*/ 28498355 w 43671952"/>
              <a:gd name="connsiteY657" fmla="*/ 16889528 h 23902640"/>
              <a:gd name="connsiteX658" fmla="*/ 28493591 w 43671952"/>
              <a:gd name="connsiteY658" fmla="*/ 16882384 h 23902640"/>
              <a:gd name="connsiteX659" fmla="*/ 28488827 w 43671952"/>
              <a:gd name="connsiteY659" fmla="*/ 16863336 h 23902640"/>
              <a:gd name="connsiteX660" fmla="*/ 28491211 w 43671952"/>
              <a:gd name="connsiteY660" fmla="*/ 16839524 h 23902640"/>
              <a:gd name="connsiteX661" fmla="*/ 28505499 w 43671952"/>
              <a:gd name="connsiteY661" fmla="*/ 16834760 h 23902640"/>
              <a:gd name="connsiteX662" fmla="*/ 30479079 w 43671952"/>
              <a:gd name="connsiteY662" fmla="*/ 16827140 h 23902640"/>
              <a:gd name="connsiteX663" fmla="*/ 30500507 w 43671952"/>
              <a:gd name="connsiteY663" fmla="*/ 16829524 h 23902640"/>
              <a:gd name="connsiteX664" fmla="*/ 30514795 w 43671952"/>
              <a:gd name="connsiteY664" fmla="*/ 16834284 h 23902640"/>
              <a:gd name="connsiteX665" fmla="*/ 30521939 w 43671952"/>
              <a:gd name="connsiteY665" fmla="*/ 16836664 h 23902640"/>
              <a:gd name="connsiteX666" fmla="*/ 30529083 w 43671952"/>
              <a:gd name="connsiteY666" fmla="*/ 16841428 h 23902640"/>
              <a:gd name="connsiteX667" fmla="*/ 30531463 w 43671952"/>
              <a:gd name="connsiteY667" fmla="*/ 16848572 h 23902640"/>
              <a:gd name="connsiteX668" fmla="*/ 30524319 w 43671952"/>
              <a:gd name="connsiteY668" fmla="*/ 16879528 h 23902640"/>
              <a:gd name="connsiteX669" fmla="*/ 30517179 w 43671952"/>
              <a:gd name="connsiteY669" fmla="*/ 16881908 h 23902640"/>
              <a:gd name="connsiteX670" fmla="*/ 30502891 w 43671952"/>
              <a:gd name="connsiteY670" fmla="*/ 16889052 h 23902640"/>
              <a:gd name="connsiteX671" fmla="*/ 30490983 w 43671952"/>
              <a:gd name="connsiteY671" fmla="*/ 16889052 h 23902640"/>
              <a:gd name="connsiteX672" fmla="*/ 30471935 w 43671952"/>
              <a:gd name="connsiteY672" fmla="*/ 16881908 h 23902640"/>
              <a:gd name="connsiteX673" fmla="*/ 30467171 w 43671952"/>
              <a:gd name="connsiteY673" fmla="*/ 16874764 h 23902640"/>
              <a:gd name="connsiteX674" fmla="*/ 30462407 w 43671952"/>
              <a:gd name="connsiteY674" fmla="*/ 16855716 h 23902640"/>
              <a:gd name="connsiteX675" fmla="*/ 30464791 w 43671952"/>
              <a:gd name="connsiteY675" fmla="*/ 16831904 h 23902640"/>
              <a:gd name="connsiteX676" fmla="*/ 30479079 w 43671952"/>
              <a:gd name="connsiteY676" fmla="*/ 16827140 h 23902640"/>
              <a:gd name="connsiteX677" fmla="*/ 31191327 w 43671952"/>
              <a:gd name="connsiteY677" fmla="*/ 16800196 h 23902640"/>
              <a:gd name="connsiteX678" fmla="*/ 31214187 w 43671952"/>
              <a:gd name="connsiteY678" fmla="*/ 16823056 h 23902640"/>
              <a:gd name="connsiteX679" fmla="*/ 31191327 w 43671952"/>
              <a:gd name="connsiteY679" fmla="*/ 16845916 h 23902640"/>
              <a:gd name="connsiteX680" fmla="*/ 31168467 w 43671952"/>
              <a:gd name="connsiteY680" fmla="*/ 16823056 h 23902640"/>
              <a:gd name="connsiteX681" fmla="*/ 31191327 w 43671952"/>
              <a:gd name="connsiteY681" fmla="*/ 16800196 h 23902640"/>
              <a:gd name="connsiteX682" fmla="*/ 23547511 w 43671952"/>
              <a:gd name="connsiteY682" fmla="*/ 16788288 h 23902640"/>
              <a:gd name="connsiteX683" fmla="*/ 23570375 w 43671952"/>
              <a:gd name="connsiteY683" fmla="*/ 16811148 h 23902640"/>
              <a:gd name="connsiteX684" fmla="*/ 23547511 w 43671952"/>
              <a:gd name="connsiteY684" fmla="*/ 16834008 h 23902640"/>
              <a:gd name="connsiteX685" fmla="*/ 23524651 w 43671952"/>
              <a:gd name="connsiteY685" fmla="*/ 16811148 h 23902640"/>
              <a:gd name="connsiteX686" fmla="*/ 23547511 w 43671952"/>
              <a:gd name="connsiteY686" fmla="*/ 16788288 h 23902640"/>
              <a:gd name="connsiteX687" fmla="*/ 24285699 w 43671952"/>
              <a:gd name="connsiteY687" fmla="*/ 16774003 h 23902640"/>
              <a:gd name="connsiteX688" fmla="*/ 24308559 w 43671952"/>
              <a:gd name="connsiteY688" fmla="*/ 16796864 h 23902640"/>
              <a:gd name="connsiteX689" fmla="*/ 24285699 w 43671952"/>
              <a:gd name="connsiteY689" fmla="*/ 16819724 h 23902640"/>
              <a:gd name="connsiteX690" fmla="*/ 24262839 w 43671952"/>
              <a:gd name="connsiteY690" fmla="*/ 16796864 h 23902640"/>
              <a:gd name="connsiteX691" fmla="*/ 24285699 w 43671952"/>
              <a:gd name="connsiteY691" fmla="*/ 16774003 h 23902640"/>
              <a:gd name="connsiteX692" fmla="*/ 30700959 w 43671952"/>
              <a:gd name="connsiteY692" fmla="*/ 16765055 h 23902640"/>
              <a:gd name="connsiteX693" fmla="*/ 30722391 w 43671952"/>
              <a:gd name="connsiteY693" fmla="*/ 16767435 h 23902640"/>
              <a:gd name="connsiteX694" fmla="*/ 30736675 w 43671952"/>
              <a:gd name="connsiteY694" fmla="*/ 16772199 h 23902640"/>
              <a:gd name="connsiteX695" fmla="*/ 30743819 w 43671952"/>
              <a:gd name="connsiteY695" fmla="*/ 16774579 h 23902640"/>
              <a:gd name="connsiteX696" fmla="*/ 30750963 w 43671952"/>
              <a:gd name="connsiteY696" fmla="*/ 16779344 h 23902640"/>
              <a:gd name="connsiteX697" fmla="*/ 30753347 w 43671952"/>
              <a:gd name="connsiteY697" fmla="*/ 16786488 h 23902640"/>
              <a:gd name="connsiteX698" fmla="*/ 30746203 w 43671952"/>
              <a:gd name="connsiteY698" fmla="*/ 16817444 h 23902640"/>
              <a:gd name="connsiteX699" fmla="*/ 30739059 w 43671952"/>
              <a:gd name="connsiteY699" fmla="*/ 16819824 h 23902640"/>
              <a:gd name="connsiteX700" fmla="*/ 30724771 w 43671952"/>
              <a:gd name="connsiteY700" fmla="*/ 16826968 h 23902640"/>
              <a:gd name="connsiteX701" fmla="*/ 30712863 w 43671952"/>
              <a:gd name="connsiteY701" fmla="*/ 16826968 h 23902640"/>
              <a:gd name="connsiteX702" fmla="*/ 30693815 w 43671952"/>
              <a:gd name="connsiteY702" fmla="*/ 16819824 h 23902640"/>
              <a:gd name="connsiteX703" fmla="*/ 30689051 w 43671952"/>
              <a:gd name="connsiteY703" fmla="*/ 16812680 h 23902640"/>
              <a:gd name="connsiteX704" fmla="*/ 30684291 w 43671952"/>
              <a:gd name="connsiteY704" fmla="*/ 16793628 h 23902640"/>
              <a:gd name="connsiteX705" fmla="*/ 30686671 w 43671952"/>
              <a:gd name="connsiteY705" fmla="*/ 16769815 h 23902640"/>
              <a:gd name="connsiteX706" fmla="*/ 30700959 w 43671952"/>
              <a:gd name="connsiteY706" fmla="*/ 16765055 h 23902640"/>
              <a:gd name="connsiteX707" fmla="*/ 27035251 w 43671952"/>
              <a:gd name="connsiteY707" fmla="*/ 16755747 h 23902640"/>
              <a:gd name="connsiteX708" fmla="*/ 27058111 w 43671952"/>
              <a:gd name="connsiteY708" fmla="*/ 16778608 h 23902640"/>
              <a:gd name="connsiteX709" fmla="*/ 27035251 w 43671952"/>
              <a:gd name="connsiteY709" fmla="*/ 16801468 h 23902640"/>
              <a:gd name="connsiteX710" fmla="*/ 27012391 w 43671952"/>
              <a:gd name="connsiteY710" fmla="*/ 16778608 h 23902640"/>
              <a:gd name="connsiteX711" fmla="*/ 27035251 w 43671952"/>
              <a:gd name="connsiteY711" fmla="*/ 16755747 h 23902640"/>
              <a:gd name="connsiteX712" fmla="*/ 28269279 w 43671952"/>
              <a:gd name="connsiteY712" fmla="*/ 16697599 h 23902640"/>
              <a:gd name="connsiteX713" fmla="*/ 28290707 w 43671952"/>
              <a:gd name="connsiteY713" fmla="*/ 16699983 h 23902640"/>
              <a:gd name="connsiteX714" fmla="*/ 28304995 w 43671952"/>
              <a:gd name="connsiteY714" fmla="*/ 16704743 h 23902640"/>
              <a:gd name="connsiteX715" fmla="*/ 28312139 w 43671952"/>
              <a:gd name="connsiteY715" fmla="*/ 16707123 h 23902640"/>
              <a:gd name="connsiteX716" fmla="*/ 28319283 w 43671952"/>
              <a:gd name="connsiteY716" fmla="*/ 16711887 h 23902640"/>
              <a:gd name="connsiteX717" fmla="*/ 28321663 w 43671952"/>
              <a:gd name="connsiteY717" fmla="*/ 16719031 h 23902640"/>
              <a:gd name="connsiteX718" fmla="*/ 28314519 w 43671952"/>
              <a:gd name="connsiteY718" fmla="*/ 16749987 h 23902640"/>
              <a:gd name="connsiteX719" fmla="*/ 28307379 w 43671952"/>
              <a:gd name="connsiteY719" fmla="*/ 16752367 h 23902640"/>
              <a:gd name="connsiteX720" fmla="*/ 28293091 w 43671952"/>
              <a:gd name="connsiteY720" fmla="*/ 16759511 h 23902640"/>
              <a:gd name="connsiteX721" fmla="*/ 28281183 w 43671952"/>
              <a:gd name="connsiteY721" fmla="*/ 16759511 h 23902640"/>
              <a:gd name="connsiteX722" fmla="*/ 28262135 w 43671952"/>
              <a:gd name="connsiteY722" fmla="*/ 16752367 h 23902640"/>
              <a:gd name="connsiteX723" fmla="*/ 28257371 w 43671952"/>
              <a:gd name="connsiteY723" fmla="*/ 16745223 h 23902640"/>
              <a:gd name="connsiteX724" fmla="*/ 28252607 w 43671952"/>
              <a:gd name="connsiteY724" fmla="*/ 16726175 h 23902640"/>
              <a:gd name="connsiteX725" fmla="*/ 28254991 w 43671952"/>
              <a:gd name="connsiteY725" fmla="*/ 16702363 h 23902640"/>
              <a:gd name="connsiteX726" fmla="*/ 28269279 w 43671952"/>
              <a:gd name="connsiteY726" fmla="*/ 16697599 h 23902640"/>
              <a:gd name="connsiteX727" fmla="*/ 22887905 w 43671952"/>
              <a:gd name="connsiteY727" fmla="*/ 16690657 h 23902640"/>
              <a:gd name="connsiteX728" fmla="*/ 22910765 w 43671952"/>
              <a:gd name="connsiteY728" fmla="*/ 16713519 h 23902640"/>
              <a:gd name="connsiteX729" fmla="*/ 22887905 w 43671952"/>
              <a:gd name="connsiteY729" fmla="*/ 16736379 h 23902640"/>
              <a:gd name="connsiteX730" fmla="*/ 22865043 w 43671952"/>
              <a:gd name="connsiteY730" fmla="*/ 16713519 h 23902640"/>
              <a:gd name="connsiteX731" fmla="*/ 22887905 w 43671952"/>
              <a:gd name="connsiteY731" fmla="*/ 16690657 h 23902640"/>
              <a:gd name="connsiteX732" fmla="*/ 26451051 w 43671952"/>
              <a:gd name="connsiteY732" fmla="*/ 16603345 h 23902640"/>
              <a:gd name="connsiteX733" fmla="*/ 26473911 w 43671952"/>
              <a:gd name="connsiteY733" fmla="*/ 16626205 h 23902640"/>
              <a:gd name="connsiteX734" fmla="*/ 26451051 w 43671952"/>
              <a:gd name="connsiteY734" fmla="*/ 16649065 h 23902640"/>
              <a:gd name="connsiteX735" fmla="*/ 26428191 w 43671952"/>
              <a:gd name="connsiteY735" fmla="*/ 16626205 h 23902640"/>
              <a:gd name="connsiteX736" fmla="*/ 26451051 w 43671952"/>
              <a:gd name="connsiteY736" fmla="*/ 16603345 h 23902640"/>
              <a:gd name="connsiteX737" fmla="*/ 23445119 w 43671952"/>
              <a:gd name="connsiteY737" fmla="*/ 16495394 h 23902640"/>
              <a:gd name="connsiteX738" fmla="*/ 23467979 w 43671952"/>
              <a:gd name="connsiteY738" fmla="*/ 16518254 h 23902640"/>
              <a:gd name="connsiteX739" fmla="*/ 23445119 w 43671952"/>
              <a:gd name="connsiteY739" fmla="*/ 16541114 h 23902640"/>
              <a:gd name="connsiteX740" fmla="*/ 23422259 w 43671952"/>
              <a:gd name="connsiteY740" fmla="*/ 16518254 h 23902640"/>
              <a:gd name="connsiteX741" fmla="*/ 23445119 w 43671952"/>
              <a:gd name="connsiteY741" fmla="*/ 16495394 h 23902640"/>
              <a:gd name="connsiteX742" fmla="*/ 30562899 w 43671952"/>
              <a:gd name="connsiteY742" fmla="*/ 16491859 h 23902640"/>
              <a:gd name="connsiteX743" fmla="*/ 30584327 w 43671952"/>
              <a:gd name="connsiteY743" fmla="*/ 16494241 h 23902640"/>
              <a:gd name="connsiteX744" fmla="*/ 30598615 w 43671952"/>
              <a:gd name="connsiteY744" fmla="*/ 16499003 h 23902640"/>
              <a:gd name="connsiteX745" fmla="*/ 30605759 w 43671952"/>
              <a:gd name="connsiteY745" fmla="*/ 16501384 h 23902640"/>
              <a:gd name="connsiteX746" fmla="*/ 30612903 w 43671952"/>
              <a:gd name="connsiteY746" fmla="*/ 16506147 h 23902640"/>
              <a:gd name="connsiteX747" fmla="*/ 30615283 w 43671952"/>
              <a:gd name="connsiteY747" fmla="*/ 16513291 h 23902640"/>
              <a:gd name="connsiteX748" fmla="*/ 30608139 w 43671952"/>
              <a:gd name="connsiteY748" fmla="*/ 16544247 h 23902640"/>
              <a:gd name="connsiteX749" fmla="*/ 30600999 w 43671952"/>
              <a:gd name="connsiteY749" fmla="*/ 16546628 h 23902640"/>
              <a:gd name="connsiteX750" fmla="*/ 30586711 w 43671952"/>
              <a:gd name="connsiteY750" fmla="*/ 16553772 h 23902640"/>
              <a:gd name="connsiteX751" fmla="*/ 30574803 w 43671952"/>
              <a:gd name="connsiteY751" fmla="*/ 16553772 h 23902640"/>
              <a:gd name="connsiteX752" fmla="*/ 30555755 w 43671952"/>
              <a:gd name="connsiteY752" fmla="*/ 16546628 h 23902640"/>
              <a:gd name="connsiteX753" fmla="*/ 30550991 w 43671952"/>
              <a:gd name="connsiteY753" fmla="*/ 16539484 h 23902640"/>
              <a:gd name="connsiteX754" fmla="*/ 30546227 w 43671952"/>
              <a:gd name="connsiteY754" fmla="*/ 16520434 h 23902640"/>
              <a:gd name="connsiteX755" fmla="*/ 30548611 w 43671952"/>
              <a:gd name="connsiteY755" fmla="*/ 16496622 h 23902640"/>
              <a:gd name="connsiteX756" fmla="*/ 30562899 w 43671952"/>
              <a:gd name="connsiteY756" fmla="*/ 16491859 h 23902640"/>
              <a:gd name="connsiteX757" fmla="*/ 24145203 w 43671952"/>
              <a:gd name="connsiteY757" fmla="*/ 16481106 h 23902640"/>
              <a:gd name="connsiteX758" fmla="*/ 24168063 w 43671952"/>
              <a:gd name="connsiteY758" fmla="*/ 16503966 h 23902640"/>
              <a:gd name="connsiteX759" fmla="*/ 24145203 w 43671952"/>
              <a:gd name="connsiteY759" fmla="*/ 16526826 h 23902640"/>
              <a:gd name="connsiteX760" fmla="*/ 24122343 w 43671952"/>
              <a:gd name="connsiteY760" fmla="*/ 16503966 h 23902640"/>
              <a:gd name="connsiteX761" fmla="*/ 24145203 w 43671952"/>
              <a:gd name="connsiteY761" fmla="*/ 16481106 h 23902640"/>
              <a:gd name="connsiteX762" fmla="*/ 30212379 w 43671952"/>
              <a:gd name="connsiteY762" fmla="*/ 16468999 h 23902640"/>
              <a:gd name="connsiteX763" fmla="*/ 30233807 w 43671952"/>
              <a:gd name="connsiteY763" fmla="*/ 16471381 h 23902640"/>
              <a:gd name="connsiteX764" fmla="*/ 30248095 w 43671952"/>
              <a:gd name="connsiteY764" fmla="*/ 16476143 h 23902640"/>
              <a:gd name="connsiteX765" fmla="*/ 30255239 w 43671952"/>
              <a:gd name="connsiteY765" fmla="*/ 16478524 h 23902640"/>
              <a:gd name="connsiteX766" fmla="*/ 30262383 w 43671952"/>
              <a:gd name="connsiteY766" fmla="*/ 16483287 h 23902640"/>
              <a:gd name="connsiteX767" fmla="*/ 30264763 w 43671952"/>
              <a:gd name="connsiteY767" fmla="*/ 16490431 h 23902640"/>
              <a:gd name="connsiteX768" fmla="*/ 30257619 w 43671952"/>
              <a:gd name="connsiteY768" fmla="*/ 16521387 h 23902640"/>
              <a:gd name="connsiteX769" fmla="*/ 30250479 w 43671952"/>
              <a:gd name="connsiteY769" fmla="*/ 16523768 h 23902640"/>
              <a:gd name="connsiteX770" fmla="*/ 30236191 w 43671952"/>
              <a:gd name="connsiteY770" fmla="*/ 16530912 h 23902640"/>
              <a:gd name="connsiteX771" fmla="*/ 30224283 w 43671952"/>
              <a:gd name="connsiteY771" fmla="*/ 16530912 h 23902640"/>
              <a:gd name="connsiteX772" fmla="*/ 30205235 w 43671952"/>
              <a:gd name="connsiteY772" fmla="*/ 16523768 h 23902640"/>
              <a:gd name="connsiteX773" fmla="*/ 30200471 w 43671952"/>
              <a:gd name="connsiteY773" fmla="*/ 16516624 h 23902640"/>
              <a:gd name="connsiteX774" fmla="*/ 30195707 w 43671952"/>
              <a:gd name="connsiteY774" fmla="*/ 16497574 h 23902640"/>
              <a:gd name="connsiteX775" fmla="*/ 30198091 w 43671952"/>
              <a:gd name="connsiteY775" fmla="*/ 16473762 h 23902640"/>
              <a:gd name="connsiteX776" fmla="*/ 30212379 w 43671952"/>
              <a:gd name="connsiteY776" fmla="*/ 16468999 h 23902640"/>
              <a:gd name="connsiteX777" fmla="*/ 30341919 w 43671952"/>
              <a:gd name="connsiteY777" fmla="*/ 16438519 h 23902640"/>
              <a:gd name="connsiteX778" fmla="*/ 30363347 w 43671952"/>
              <a:gd name="connsiteY778" fmla="*/ 16440901 h 23902640"/>
              <a:gd name="connsiteX779" fmla="*/ 30377635 w 43671952"/>
              <a:gd name="connsiteY779" fmla="*/ 16445663 h 23902640"/>
              <a:gd name="connsiteX780" fmla="*/ 30384779 w 43671952"/>
              <a:gd name="connsiteY780" fmla="*/ 16448044 h 23902640"/>
              <a:gd name="connsiteX781" fmla="*/ 30391923 w 43671952"/>
              <a:gd name="connsiteY781" fmla="*/ 16452807 h 23902640"/>
              <a:gd name="connsiteX782" fmla="*/ 30394303 w 43671952"/>
              <a:gd name="connsiteY782" fmla="*/ 16459951 h 23902640"/>
              <a:gd name="connsiteX783" fmla="*/ 30387159 w 43671952"/>
              <a:gd name="connsiteY783" fmla="*/ 16490907 h 23902640"/>
              <a:gd name="connsiteX784" fmla="*/ 30380019 w 43671952"/>
              <a:gd name="connsiteY784" fmla="*/ 16493288 h 23902640"/>
              <a:gd name="connsiteX785" fmla="*/ 30365731 w 43671952"/>
              <a:gd name="connsiteY785" fmla="*/ 16500432 h 23902640"/>
              <a:gd name="connsiteX786" fmla="*/ 30353823 w 43671952"/>
              <a:gd name="connsiteY786" fmla="*/ 16500432 h 23902640"/>
              <a:gd name="connsiteX787" fmla="*/ 30334775 w 43671952"/>
              <a:gd name="connsiteY787" fmla="*/ 16493288 h 23902640"/>
              <a:gd name="connsiteX788" fmla="*/ 30330011 w 43671952"/>
              <a:gd name="connsiteY788" fmla="*/ 16486144 h 23902640"/>
              <a:gd name="connsiteX789" fmla="*/ 30325247 w 43671952"/>
              <a:gd name="connsiteY789" fmla="*/ 16467094 h 23902640"/>
              <a:gd name="connsiteX790" fmla="*/ 30327631 w 43671952"/>
              <a:gd name="connsiteY790" fmla="*/ 16443282 h 23902640"/>
              <a:gd name="connsiteX791" fmla="*/ 30341919 w 43671952"/>
              <a:gd name="connsiteY791" fmla="*/ 16438519 h 23902640"/>
              <a:gd name="connsiteX792" fmla="*/ 25386535 w 43671952"/>
              <a:gd name="connsiteY792" fmla="*/ 16375856 h 23902640"/>
              <a:gd name="connsiteX793" fmla="*/ 25429395 w 43671952"/>
              <a:gd name="connsiteY793" fmla="*/ 16380618 h 23902640"/>
              <a:gd name="connsiteX794" fmla="*/ 25436539 w 43671952"/>
              <a:gd name="connsiteY794" fmla="*/ 16383000 h 23902640"/>
              <a:gd name="connsiteX795" fmla="*/ 25450827 w 43671952"/>
              <a:gd name="connsiteY795" fmla="*/ 16392525 h 23902640"/>
              <a:gd name="connsiteX796" fmla="*/ 25457971 w 43671952"/>
              <a:gd name="connsiteY796" fmla="*/ 16397287 h 23902640"/>
              <a:gd name="connsiteX797" fmla="*/ 25462735 w 43671952"/>
              <a:gd name="connsiteY797" fmla="*/ 16411575 h 23902640"/>
              <a:gd name="connsiteX798" fmla="*/ 25465115 w 43671952"/>
              <a:gd name="connsiteY798" fmla="*/ 16418718 h 23902640"/>
              <a:gd name="connsiteX799" fmla="*/ 25455591 w 43671952"/>
              <a:gd name="connsiteY799" fmla="*/ 16444912 h 23902640"/>
              <a:gd name="connsiteX800" fmla="*/ 25448447 w 43671952"/>
              <a:gd name="connsiteY800" fmla="*/ 16447293 h 23902640"/>
              <a:gd name="connsiteX801" fmla="*/ 25427015 w 43671952"/>
              <a:gd name="connsiteY801" fmla="*/ 16456818 h 23902640"/>
              <a:gd name="connsiteX802" fmla="*/ 25422251 w 43671952"/>
              <a:gd name="connsiteY802" fmla="*/ 16459200 h 23902640"/>
              <a:gd name="connsiteX803" fmla="*/ 25386535 w 43671952"/>
              <a:gd name="connsiteY803" fmla="*/ 16449675 h 23902640"/>
              <a:gd name="connsiteX804" fmla="*/ 25372247 w 43671952"/>
              <a:gd name="connsiteY804" fmla="*/ 16444912 h 23902640"/>
              <a:gd name="connsiteX805" fmla="*/ 25365103 w 43671952"/>
              <a:gd name="connsiteY805" fmla="*/ 16442531 h 23902640"/>
              <a:gd name="connsiteX806" fmla="*/ 25360339 w 43671952"/>
              <a:gd name="connsiteY806" fmla="*/ 16435387 h 23902640"/>
              <a:gd name="connsiteX807" fmla="*/ 25353195 w 43671952"/>
              <a:gd name="connsiteY807" fmla="*/ 16433006 h 23902640"/>
              <a:gd name="connsiteX808" fmla="*/ 25346051 w 43671952"/>
              <a:gd name="connsiteY808" fmla="*/ 16428243 h 23902640"/>
              <a:gd name="connsiteX809" fmla="*/ 25336527 w 43671952"/>
              <a:gd name="connsiteY809" fmla="*/ 16406812 h 23902640"/>
              <a:gd name="connsiteX810" fmla="*/ 25343671 w 43671952"/>
              <a:gd name="connsiteY810" fmla="*/ 16392525 h 23902640"/>
              <a:gd name="connsiteX811" fmla="*/ 25350815 w 43671952"/>
              <a:gd name="connsiteY811" fmla="*/ 16390143 h 23902640"/>
              <a:gd name="connsiteX812" fmla="*/ 25357959 w 43671952"/>
              <a:gd name="connsiteY812" fmla="*/ 16385381 h 23902640"/>
              <a:gd name="connsiteX813" fmla="*/ 25372247 w 43671952"/>
              <a:gd name="connsiteY813" fmla="*/ 16380618 h 23902640"/>
              <a:gd name="connsiteX814" fmla="*/ 25379391 w 43671952"/>
              <a:gd name="connsiteY814" fmla="*/ 16378237 h 23902640"/>
              <a:gd name="connsiteX815" fmla="*/ 30600775 w 43671952"/>
              <a:gd name="connsiteY815" fmla="*/ 16323945 h 23902640"/>
              <a:gd name="connsiteX816" fmla="*/ 30623635 w 43671952"/>
              <a:gd name="connsiteY816" fmla="*/ 16346805 h 23902640"/>
              <a:gd name="connsiteX817" fmla="*/ 30600775 w 43671952"/>
              <a:gd name="connsiteY817" fmla="*/ 16369665 h 23902640"/>
              <a:gd name="connsiteX818" fmla="*/ 30577915 w 43671952"/>
              <a:gd name="connsiteY818" fmla="*/ 16346805 h 23902640"/>
              <a:gd name="connsiteX819" fmla="*/ 30600775 w 43671952"/>
              <a:gd name="connsiteY819" fmla="*/ 16323945 h 23902640"/>
              <a:gd name="connsiteX820" fmla="*/ 24169019 w 43671952"/>
              <a:gd name="connsiteY820" fmla="*/ 16314419 h 23902640"/>
              <a:gd name="connsiteX821" fmla="*/ 24191879 w 43671952"/>
              <a:gd name="connsiteY821" fmla="*/ 16337279 h 23902640"/>
              <a:gd name="connsiteX822" fmla="*/ 24169019 w 43671952"/>
              <a:gd name="connsiteY822" fmla="*/ 16360139 h 23902640"/>
              <a:gd name="connsiteX823" fmla="*/ 24146159 w 43671952"/>
              <a:gd name="connsiteY823" fmla="*/ 16337279 h 23902640"/>
              <a:gd name="connsiteX824" fmla="*/ 24169019 w 43671952"/>
              <a:gd name="connsiteY824" fmla="*/ 16314419 h 23902640"/>
              <a:gd name="connsiteX825" fmla="*/ 30918275 w 43671952"/>
              <a:gd name="connsiteY825" fmla="*/ 16311245 h 23902640"/>
              <a:gd name="connsiteX826" fmla="*/ 30941135 w 43671952"/>
              <a:gd name="connsiteY826" fmla="*/ 16334105 h 23902640"/>
              <a:gd name="connsiteX827" fmla="*/ 30918275 w 43671952"/>
              <a:gd name="connsiteY827" fmla="*/ 16356965 h 23902640"/>
              <a:gd name="connsiteX828" fmla="*/ 30895415 w 43671952"/>
              <a:gd name="connsiteY828" fmla="*/ 16334105 h 23902640"/>
              <a:gd name="connsiteX829" fmla="*/ 30918275 w 43671952"/>
              <a:gd name="connsiteY829" fmla="*/ 16311245 h 23902640"/>
              <a:gd name="connsiteX830" fmla="*/ 30098079 w 43671952"/>
              <a:gd name="connsiteY830" fmla="*/ 16278499 h 23902640"/>
              <a:gd name="connsiteX831" fmla="*/ 30119507 w 43671952"/>
              <a:gd name="connsiteY831" fmla="*/ 16280881 h 23902640"/>
              <a:gd name="connsiteX832" fmla="*/ 30133795 w 43671952"/>
              <a:gd name="connsiteY832" fmla="*/ 16285643 h 23902640"/>
              <a:gd name="connsiteX833" fmla="*/ 30140939 w 43671952"/>
              <a:gd name="connsiteY833" fmla="*/ 16288024 h 23902640"/>
              <a:gd name="connsiteX834" fmla="*/ 30148083 w 43671952"/>
              <a:gd name="connsiteY834" fmla="*/ 16292787 h 23902640"/>
              <a:gd name="connsiteX835" fmla="*/ 30150463 w 43671952"/>
              <a:gd name="connsiteY835" fmla="*/ 16299931 h 23902640"/>
              <a:gd name="connsiteX836" fmla="*/ 30143319 w 43671952"/>
              <a:gd name="connsiteY836" fmla="*/ 16330887 h 23902640"/>
              <a:gd name="connsiteX837" fmla="*/ 30136179 w 43671952"/>
              <a:gd name="connsiteY837" fmla="*/ 16333268 h 23902640"/>
              <a:gd name="connsiteX838" fmla="*/ 30121891 w 43671952"/>
              <a:gd name="connsiteY838" fmla="*/ 16340412 h 23902640"/>
              <a:gd name="connsiteX839" fmla="*/ 30109983 w 43671952"/>
              <a:gd name="connsiteY839" fmla="*/ 16340412 h 23902640"/>
              <a:gd name="connsiteX840" fmla="*/ 30090935 w 43671952"/>
              <a:gd name="connsiteY840" fmla="*/ 16333268 h 23902640"/>
              <a:gd name="connsiteX841" fmla="*/ 30086171 w 43671952"/>
              <a:gd name="connsiteY841" fmla="*/ 16326124 h 23902640"/>
              <a:gd name="connsiteX842" fmla="*/ 30081407 w 43671952"/>
              <a:gd name="connsiteY842" fmla="*/ 16307074 h 23902640"/>
              <a:gd name="connsiteX843" fmla="*/ 30083791 w 43671952"/>
              <a:gd name="connsiteY843" fmla="*/ 16283262 h 23902640"/>
              <a:gd name="connsiteX844" fmla="*/ 30098079 w 43671952"/>
              <a:gd name="connsiteY844" fmla="*/ 16278499 h 23902640"/>
              <a:gd name="connsiteX845" fmla="*/ 29960919 w 43671952"/>
              <a:gd name="connsiteY845" fmla="*/ 16278499 h 23902640"/>
              <a:gd name="connsiteX846" fmla="*/ 29982347 w 43671952"/>
              <a:gd name="connsiteY846" fmla="*/ 16280881 h 23902640"/>
              <a:gd name="connsiteX847" fmla="*/ 29996635 w 43671952"/>
              <a:gd name="connsiteY847" fmla="*/ 16285643 h 23902640"/>
              <a:gd name="connsiteX848" fmla="*/ 30003779 w 43671952"/>
              <a:gd name="connsiteY848" fmla="*/ 16288024 h 23902640"/>
              <a:gd name="connsiteX849" fmla="*/ 30010923 w 43671952"/>
              <a:gd name="connsiteY849" fmla="*/ 16292787 h 23902640"/>
              <a:gd name="connsiteX850" fmla="*/ 30013303 w 43671952"/>
              <a:gd name="connsiteY850" fmla="*/ 16299931 h 23902640"/>
              <a:gd name="connsiteX851" fmla="*/ 30006159 w 43671952"/>
              <a:gd name="connsiteY851" fmla="*/ 16330887 h 23902640"/>
              <a:gd name="connsiteX852" fmla="*/ 29999019 w 43671952"/>
              <a:gd name="connsiteY852" fmla="*/ 16333268 h 23902640"/>
              <a:gd name="connsiteX853" fmla="*/ 29984731 w 43671952"/>
              <a:gd name="connsiteY853" fmla="*/ 16340412 h 23902640"/>
              <a:gd name="connsiteX854" fmla="*/ 29972823 w 43671952"/>
              <a:gd name="connsiteY854" fmla="*/ 16340412 h 23902640"/>
              <a:gd name="connsiteX855" fmla="*/ 29953775 w 43671952"/>
              <a:gd name="connsiteY855" fmla="*/ 16333268 h 23902640"/>
              <a:gd name="connsiteX856" fmla="*/ 29949011 w 43671952"/>
              <a:gd name="connsiteY856" fmla="*/ 16326124 h 23902640"/>
              <a:gd name="connsiteX857" fmla="*/ 29944247 w 43671952"/>
              <a:gd name="connsiteY857" fmla="*/ 16307074 h 23902640"/>
              <a:gd name="connsiteX858" fmla="*/ 29946631 w 43671952"/>
              <a:gd name="connsiteY858" fmla="*/ 16283262 h 23902640"/>
              <a:gd name="connsiteX859" fmla="*/ 29960919 w 43671952"/>
              <a:gd name="connsiteY859" fmla="*/ 16278499 h 23902640"/>
              <a:gd name="connsiteX860" fmla="*/ 24073767 w 43671952"/>
              <a:gd name="connsiteY860" fmla="*/ 16266794 h 23902640"/>
              <a:gd name="connsiteX861" fmla="*/ 24096627 w 43671952"/>
              <a:gd name="connsiteY861" fmla="*/ 16289654 h 23902640"/>
              <a:gd name="connsiteX862" fmla="*/ 24073767 w 43671952"/>
              <a:gd name="connsiteY862" fmla="*/ 16312514 h 23902640"/>
              <a:gd name="connsiteX863" fmla="*/ 24050907 w 43671952"/>
              <a:gd name="connsiteY863" fmla="*/ 16289654 h 23902640"/>
              <a:gd name="connsiteX864" fmla="*/ 24073767 w 43671952"/>
              <a:gd name="connsiteY864" fmla="*/ 16266794 h 23902640"/>
              <a:gd name="connsiteX865" fmla="*/ 25588939 w 43671952"/>
              <a:gd name="connsiteY865" fmla="*/ 16256793 h 23902640"/>
              <a:gd name="connsiteX866" fmla="*/ 25631803 w 43671952"/>
              <a:gd name="connsiteY866" fmla="*/ 16259175 h 23902640"/>
              <a:gd name="connsiteX867" fmla="*/ 25638947 w 43671952"/>
              <a:gd name="connsiteY867" fmla="*/ 16261556 h 23902640"/>
              <a:gd name="connsiteX868" fmla="*/ 25643707 w 43671952"/>
              <a:gd name="connsiteY868" fmla="*/ 16268700 h 23902640"/>
              <a:gd name="connsiteX869" fmla="*/ 25650851 w 43671952"/>
              <a:gd name="connsiteY869" fmla="*/ 16273462 h 23902640"/>
              <a:gd name="connsiteX870" fmla="*/ 25653235 w 43671952"/>
              <a:gd name="connsiteY870" fmla="*/ 16280606 h 23902640"/>
              <a:gd name="connsiteX871" fmla="*/ 25657995 w 43671952"/>
              <a:gd name="connsiteY871" fmla="*/ 16287750 h 23902640"/>
              <a:gd name="connsiteX872" fmla="*/ 25655615 w 43671952"/>
              <a:gd name="connsiteY872" fmla="*/ 16313943 h 23902640"/>
              <a:gd name="connsiteX873" fmla="*/ 25638947 w 43671952"/>
              <a:gd name="connsiteY873" fmla="*/ 16332993 h 23902640"/>
              <a:gd name="connsiteX874" fmla="*/ 25624659 w 43671952"/>
              <a:gd name="connsiteY874" fmla="*/ 16337756 h 23902640"/>
              <a:gd name="connsiteX875" fmla="*/ 25605607 w 43671952"/>
              <a:gd name="connsiteY875" fmla="*/ 16342518 h 23902640"/>
              <a:gd name="connsiteX876" fmla="*/ 25572271 w 43671952"/>
              <a:gd name="connsiteY876" fmla="*/ 16340137 h 23902640"/>
              <a:gd name="connsiteX877" fmla="*/ 25543695 w 43671952"/>
              <a:gd name="connsiteY877" fmla="*/ 16337756 h 23902640"/>
              <a:gd name="connsiteX878" fmla="*/ 25529407 w 43671952"/>
              <a:gd name="connsiteY878" fmla="*/ 16330612 h 23902640"/>
              <a:gd name="connsiteX879" fmla="*/ 25522263 w 43671952"/>
              <a:gd name="connsiteY879" fmla="*/ 16328231 h 23902640"/>
              <a:gd name="connsiteX880" fmla="*/ 25507979 w 43671952"/>
              <a:gd name="connsiteY880" fmla="*/ 16299656 h 23902640"/>
              <a:gd name="connsiteX881" fmla="*/ 25505595 w 43671952"/>
              <a:gd name="connsiteY881" fmla="*/ 16292512 h 23902640"/>
              <a:gd name="connsiteX882" fmla="*/ 25512739 w 43671952"/>
              <a:gd name="connsiteY882" fmla="*/ 16273462 h 23902640"/>
              <a:gd name="connsiteX883" fmla="*/ 25527027 w 43671952"/>
              <a:gd name="connsiteY883" fmla="*/ 16268700 h 23902640"/>
              <a:gd name="connsiteX884" fmla="*/ 25543695 w 43671952"/>
              <a:gd name="connsiteY884" fmla="*/ 16263937 h 23902640"/>
              <a:gd name="connsiteX885" fmla="*/ 25550839 w 43671952"/>
              <a:gd name="connsiteY885" fmla="*/ 16261556 h 23902640"/>
              <a:gd name="connsiteX886" fmla="*/ 25574651 w 43671952"/>
              <a:gd name="connsiteY886" fmla="*/ 16259175 h 23902640"/>
              <a:gd name="connsiteX887" fmla="*/ 25588939 w 43671952"/>
              <a:gd name="connsiteY887" fmla="*/ 16256793 h 23902640"/>
              <a:gd name="connsiteX888" fmla="*/ 29709459 w 43671952"/>
              <a:gd name="connsiteY888" fmla="*/ 16164199 h 23902640"/>
              <a:gd name="connsiteX889" fmla="*/ 29730887 w 43671952"/>
              <a:gd name="connsiteY889" fmla="*/ 16166581 h 23902640"/>
              <a:gd name="connsiteX890" fmla="*/ 29745175 w 43671952"/>
              <a:gd name="connsiteY890" fmla="*/ 16171343 h 23902640"/>
              <a:gd name="connsiteX891" fmla="*/ 29752319 w 43671952"/>
              <a:gd name="connsiteY891" fmla="*/ 16173724 h 23902640"/>
              <a:gd name="connsiteX892" fmla="*/ 29759463 w 43671952"/>
              <a:gd name="connsiteY892" fmla="*/ 16178487 h 23902640"/>
              <a:gd name="connsiteX893" fmla="*/ 29761843 w 43671952"/>
              <a:gd name="connsiteY893" fmla="*/ 16185631 h 23902640"/>
              <a:gd name="connsiteX894" fmla="*/ 29754699 w 43671952"/>
              <a:gd name="connsiteY894" fmla="*/ 16216587 h 23902640"/>
              <a:gd name="connsiteX895" fmla="*/ 29747559 w 43671952"/>
              <a:gd name="connsiteY895" fmla="*/ 16218968 h 23902640"/>
              <a:gd name="connsiteX896" fmla="*/ 29733271 w 43671952"/>
              <a:gd name="connsiteY896" fmla="*/ 16226112 h 23902640"/>
              <a:gd name="connsiteX897" fmla="*/ 29721363 w 43671952"/>
              <a:gd name="connsiteY897" fmla="*/ 16226112 h 23902640"/>
              <a:gd name="connsiteX898" fmla="*/ 29702315 w 43671952"/>
              <a:gd name="connsiteY898" fmla="*/ 16218968 h 23902640"/>
              <a:gd name="connsiteX899" fmla="*/ 29697551 w 43671952"/>
              <a:gd name="connsiteY899" fmla="*/ 16211824 h 23902640"/>
              <a:gd name="connsiteX900" fmla="*/ 29692787 w 43671952"/>
              <a:gd name="connsiteY900" fmla="*/ 16192774 h 23902640"/>
              <a:gd name="connsiteX901" fmla="*/ 29695171 w 43671952"/>
              <a:gd name="connsiteY901" fmla="*/ 16168962 h 23902640"/>
              <a:gd name="connsiteX902" fmla="*/ 29709459 w 43671952"/>
              <a:gd name="connsiteY902" fmla="*/ 16164199 h 23902640"/>
              <a:gd name="connsiteX903" fmla="*/ 24140443 w 43671952"/>
              <a:gd name="connsiteY903" fmla="*/ 16142969 h 23902640"/>
              <a:gd name="connsiteX904" fmla="*/ 24163303 w 43671952"/>
              <a:gd name="connsiteY904" fmla="*/ 16165829 h 23902640"/>
              <a:gd name="connsiteX905" fmla="*/ 24140443 w 43671952"/>
              <a:gd name="connsiteY905" fmla="*/ 16188689 h 23902640"/>
              <a:gd name="connsiteX906" fmla="*/ 24117583 w 43671952"/>
              <a:gd name="connsiteY906" fmla="*/ 16165829 h 23902640"/>
              <a:gd name="connsiteX907" fmla="*/ 24140443 w 43671952"/>
              <a:gd name="connsiteY907" fmla="*/ 16142969 h 23902640"/>
              <a:gd name="connsiteX908" fmla="*/ 30302327 w 43671952"/>
              <a:gd name="connsiteY908" fmla="*/ 16123920 h 23902640"/>
              <a:gd name="connsiteX909" fmla="*/ 30325187 w 43671952"/>
              <a:gd name="connsiteY909" fmla="*/ 16146780 h 23902640"/>
              <a:gd name="connsiteX910" fmla="*/ 30302327 w 43671952"/>
              <a:gd name="connsiteY910" fmla="*/ 16169640 h 23902640"/>
              <a:gd name="connsiteX911" fmla="*/ 30279467 w 43671952"/>
              <a:gd name="connsiteY911" fmla="*/ 16146780 h 23902640"/>
              <a:gd name="connsiteX912" fmla="*/ 30302327 w 43671952"/>
              <a:gd name="connsiteY912" fmla="*/ 16123920 h 23902640"/>
              <a:gd name="connsiteX913" fmla="*/ 24159491 w 43671952"/>
              <a:gd name="connsiteY913" fmla="*/ 16071532 h 23902640"/>
              <a:gd name="connsiteX914" fmla="*/ 24182351 w 43671952"/>
              <a:gd name="connsiteY914" fmla="*/ 16094392 h 23902640"/>
              <a:gd name="connsiteX915" fmla="*/ 24159491 w 43671952"/>
              <a:gd name="connsiteY915" fmla="*/ 16117252 h 23902640"/>
              <a:gd name="connsiteX916" fmla="*/ 24136631 w 43671952"/>
              <a:gd name="connsiteY916" fmla="*/ 16094392 h 23902640"/>
              <a:gd name="connsiteX917" fmla="*/ 24159491 w 43671952"/>
              <a:gd name="connsiteY917" fmla="*/ 16071532 h 23902640"/>
              <a:gd name="connsiteX918" fmla="*/ 26927299 w 43671952"/>
              <a:gd name="connsiteY918" fmla="*/ 16044545 h 23902640"/>
              <a:gd name="connsiteX919" fmla="*/ 26950159 w 43671952"/>
              <a:gd name="connsiteY919" fmla="*/ 16067405 h 23902640"/>
              <a:gd name="connsiteX920" fmla="*/ 26927299 w 43671952"/>
              <a:gd name="connsiteY920" fmla="*/ 16090265 h 23902640"/>
              <a:gd name="connsiteX921" fmla="*/ 26904439 w 43671952"/>
              <a:gd name="connsiteY921" fmla="*/ 16067405 h 23902640"/>
              <a:gd name="connsiteX922" fmla="*/ 26927299 w 43671952"/>
              <a:gd name="connsiteY922" fmla="*/ 16044545 h 23902640"/>
              <a:gd name="connsiteX923" fmla="*/ 26765159 w 43671952"/>
              <a:gd name="connsiteY923" fmla="*/ 15945564 h 23902640"/>
              <a:gd name="connsiteX924" fmla="*/ 26788019 w 43671952"/>
              <a:gd name="connsiteY924" fmla="*/ 15968424 h 23902640"/>
              <a:gd name="connsiteX925" fmla="*/ 26765159 w 43671952"/>
              <a:gd name="connsiteY925" fmla="*/ 15991284 h 23902640"/>
              <a:gd name="connsiteX926" fmla="*/ 26742299 w 43671952"/>
              <a:gd name="connsiteY926" fmla="*/ 15968424 h 23902640"/>
              <a:gd name="connsiteX927" fmla="*/ 26765159 w 43671952"/>
              <a:gd name="connsiteY927" fmla="*/ 15945564 h 23902640"/>
              <a:gd name="connsiteX928" fmla="*/ 8660925 w 43671952"/>
              <a:gd name="connsiteY928" fmla="*/ 15914490 h 23902640"/>
              <a:gd name="connsiteX929" fmla="*/ 8682357 w 43671952"/>
              <a:gd name="connsiteY929" fmla="*/ 15930562 h 23902640"/>
              <a:gd name="connsiteX930" fmla="*/ 8863329 w 43671952"/>
              <a:gd name="connsiteY930" fmla="*/ 16268700 h 23902640"/>
              <a:gd name="connsiteX931" fmla="*/ 8910953 w 43671952"/>
              <a:gd name="connsiteY931" fmla="*/ 16568737 h 23902640"/>
              <a:gd name="connsiteX932" fmla="*/ 8872857 w 43671952"/>
              <a:gd name="connsiteY932" fmla="*/ 16559211 h 23902640"/>
              <a:gd name="connsiteX933" fmla="*/ 8822849 w 43671952"/>
              <a:gd name="connsiteY933" fmla="*/ 16475869 h 23902640"/>
              <a:gd name="connsiteX934" fmla="*/ 8810944 w 43671952"/>
              <a:gd name="connsiteY934" fmla="*/ 16511587 h 23902640"/>
              <a:gd name="connsiteX935" fmla="*/ 8825233 w 43671952"/>
              <a:gd name="connsiteY935" fmla="*/ 16730663 h 23902640"/>
              <a:gd name="connsiteX936" fmla="*/ 8891906 w 43671952"/>
              <a:gd name="connsiteY936" fmla="*/ 16964028 h 23902640"/>
              <a:gd name="connsiteX937" fmla="*/ 8896667 w 43671952"/>
              <a:gd name="connsiteY937" fmla="*/ 17097376 h 23902640"/>
              <a:gd name="connsiteX938" fmla="*/ 8856189 w 43671952"/>
              <a:gd name="connsiteY938" fmla="*/ 17180720 h 23902640"/>
              <a:gd name="connsiteX939" fmla="*/ 8844281 w 43671952"/>
              <a:gd name="connsiteY939" fmla="*/ 17297400 h 23902640"/>
              <a:gd name="connsiteX940" fmla="*/ 8910953 w 43671952"/>
              <a:gd name="connsiteY940" fmla="*/ 17423608 h 23902640"/>
              <a:gd name="connsiteX941" fmla="*/ 8906193 w 43671952"/>
              <a:gd name="connsiteY941" fmla="*/ 17911764 h 23902640"/>
              <a:gd name="connsiteX942" fmla="*/ 8915717 w 43671952"/>
              <a:gd name="connsiteY942" fmla="*/ 18064164 h 23902640"/>
              <a:gd name="connsiteX943" fmla="*/ 8953819 w 43671952"/>
              <a:gd name="connsiteY943" fmla="*/ 18149888 h 23902640"/>
              <a:gd name="connsiteX944" fmla="*/ 8787128 w 43671952"/>
              <a:gd name="connsiteY944" fmla="*/ 18302288 h 23902640"/>
              <a:gd name="connsiteX945" fmla="*/ 8677593 w 43671952"/>
              <a:gd name="connsiteY945" fmla="*/ 18307052 h 23902640"/>
              <a:gd name="connsiteX946" fmla="*/ 8482331 w 43671952"/>
              <a:gd name="connsiteY946" fmla="*/ 18078452 h 23902640"/>
              <a:gd name="connsiteX947" fmla="*/ 8422797 w 43671952"/>
              <a:gd name="connsiteY947" fmla="*/ 17902240 h 23902640"/>
              <a:gd name="connsiteX948" fmla="*/ 8358506 w 43671952"/>
              <a:gd name="connsiteY948" fmla="*/ 17773652 h 23902640"/>
              <a:gd name="connsiteX949" fmla="*/ 8348982 w 43671952"/>
              <a:gd name="connsiteY949" fmla="*/ 17635540 h 23902640"/>
              <a:gd name="connsiteX950" fmla="*/ 8406129 w 43671952"/>
              <a:gd name="connsiteY950" fmla="*/ 17390272 h 23902640"/>
              <a:gd name="connsiteX951" fmla="*/ 8387082 w 43671952"/>
              <a:gd name="connsiteY951" fmla="*/ 17211676 h 23902640"/>
              <a:gd name="connsiteX952" fmla="*/ 8253731 w 43671952"/>
              <a:gd name="connsiteY952" fmla="*/ 17083088 h 23902640"/>
              <a:gd name="connsiteX953" fmla="*/ 8244207 w 43671952"/>
              <a:gd name="connsiteY953" fmla="*/ 17044988 h 23902640"/>
              <a:gd name="connsiteX954" fmla="*/ 8234681 w 43671952"/>
              <a:gd name="connsiteY954" fmla="*/ 16735427 h 23902640"/>
              <a:gd name="connsiteX955" fmla="*/ 8263257 w 43671952"/>
              <a:gd name="connsiteY955" fmla="*/ 16697327 h 23902640"/>
              <a:gd name="connsiteX956" fmla="*/ 8310881 w 43671952"/>
              <a:gd name="connsiteY956" fmla="*/ 16697327 h 23902640"/>
              <a:gd name="connsiteX957" fmla="*/ 8396605 w 43671952"/>
              <a:gd name="connsiteY957" fmla="*/ 16611600 h 23902640"/>
              <a:gd name="connsiteX958" fmla="*/ 8491857 w 43671952"/>
              <a:gd name="connsiteY958" fmla="*/ 16668751 h 23902640"/>
              <a:gd name="connsiteX959" fmla="*/ 8482331 w 43671952"/>
              <a:gd name="connsiteY959" fmla="*/ 16554450 h 23902640"/>
              <a:gd name="connsiteX960" fmla="*/ 8539481 w 43671952"/>
              <a:gd name="connsiteY960" fmla="*/ 16516350 h 23902640"/>
              <a:gd name="connsiteX961" fmla="*/ 8529957 w 43671952"/>
              <a:gd name="connsiteY961" fmla="*/ 16502062 h 23902640"/>
              <a:gd name="connsiteX962" fmla="*/ 8525192 w 43671952"/>
              <a:gd name="connsiteY962" fmla="*/ 16387762 h 23902640"/>
              <a:gd name="connsiteX963" fmla="*/ 8563295 w 43671952"/>
              <a:gd name="connsiteY963" fmla="*/ 16306800 h 23902640"/>
              <a:gd name="connsiteX964" fmla="*/ 8558530 w 43671952"/>
              <a:gd name="connsiteY964" fmla="*/ 16221075 h 23902640"/>
              <a:gd name="connsiteX965" fmla="*/ 8606156 w 43671952"/>
              <a:gd name="connsiteY965" fmla="*/ 16168687 h 23902640"/>
              <a:gd name="connsiteX966" fmla="*/ 8596634 w 43671952"/>
              <a:gd name="connsiteY966" fmla="*/ 16018668 h 23902640"/>
              <a:gd name="connsiteX967" fmla="*/ 8639492 w 43671952"/>
              <a:gd name="connsiteY967" fmla="*/ 15916275 h 23902640"/>
              <a:gd name="connsiteX968" fmla="*/ 8660925 w 43671952"/>
              <a:gd name="connsiteY968" fmla="*/ 15914490 h 23902640"/>
              <a:gd name="connsiteX969" fmla="*/ 26688959 w 43671952"/>
              <a:gd name="connsiteY969" fmla="*/ 15888414 h 23902640"/>
              <a:gd name="connsiteX970" fmla="*/ 26711819 w 43671952"/>
              <a:gd name="connsiteY970" fmla="*/ 15911274 h 23902640"/>
              <a:gd name="connsiteX971" fmla="*/ 26688959 w 43671952"/>
              <a:gd name="connsiteY971" fmla="*/ 15934134 h 23902640"/>
              <a:gd name="connsiteX972" fmla="*/ 26666099 w 43671952"/>
              <a:gd name="connsiteY972" fmla="*/ 15911274 h 23902640"/>
              <a:gd name="connsiteX973" fmla="*/ 26688959 w 43671952"/>
              <a:gd name="connsiteY973" fmla="*/ 15888414 h 23902640"/>
              <a:gd name="connsiteX974" fmla="*/ 24126155 w 43671952"/>
              <a:gd name="connsiteY974" fmla="*/ 15790545 h 23902640"/>
              <a:gd name="connsiteX975" fmla="*/ 24149015 w 43671952"/>
              <a:gd name="connsiteY975" fmla="*/ 15813405 h 23902640"/>
              <a:gd name="connsiteX976" fmla="*/ 24126155 w 43671952"/>
              <a:gd name="connsiteY976" fmla="*/ 15836265 h 23902640"/>
              <a:gd name="connsiteX977" fmla="*/ 24103295 w 43671952"/>
              <a:gd name="connsiteY977" fmla="*/ 15813405 h 23902640"/>
              <a:gd name="connsiteX978" fmla="*/ 24126155 w 43671952"/>
              <a:gd name="connsiteY978" fmla="*/ 15790545 h 23902640"/>
              <a:gd name="connsiteX979" fmla="*/ 8355974 w 43671952"/>
              <a:gd name="connsiteY979" fmla="*/ 15773875 h 23902640"/>
              <a:gd name="connsiteX980" fmla="*/ 8378834 w 43671952"/>
              <a:gd name="connsiteY980" fmla="*/ 15796735 h 23902640"/>
              <a:gd name="connsiteX981" fmla="*/ 8355974 w 43671952"/>
              <a:gd name="connsiteY981" fmla="*/ 15819595 h 23902640"/>
              <a:gd name="connsiteX982" fmla="*/ 8333114 w 43671952"/>
              <a:gd name="connsiteY982" fmla="*/ 15796735 h 23902640"/>
              <a:gd name="connsiteX983" fmla="*/ 8355974 w 43671952"/>
              <a:gd name="connsiteY983" fmla="*/ 15773875 h 23902640"/>
              <a:gd name="connsiteX984" fmla="*/ 25288787 w 43671952"/>
              <a:gd name="connsiteY984" fmla="*/ 15745539 h 23902640"/>
              <a:gd name="connsiteX985" fmla="*/ 25311647 w 43671952"/>
              <a:gd name="connsiteY985" fmla="*/ 15768399 h 23902640"/>
              <a:gd name="connsiteX986" fmla="*/ 25288787 w 43671952"/>
              <a:gd name="connsiteY986" fmla="*/ 15791259 h 23902640"/>
              <a:gd name="connsiteX987" fmla="*/ 25265927 w 43671952"/>
              <a:gd name="connsiteY987" fmla="*/ 15768399 h 23902640"/>
              <a:gd name="connsiteX988" fmla="*/ 25288787 w 43671952"/>
              <a:gd name="connsiteY988" fmla="*/ 15745539 h 23902640"/>
              <a:gd name="connsiteX989" fmla="*/ 8174997 w 43671952"/>
              <a:gd name="connsiteY989" fmla="*/ 15704818 h 23902640"/>
              <a:gd name="connsiteX990" fmla="*/ 8197857 w 43671952"/>
              <a:gd name="connsiteY990" fmla="*/ 15727678 h 23902640"/>
              <a:gd name="connsiteX991" fmla="*/ 8174997 w 43671952"/>
              <a:gd name="connsiteY991" fmla="*/ 15750538 h 23902640"/>
              <a:gd name="connsiteX992" fmla="*/ 8152136 w 43671952"/>
              <a:gd name="connsiteY992" fmla="*/ 15727678 h 23902640"/>
              <a:gd name="connsiteX993" fmla="*/ 8174997 w 43671952"/>
              <a:gd name="connsiteY993" fmla="*/ 15704818 h 23902640"/>
              <a:gd name="connsiteX994" fmla="*/ 8022595 w 43671952"/>
              <a:gd name="connsiteY994" fmla="*/ 15638143 h 23902640"/>
              <a:gd name="connsiteX995" fmla="*/ 8045455 w 43671952"/>
              <a:gd name="connsiteY995" fmla="*/ 15661003 h 23902640"/>
              <a:gd name="connsiteX996" fmla="*/ 8022595 w 43671952"/>
              <a:gd name="connsiteY996" fmla="*/ 15683863 h 23902640"/>
              <a:gd name="connsiteX997" fmla="*/ 7999735 w 43671952"/>
              <a:gd name="connsiteY997" fmla="*/ 15661003 h 23902640"/>
              <a:gd name="connsiteX998" fmla="*/ 8022595 w 43671952"/>
              <a:gd name="connsiteY998" fmla="*/ 15638143 h 23902640"/>
              <a:gd name="connsiteX999" fmla="*/ 25662643 w 43671952"/>
              <a:gd name="connsiteY999" fmla="*/ 15569326 h 23902640"/>
              <a:gd name="connsiteX1000" fmla="*/ 25685503 w 43671952"/>
              <a:gd name="connsiteY1000" fmla="*/ 15592186 h 23902640"/>
              <a:gd name="connsiteX1001" fmla="*/ 25662643 w 43671952"/>
              <a:gd name="connsiteY1001" fmla="*/ 15615046 h 23902640"/>
              <a:gd name="connsiteX1002" fmla="*/ 25639783 w 43671952"/>
              <a:gd name="connsiteY1002" fmla="*/ 15592186 h 23902640"/>
              <a:gd name="connsiteX1003" fmla="*/ 25662643 w 43671952"/>
              <a:gd name="connsiteY1003" fmla="*/ 15569326 h 23902640"/>
              <a:gd name="connsiteX1004" fmla="*/ 29381799 w 43671952"/>
              <a:gd name="connsiteY1004" fmla="*/ 15539359 h 23902640"/>
              <a:gd name="connsiteX1005" fmla="*/ 29403227 w 43671952"/>
              <a:gd name="connsiteY1005" fmla="*/ 15541741 h 23902640"/>
              <a:gd name="connsiteX1006" fmla="*/ 29417515 w 43671952"/>
              <a:gd name="connsiteY1006" fmla="*/ 15546503 h 23902640"/>
              <a:gd name="connsiteX1007" fmla="*/ 29424659 w 43671952"/>
              <a:gd name="connsiteY1007" fmla="*/ 15548884 h 23902640"/>
              <a:gd name="connsiteX1008" fmla="*/ 29431803 w 43671952"/>
              <a:gd name="connsiteY1008" fmla="*/ 15553647 h 23902640"/>
              <a:gd name="connsiteX1009" fmla="*/ 29434183 w 43671952"/>
              <a:gd name="connsiteY1009" fmla="*/ 15560791 h 23902640"/>
              <a:gd name="connsiteX1010" fmla="*/ 29427039 w 43671952"/>
              <a:gd name="connsiteY1010" fmla="*/ 15591747 h 23902640"/>
              <a:gd name="connsiteX1011" fmla="*/ 29419899 w 43671952"/>
              <a:gd name="connsiteY1011" fmla="*/ 15594128 h 23902640"/>
              <a:gd name="connsiteX1012" fmla="*/ 29405611 w 43671952"/>
              <a:gd name="connsiteY1012" fmla="*/ 15601272 h 23902640"/>
              <a:gd name="connsiteX1013" fmla="*/ 29393703 w 43671952"/>
              <a:gd name="connsiteY1013" fmla="*/ 15601272 h 23902640"/>
              <a:gd name="connsiteX1014" fmla="*/ 29374655 w 43671952"/>
              <a:gd name="connsiteY1014" fmla="*/ 15594128 h 23902640"/>
              <a:gd name="connsiteX1015" fmla="*/ 29369891 w 43671952"/>
              <a:gd name="connsiteY1015" fmla="*/ 15586984 h 23902640"/>
              <a:gd name="connsiteX1016" fmla="*/ 29365127 w 43671952"/>
              <a:gd name="connsiteY1016" fmla="*/ 15567934 h 23902640"/>
              <a:gd name="connsiteX1017" fmla="*/ 29367511 w 43671952"/>
              <a:gd name="connsiteY1017" fmla="*/ 15544122 h 23902640"/>
              <a:gd name="connsiteX1018" fmla="*/ 29381799 w 43671952"/>
              <a:gd name="connsiteY1018" fmla="*/ 15539359 h 23902640"/>
              <a:gd name="connsiteX1019" fmla="*/ 26955659 w 43671952"/>
              <a:gd name="connsiteY1019" fmla="*/ 15519320 h 23902640"/>
              <a:gd name="connsiteX1020" fmla="*/ 26978519 w 43671952"/>
              <a:gd name="connsiteY1020" fmla="*/ 15542180 h 23902640"/>
              <a:gd name="connsiteX1021" fmla="*/ 26955659 w 43671952"/>
              <a:gd name="connsiteY1021" fmla="*/ 15565040 h 23902640"/>
              <a:gd name="connsiteX1022" fmla="*/ 26932799 w 43671952"/>
              <a:gd name="connsiteY1022" fmla="*/ 15542180 h 23902640"/>
              <a:gd name="connsiteX1023" fmla="*/ 26955659 w 43671952"/>
              <a:gd name="connsiteY1023" fmla="*/ 15519320 h 23902640"/>
              <a:gd name="connsiteX1024" fmla="*/ 8844131 w 43671952"/>
              <a:gd name="connsiteY1024" fmla="*/ 15492887 h 23902640"/>
              <a:gd name="connsiteX1025" fmla="*/ 8866991 w 43671952"/>
              <a:gd name="connsiteY1025" fmla="*/ 15515747 h 23902640"/>
              <a:gd name="connsiteX1026" fmla="*/ 8844131 w 43671952"/>
              <a:gd name="connsiteY1026" fmla="*/ 15538607 h 23902640"/>
              <a:gd name="connsiteX1027" fmla="*/ 8821271 w 43671952"/>
              <a:gd name="connsiteY1027" fmla="*/ 15515747 h 23902640"/>
              <a:gd name="connsiteX1028" fmla="*/ 8844131 w 43671952"/>
              <a:gd name="connsiteY1028" fmla="*/ 15492887 h 23902640"/>
              <a:gd name="connsiteX1029" fmla="*/ 27549599 w 43671952"/>
              <a:gd name="connsiteY1029" fmla="*/ 15485745 h 23902640"/>
              <a:gd name="connsiteX1030" fmla="*/ 27572459 w 43671952"/>
              <a:gd name="connsiteY1030" fmla="*/ 15508605 h 23902640"/>
              <a:gd name="connsiteX1031" fmla="*/ 27549599 w 43671952"/>
              <a:gd name="connsiteY1031" fmla="*/ 15531465 h 23902640"/>
              <a:gd name="connsiteX1032" fmla="*/ 27526739 w 43671952"/>
              <a:gd name="connsiteY1032" fmla="*/ 15508605 h 23902640"/>
              <a:gd name="connsiteX1033" fmla="*/ 27549599 w 43671952"/>
              <a:gd name="connsiteY1033" fmla="*/ 15485745 h 23902640"/>
              <a:gd name="connsiteX1034" fmla="*/ 23860035 w 43671952"/>
              <a:gd name="connsiteY1034" fmla="*/ 15471696 h 23902640"/>
              <a:gd name="connsiteX1035" fmla="*/ 23882895 w 43671952"/>
              <a:gd name="connsiteY1035" fmla="*/ 15494556 h 23902640"/>
              <a:gd name="connsiteX1036" fmla="*/ 23860035 w 43671952"/>
              <a:gd name="connsiteY1036" fmla="*/ 15517416 h 23902640"/>
              <a:gd name="connsiteX1037" fmla="*/ 23837175 w 43671952"/>
              <a:gd name="connsiteY1037" fmla="*/ 15494556 h 23902640"/>
              <a:gd name="connsiteX1038" fmla="*/ 23860035 w 43671952"/>
              <a:gd name="connsiteY1038" fmla="*/ 15471696 h 23902640"/>
              <a:gd name="connsiteX1039" fmla="*/ 28231179 w 43671952"/>
              <a:gd name="connsiteY1039" fmla="*/ 15440299 h 23902640"/>
              <a:gd name="connsiteX1040" fmla="*/ 28252607 w 43671952"/>
              <a:gd name="connsiteY1040" fmla="*/ 15442681 h 23902640"/>
              <a:gd name="connsiteX1041" fmla="*/ 28266895 w 43671952"/>
              <a:gd name="connsiteY1041" fmla="*/ 15447443 h 23902640"/>
              <a:gd name="connsiteX1042" fmla="*/ 28274039 w 43671952"/>
              <a:gd name="connsiteY1042" fmla="*/ 15449824 h 23902640"/>
              <a:gd name="connsiteX1043" fmla="*/ 28281183 w 43671952"/>
              <a:gd name="connsiteY1043" fmla="*/ 15454587 h 23902640"/>
              <a:gd name="connsiteX1044" fmla="*/ 28283563 w 43671952"/>
              <a:gd name="connsiteY1044" fmla="*/ 15461731 h 23902640"/>
              <a:gd name="connsiteX1045" fmla="*/ 28276419 w 43671952"/>
              <a:gd name="connsiteY1045" fmla="*/ 15492687 h 23902640"/>
              <a:gd name="connsiteX1046" fmla="*/ 28269279 w 43671952"/>
              <a:gd name="connsiteY1046" fmla="*/ 15495068 h 23902640"/>
              <a:gd name="connsiteX1047" fmla="*/ 28254991 w 43671952"/>
              <a:gd name="connsiteY1047" fmla="*/ 15502212 h 23902640"/>
              <a:gd name="connsiteX1048" fmla="*/ 28243083 w 43671952"/>
              <a:gd name="connsiteY1048" fmla="*/ 15502212 h 23902640"/>
              <a:gd name="connsiteX1049" fmla="*/ 28224035 w 43671952"/>
              <a:gd name="connsiteY1049" fmla="*/ 15495068 h 23902640"/>
              <a:gd name="connsiteX1050" fmla="*/ 28219271 w 43671952"/>
              <a:gd name="connsiteY1050" fmla="*/ 15487924 h 23902640"/>
              <a:gd name="connsiteX1051" fmla="*/ 28214507 w 43671952"/>
              <a:gd name="connsiteY1051" fmla="*/ 15468874 h 23902640"/>
              <a:gd name="connsiteX1052" fmla="*/ 28216891 w 43671952"/>
              <a:gd name="connsiteY1052" fmla="*/ 15445062 h 23902640"/>
              <a:gd name="connsiteX1053" fmla="*/ 28231179 w 43671952"/>
              <a:gd name="connsiteY1053" fmla="*/ 15440299 h 23902640"/>
              <a:gd name="connsiteX1054" fmla="*/ 20708465 w 43671952"/>
              <a:gd name="connsiteY1054" fmla="*/ 15420627 h 23902640"/>
              <a:gd name="connsiteX1055" fmla="*/ 20763235 w 43671952"/>
              <a:gd name="connsiteY1055" fmla="*/ 15577788 h 23902640"/>
              <a:gd name="connsiteX1056" fmla="*/ 20772761 w 43671952"/>
              <a:gd name="connsiteY1056" fmla="*/ 15734952 h 23902640"/>
              <a:gd name="connsiteX1057" fmla="*/ 20858487 w 43671952"/>
              <a:gd name="connsiteY1057" fmla="*/ 15830202 h 23902640"/>
              <a:gd name="connsiteX1058" fmla="*/ 20875155 w 43671952"/>
              <a:gd name="connsiteY1058" fmla="*/ 15984983 h 23902640"/>
              <a:gd name="connsiteX1059" fmla="*/ 20972787 w 43671952"/>
              <a:gd name="connsiteY1059" fmla="*/ 15973077 h 23902640"/>
              <a:gd name="connsiteX1060" fmla="*/ 21106135 w 43671952"/>
              <a:gd name="connsiteY1060" fmla="*/ 16163577 h 23902640"/>
              <a:gd name="connsiteX1061" fmla="*/ 21070415 w 43671952"/>
              <a:gd name="connsiteY1061" fmla="*/ 16275496 h 23902640"/>
              <a:gd name="connsiteX1062" fmla="*/ 21110895 w 43671952"/>
              <a:gd name="connsiteY1062" fmla="*/ 16354077 h 23902640"/>
              <a:gd name="connsiteX1063" fmla="*/ 21115659 w 43671952"/>
              <a:gd name="connsiteY1063" fmla="*/ 16563627 h 23902640"/>
              <a:gd name="connsiteX1064" fmla="*/ 21210907 w 43671952"/>
              <a:gd name="connsiteY1064" fmla="*/ 16649352 h 23902640"/>
              <a:gd name="connsiteX1065" fmla="*/ 21227575 w 43671952"/>
              <a:gd name="connsiteY1065" fmla="*/ 16699359 h 23902640"/>
              <a:gd name="connsiteX1066" fmla="*/ 21356163 w 43671952"/>
              <a:gd name="connsiteY1066" fmla="*/ 16708883 h 23902640"/>
              <a:gd name="connsiteX1067" fmla="*/ 21513327 w 43671952"/>
              <a:gd name="connsiteY1067" fmla="*/ 16889860 h 23902640"/>
              <a:gd name="connsiteX1068" fmla="*/ 21549047 w 43671952"/>
              <a:gd name="connsiteY1068" fmla="*/ 17085124 h 23902640"/>
              <a:gd name="connsiteX1069" fmla="*/ 21646675 w 43671952"/>
              <a:gd name="connsiteY1069" fmla="*/ 17218472 h 23902640"/>
              <a:gd name="connsiteX1070" fmla="*/ 21772883 w 43671952"/>
              <a:gd name="connsiteY1070" fmla="*/ 17201804 h 23902640"/>
              <a:gd name="connsiteX1071" fmla="*/ 21830031 w 43671952"/>
              <a:gd name="connsiteY1071" fmla="*/ 17411352 h 23902640"/>
              <a:gd name="connsiteX1072" fmla="*/ 22006225 w 43671952"/>
              <a:gd name="connsiteY1072" fmla="*/ 17568516 h 23902640"/>
              <a:gd name="connsiteX1073" fmla="*/ 22060995 w 43671952"/>
              <a:gd name="connsiteY1073" fmla="*/ 17861408 h 23902640"/>
              <a:gd name="connsiteX1074" fmla="*/ 22046707 w 43671952"/>
              <a:gd name="connsiteY1074" fmla="*/ 17935228 h 23902640"/>
              <a:gd name="connsiteX1075" fmla="*/ 22127663 w 43671952"/>
              <a:gd name="connsiteY1075" fmla="*/ 18078104 h 23902640"/>
              <a:gd name="connsiteX1076" fmla="*/ 22037179 w 43671952"/>
              <a:gd name="connsiteY1076" fmla="*/ 18375760 h 23902640"/>
              <a:gd name="connsiteX1077" fmla="*/ 22065755 w 43671952"/>
              <a:gd name="connsiteY1077" fmla="*/ 18590072 h 23902640"/>
              <a:gd name="connsiteX1078" fmla="*/ 21706211 w 43671952"/>
              <a:gd name="connsiteY1078" fmla="*/ 19230628 h 23902640"/>
              <a:gd name="connsiteX1079" fmla="*/ 21691919 w 43671952"/>
              <a:gd name="connsiteY1079" fmla="*/ 19418748 h 23902640"/>
              <a:gd name="connsiteX1080" fmla="*/ 21577623 w 43671952"/>
              <a:gd name="connsiteY1080" fmla="*/ 19571148 h 23902640"/>
              <a:gd name="connsiteX1081" fmla="*/ 21449035 w 43671952"/>
              <a:gd name="connsiteY1081" fmla="*/ 19506852 h 23902640"/>
              <a:gd name="connsiteX1082" fmla="*/ 21199003 w 43671952"/>
              <a:gd name="connsiteY1082" fmla="*/ 19709260 h 23902640"/>
              <a:gd name="connsiteX1083" fmla="*/ 21096611 w 43671952"/>
              <a:gd name="connsiteY1083" fmla="*/ 19652108 h 23902640"/>
              <a:gd name="connsiteX1084" fmla="*/ 21077559 w 43671952"/>
              <a:gd name="connsiteY1084" fmla="*/ 19564004 h 23902640"/>
              <a:gd name="connsiteX1085" fmla="*/ 20898967 w 43671952"/>
              <a:gd name="connsiteY1085" fmla="*/ 19697352 h 23902640"/>
              <a:gd name="connsiteX1086" fmla="*/ 20451295 w 43671952"/>
              <a:gd name="connsiteY1086" fmla="*/ 19511616 h 23902640"/>
              <a:gd name="connsiteX1087" fmla="*/ 20401287 w 43671952"/>
              <a:gd name="connsiteY1087" fmla="*/ 19271112 h 23902640"/>
              <a:gd name="connsiteX1088" fmla="*/ 20334611 w 43671952"/>
              <a:gd name="connsiteY1088" fmla="*/ 19230628 h 23902640"/>
              <a:gd name="connsiteX1089" fmla="*/ 20334611 w 43671952"/>
              <a:gd name="connsiteY1089" fmla="*/ 19173480 h 23902640"/>
              <a:gd name="connsiteX1090" fmla="*/ 20267937 w 43671952"/>
              <a:gd name="connsiteY1090" fmla="*/ 19194908 h 23902640"/>
              <a:gd name="connsiteX1091" fmla="*/ 20248883 w 43671952"/>
              <a:gd name="connsiteY1091" fmla="*/ 19049652 h 23902640"/>
              <a:gd name="connsiteX1092" fmla="*/ 20096483 w 43671952"/>
              <a:gd name="connsiteY1092" fmla="*/ 19173480 h 23902640"/>
              <a:gd name="connsiteX1093" fmla="*/ 20115535 w 43671952"/>
              <a:gd name="connsiteY1093" fmla="*/ 19106804 h 23902640"/>
              <a:gd name="connsiteX1094" fmla="*/ 20160779 w 43671952"/>
              <a:gd name="connsiteY1094" fmla="*/ 19047272 h 23902640"/>
              <a:gd name="connsiteX1095" fmla="*/ 20160783 w 43671952"/>
              <a:gd name="connsiteY1095" fmla="*/ 18973452 h 23902640"/>
              <a:gd name="connsiteX1096" fmla="*/ 20184591 w 43671952"/>
              <a:gd name="connsiteY1096" fmla="*/ 18804384 h 23902640"/>
              <a:gd name="connsiteX1097" fmla="*/ 20153637 w 43671952"/>
              <a:gd name="connsiteY1097" fmla="*/ 18899636 h 23902640"/>
              <a:gd name="connsiteX1098" fmla="*/ 19984567 w 43671952"/>
              <a:gd name="connsiteY1098" fmla="*/ 19025840 h 23902640"/>
              <a:gd name="connsiteX1099" fmla="*/ 19905987 w 43671952"/>
              <a:gd name="connsiteY1099" fmla="*/ 19163952 h 23902640"/>
              <a:gd name="connsiteX1100" fmla="*/ 19865503 w 43671952"/>
              <a:gd name="connsiteY1100" fmla="*/ 19099660 h 23902640"/>
              <a:gd name="connsiteX1101" fmla="*/ 19846455 w 43671952"/>
              <a:gd name="connsiteY1101" fmla="*/ 18975836 h 23902640"/>
              <a:gd name="connsiteX1102" fmla="*/ 19789303 w 43671952"/>
              <a:gd name="connsiteY1102" fmla="*/ 18956784 h 23902640"/>
              <a:gd name="connsiteX1103" fmla="*/ 19698819 w 43671952"/>
              <a:gd name="connsiteY1103" fmla="*/ 18747236 h 23902640"/>
              <a:gd name="connsiteX1104" fmla="*/ 19529747 w 43671952"/>
              <a:gd name="connsiteY1104" fmla="*/ 18709136 h 23902640"/>
              <a:gd name="connsiteX1105" fmla="*/ 19372583 w 43671952"/>
              <a:gd name="connsiteY1105" fmla="*/ 18601980 h 23902640"/>
              <a:gd name="connsiteX1106" fmla="*/ 19132079 w 43671952"/>
              <a:gd name="connsiteY1106" fmla="*/ 18644840 h 23902640"/>
              <a:gd name="connsiteX1107" fmla="*/ 18963015 w 43671952"/>
              <a:gd name="connsiteY1107" fmla="*/ 18723420 h 23902640"/>
              <a:gd name="connsiteX1108" fmla="*/ 18622497 w 43671952"/>
              <a:gd name="connsiteY1108" fmla="*/ 18799624 h 23902640"/>
              <a:gd name="connsiteX1109" fmla="*/ 18486767 w 43671952"/>
              <a:gd name="connsiteY1109" fmla="*/ 18987740 h 23902640"/>
              <a:gd name="connsiteX1110" fmla="*/ 18084335 w 43671952"/>
              <a:gd name="connsiteY1110" fmla="*/ 18971072 h 23902640"/>
              <a:gd name="connsiteX1111" fmla="*/ 17715243 w 43671952"/>
              <a:gd name="connsiteY1111" fmla="*/ 19211580 h 23902640"/>
              <a:gd name="connsiteX1112" fmla="*/ 17517599 w 43671952"/>
              <a:gd name="connsiteY1112" fmla="*/ 19132996 h 23902640"/>
              <a:gd name="connsiteX1113" fmla="*/ 17393775 w 43671952"/>
              <a:gd name="connsiteY1113" fmla="*/ 19078228 h 23902640"/>
              <a:gd name="connsiteX1114" fmla="*/ 17453303 w 43671952"/>
              <a:gd name="connsiteY1114" fmla="*/ 18909160 h 23902640"/>
              <a:gd name="connsiteX1115" fmla="*/ 17210417 w 43671952"/>
              <a:gd name="connsiteY1115" fmla="*/ 18278128 h 23902640"/>
              <a:gd name="connsiteX1116" fmla="*/ 17203273 w 43671952"/>
              <a:gd name="connsiteY1116" fmla="*/ 18159064 h 23902640"/>
              <a:gd name="connsiteX1117" fmla="*/ 16958005 w 43671952"/>
              <a:gd name="connsiteY1117" fmla="*/ 17723296 h 23902640"/>
              <a:gd name="connsiteX1118" fmla="*/ 17027059 w 43671952"/>
              <a:gd name="connsiteY1118" fmla="*/ 17739968 h 23902640"/>
              <a:gd name="connsiteX1119" fmla="*/ 17124691 w 43671952"/>
              <a:gd name="connsiteY1119" fmla="*/ 17820928 h 23902640"/>
              <a:gd name="connsiteX1120" fmla="*/ 17029443 w 43671952"/>
              <a:gd name="connsiteY1120" fmla="*/ 17625668 h 23902640"/>
              <a:gd name="connsiteX1121" fmla="*/ 17029443 w 43671952"/>
              <a:gd name="connsiteY1121" fmla="*/ 17306580 h 23902640"/>
              <a:gd name="connsiteX1122" fmla="*/ 16991343 w 43671952"/>
              <a:gd name="connsiteY1122" fmla="*/ 17201804 h 23902640"/>
              <a:gd name="connsiteX1123" fmla="*/ 17086593 w 43671952"/>
              <a:gd name="connsiteY1123" fmla="*/ 17258952 h 23902640"/>
              <a:gd name="connsiteX1124" fmla="*/ 17115167 w 43671952"/>
              <a:gd name="connsiteY1124" fmla="*/ 17192280 h 23902640"/>
              <a:gd name="connsiteX1125" fmla="*/ 17372343 w 43671952"/>
              <a:gd name="connsiteY1125" fmla="*/ 16982728 h 23902640"/>
              <a:gd name="connsiteX1126" fmla="*/ 17667617 w 43671952"/>
              <a:gd name="connsiteY1126" fmla="*/ 16956536 h 23902640"/>
              <a:gd name="connsiteX1127" fmla="*/ 17791443 w 43671952"/>
              <a:gd name="connsiteY1127" fmla="*/ 16830328 h 23902640"/>
              <a:gd name="connsiteX1128" fmla="*/ 17896215 w 43671952"/>
              <a:gd name="connsiteY1128" fmla="*/ 16839852 h 23902640"/>
              <a:gd name="connsiteX1129" fmla="*/ 18010515 w 43671952"/>
              <a:gd name="connsiteY1129" fmla="*/ 16654114 h 23902640"/>
              <a:gd name="connsiteX1130" fmla="*/ 18058141 w 43671952"/>
              <a:gd name="connsiteY1130" fmla="*/ 16639827 h 23902640"/>
              <a:gd name="connsiteX1131" fmla="*/ 18086719 w 43671952"/>
              <a:gd name="connsiteY1131" fmla="*/ 16373127 h 23902640"/>
              <a:gd name="connsiteX1132" fmla="*/ 18241499 w 43671952"/>
              <a:gd name="connsiteY1132" fmla="*/ 16442183 h 23902640"/>
              <a:gd name="connsiteX1133" fmla="*/ 18224831 w 43671952"/>
              <a:gd name="connsiteY1133" fmla="*/ 16275496 h 23902640"/>
              <a:gd name="connsiteX1134" fmla="*/ 18346271 w 43671952"/>
              <a:gd name="connsiteY1134" fmla="*/ 16346934 h 23902640"/>
              <a:gd name="connsiteX1135" fmla="*/ 18362943 w 43671952"/>
              <a:gd name="connsiteY1135" fmla="*/ 16192151 h 23902640"/>
              <a:gd name="connsiteX1136" fmla="*/ 18429615 w 43671952"/>
              <a:gd name="connsiteY1136" fmla="*/ 16142146 h 23902640"/>
              <a:gd name="connsiteX1137" fmla="*/ 18439143 w 43671952"/>
              <a:gd name="connsiteY1137" fmla="*/ 16011178 h 23902640"/>
              <a:gd name="connsiteX1138" fmla="*/ 18734415 w 43671952"/>
              <a:gd name="connsiteY1138" fmla="*/ 15994508 h 23902640"/>
              <a:gd name="connsiteX1139" fmla="*/ 18829667 w 43671952"/>
              <a:gd name="connsiteY1139" fmla="*/ 16135002 h 23902640"/>
              <a:gd name="connsiteX1140" fmla="*/ 18924915 w 43671952"/>
              <a:gd name="connsiteY1140" fmla="*/ 16039752 h 23902640"/>
              <a:gd name="connsiteX1141" fmla="*/ 18998735 w 43671952"/>
              <a:gd name="connsiteY1141" fmla="*/ 16087377 h 23902640"/>
              <a:gd name="connsiteX1142" fmla="*/ 19005879 w 43671952"/>
              <a:gd name="connsiteY1142" fmla="*/ 15987365 h 23902640"/>
              <a:gd name="connsiteX1143" fmla="*/ 19155891 w 43671952"/>
              <a:gd name="connsiteY1143" fmla="*/ 15701615 h 23902640"/>
              <a:gd name="connsiteX1144" fmla="*/ 19353535 w 43671952"/>
              <a:gd name="connsiteY1144" fmla="*/ 15715902 h 23902640"/>
              <a:gd name="connsiteX1145" fmla="*/ 19420209 w 43671952"/>
              <a:gd name="connsiteY1145" fmla="*/ 15639702 h 23902640"/>
              <a:gd name="connsiteX1146" fmla="*/ 19363059 w 43671952"/>
              <a:gd name="connsiteY1146" fmla="*/ 15525402 h 23902640"/>
              <a:gd name="connsiteX1147" fmla="*/ 19667861 w 43671952"/>
              <a:gd name="connsiteY1147" fmla="*/ 15696851 h 23902640"/>
              <a:gd name="connsiteX1148" fmla="*/ 19944087 w 43671952"/>
              <a:gd name="connsiteY1148" fmla="*/ 15673039 h 23902640"/>
              <a:gd name="connsiteX1149" fmla="*/ 19829787 w 43671952"/>
              <a:gd name="connsiteY1149" fmla="*/ 15865922 h 23902640"/>
              <a:gd name="connsiteX1150" fmla="*/ 19839311 w 43671952"/>
              <a:gd name="connsiteY1150" fmla="*/ 15973077 h 23902640"/>
              <a:gd name="connsiteX1151" fmla="*/ 19772635 w 43671952"/>
              <a:gd name="connsiteY1151" fmla="*/ 16077851 h 23902640"/>
              <a:gd name="connsiteX1152" fmla="*/ 20144111 w 43671952"/>
              <a:gd name="connsiteY1152" fmla="*/ 16268352 h 23902640"/>
              <a:gd name="connsiteX1153" fmla="*/ 20422719 w 43671952"/>
              <a:gd name="connsiteY1153" fmla="*/ 16473140 h 23902640"/>
              <a:gd name="connsiteX1154" fmla="*/ 20515583 w 43671952"/>
              <a:gd name="connsiteY1154" fmla="*/ 16401702 h 23902640"/>
              <a:gd name="connsiteX1155" fmla="*/ 20563207 w 43671952"/>
              <a:gd name="connsiteY1155" fmla="*/ 15839727 h 23902640"/>
              <a:gd name="connsiteX1156" fmla="*/ 20582259 w 43671952"/>
              <a:gd name="connsiteY1156" fmla="*/ 15782577 h 23902640"/>
              <a:gd name="connsiteX1157" fmla="*/ 20582259 w 43671952"/>
              <a:gd name="connsiteY1157" fmla="*/ 15687327 h 23902640"/>
              <a:gd name="connsiteX1158" fmla="*/ 20708465 w 43671952"/>
              <a:gd name="connsiteY1158" fmla="*/ 15420627 h 23902640"/>
              <a:gd name="connsiteX1159" fmla="*/ 23219411 w 43671952"/>
              <a:gd name="connsiteY1159" fmla="*/ 15396300 h 23902640"/>
              <a:gd name="connsiteX1160" fmla="*/ 23243887 w 43671952"/>
              <a:gd name="connsiteY1160" fmla="*/ 15406687 h 23902640"/>
              <a:gd name="connsiteX1161" fmla="*/ 23289607 w 43671952"/>
              <a:gd name="connsiteY1161" fmla="*/ 15421927 h 23902640"/>
              <a:gd name="connsiteX1162" fmla="*/ 23312467 w 43671952"/>
              <a:gd name="connsiteY1162" fmla="*/ 15429547 h 23902640"/>
              <a:gd name="connsiteX1163" fmla="*/ 23304843 w 43671952"/>
              <a:gd name="connsiteY1163" fmla="*/ 15460027 h 23902640"/>
              <a:gd name="connsiteX1164" fmla="*/ 23281987 w 43671952"/>
              <a:gd name="connsiteY1164" fmla="*/ 15475267 h 23902640"/>
              <a:gd name="connsiteX1165" fmla="*/ 23297227 w 43671952"/>
              <a:gd name="connsiteY1165" fmla="*/ 15490507 h 23902640"/>
              <a:gd name="connsiteX1166" fmla="*/ 23221027 w 43671952"/>
              <a:gd name="connsiteY1166" fmla="*/ 15437167 h 23902640"/>
              <a:gd name="connsiteX1167" fmla="*/ 23213407 w 43671952"/>
              <a:gd name="connsiteY1167" fmla="*/ 15399067 h 23902640"/>
              <a:gd name="connsiteX1168" fmla="*/ 23219411 w 43671952"/>
              <a:gd name="connsiteY1168" fmla="*/ 15396300 h 23902640"/>
              <a:gd name="connsiteX1169" fmla="*/ 22073619 w 43671952"/>
              <a:gd name="connsiteY1169" fmla="*/ 15390495 h 23902640"/>
              <a:gd name="connsiteX1170" fmla="*/ 22096479 w 43671952"/>
              <a:gd name="connsiteY1170" fmla="*/ 15413355 h 23902640"/>
              <a:gd name="connsiteX1171" fmla="*/ 22073619 w 43671952"/>
              <a:gd name="connsiteY1171" fmla="*/ 15436215 h 23902640"/>
              <a:gd name="connsiteX1172" fmla="*/ 22050763 w 43671952"/>
              <a:gd name="connsiteY1172" fmla="*/ 15413355 h 23902640"/>
              <a:gd name="connsiteX1173" fmla="*/ 22073619 w 43671952"/>
              <a:gd name="connsiteY1173" fmla="*/ 15390495 h 23902640"/>
              <a:gd name="connsiteX1174" fmla="*/ 29252259 w 43671952"/>
              <a:gd name="connsiteY1174" fmla="*/ 15348859 h 23902640"/>
              <a:gd name="connsiteX1175" fmla="*/ 29273687 w 43671952"/>
              <a:gd name="connsiteY1175" fmla="*/ 15351241 h 23902640"/>
              <a:gd name="connsiteX1176" fmla="*/ 29287975 w 43671952"/>
              <a:gd name="connsiteY1176" fmla="*/ 15356003 h 23902640"/>
              <a:gd name="connsiteX1177" fmla="*/ 29295119 w 43671952"/>
              <a:gd name="connsiteY1177" fmla="*/ 15358384 h 23902640"/>
              <a:gd name="connsiteX1178" fmla="*/ 29302263 w 43671952"/>
              <a:gd name="connsiteY1178" fmla="*/ 15363147 h 23902640"/>
              <a:gd name="connsiteX1179" fmla="*/ 29304643 w 43671952"/>
              <a:gd name="connsiteY1179" fmla="*/ 15370291 h 23902640"/>
              <a:gd name="connsiteX1180" fmla="*/ 29297499 w 43671952"/>
              <a:gd name="connsiteY1180" fmla="*/ 15401247 h 23902640"/>
              <a:gd name="connsiteX1181" fmla="*/ 29290359 w 43671952"/>
              <a:gd name="connsiteY1181" fmla="*/ 15403628 h 23902640"/>
              <a:gd name="connsiteX1182" fmla="*/ 29276071 w 43671952"/>
              <a:gd name="connsiteY1182" fmla="*/ 15410772 h 23902640"/>
              <a:gd name="connsiteX1183" fmla="*/ 29264163 w 43671952"/>
              <a:gd name="connsiteY1183" fmla="*/ 15410772 h 23902640"/>
              <a:gd name="connsiteX1184" fmla="*/ 29245115 w 43671952"/>
              <a:gd name="connsiteY1184" fmla="*/ 15403628 h 23902640"/>
              <a:gd name="connsiteX1185" fmla="*/ 29240351 w 43671952"/>
              <a:gd name="connsiteY1185" fmla="*/ 15396484 h 23902640"/>
              <a:gd name="connsiteX1186" fmla="*/ 29235587 w 43671952"/>
              <a:gd name="connsiteY1186" fmla="*/ 15377434 h 23902640"/>
              <a:gd name="connsiteX1187" fmla="*/ 29237971 w 43671952"/>
              <a:gd name="connsiteY1187" fmla="*/ 15353622 h 23902640"/>
              <a:gd name="connsiteX1188" fmla="*/ 29252259 w 43671952"/>
              <a:gd name="connsiteY1188" fmla="*/ 15348859 h 23902640"/>
              <a:gd name="connsiteX1189" fmla="*/ 21878359 w 43671952"/>
              <a:gd name="connsiteY1189" fmla="*/ 15338107 h 23902640"/>
              <a:gd name="connsiteX1190" fmla="*/ 21901219 w 43671952"/>
              <a:gd name="connsiteY1190" fmla="*/ 15360967 h 23902640"/>
              <a:gd name="connsiteX1191" fmla="*/ 21878359 w 43671952"/>
              <a:gd name="connsiteY1191" fmla="*/ 15383827 h 23902640"/>
              <a:gd name="connsiteX1192" fmla="*/ 21855499 w 43671952"/>
              <a:gd name="connsiteY1192" fmla="*/ 15360967 h 23902640"/>
              <a:gd name="connsiteX1193" fmla="*/ 21878359 w 43671952"/>
              <a:gd name="connsiteY1193" fmla="*/ 15338107 h 23902640"/>
              <a:gd name="connsiteX1194" fmla="*/ 29648499 w 43671952"/>
              <a:gd name="connsiteY1194" fmla="*/ 15333619 h 23902640"/>
              <a:gd name="connsiteX1195" fmla="*/ 29669927 w 43671952"/>
              <a:gd name="connsiteY1195" fmla="*/ 15336001 h 23902640"/>
              <a:gd name="connsiteX1196" fmla="*/ 29684215 w 43671952"/>
              <a:gd name="connsiteY1196" fmla="*/ 15340763 h 23902640"/>
              <a:gd name="connsiteX1197" fmla="*/ 29691359 w 43671952"/>
              <a:gd name="connsiteY1197" fmla="*/ 15343144 h 23902640"/>
              <a:gd name="connsiteX1198" fmla="*/ 29698503 w 43671952"/>
              <a:gd name="connsiteY1198" fmla="*/ 15347907 h 23902640"/>
              <a:gd name="connsiteX1199" fmla="*/ 29700883 w 43671952"/>
              <a:gd name="connsiteY1199" fmla="*/ 15355051 h 23902640"/>
              <a:gd name="connsiteX1200" fmla="*/ 29693739 w 43671952"/>
              <a:gd name="connsiteY1200" fmla="*/ 15386007 h 23902640"/>
              <a:gd name="connsiteX1201" fmla="*/ 29686599 w 43671952"/>
              <a:gd name="connsiteY1201" fmla="*/ 15388388 h 23902640"/>
              <a:gd name="connsiteX1202" fmla="*/ 29672311 w 43671952"/>
              <a:gd name="connsiteY1202" fmla="*/ 15395532 h 23902640"/>
              <a:gd name="connsiteX1203" fmla="*/ 29660403 w 43671952"/>
              <a:gd name="connsiteY1203" fmla="*/ 15395532 h 23902640"/>
              <a:gd name="connsiteX1204" fmla="*/ 29641355 w 43671952"/>
              <a:gd name="connsiteY1204" fmla="*/ 15388388 h 23902640"/>
              <a:gd name="connsiteX1205" fmla="*/ 29636591 w 43671952"/>
              <a:gd name="connsiteY1205" fmla="*/ 15381244 h 23902640"/>
              <a:gd name="connsiteX1206" fmla="*/ 29631827 w 43671952"/>
              <a:gd name="connsiteY1206" fmla="*/ 15362194 h 23902640"/>
              <a:gd name="connsiteX1207" fmla="*/ 29634211 w 43671952"/>
              <a:gd name="connsiteY1207" fmla="*/ 15338382 h 23902640"/>
              <a:gd name="connsiteX1208" fmla="*/ 29648499 w 43671952"/>
              <a:gd name="connsiteY1208" fmla="*/ 15333619 h 23902640"/>
              <a:gd name="connsiteX1209" fmla="*/ 25672167 w 43671952"/>
              <a:gd name="connsiteY1209" fmla="*/ 15293101 h 23902640"/>
              <a:gd name="connsiteX1210" fmla="*/ 25695027 w 43671952"/>
              <a:gd name="connsiteY1210" fmla="*/ 15315961 h 23902640"/>
              <a:gd name="connsiteX1211" fmla="*/ 25672167 w 43671952"/>
              <a:gd name="connsiteY1211" fmla="*/ 15338821 h 23902640"/>
              <a:gd name="connsiteX1212" fmla="*/ 25649307 w 43671952"/>
              <a:gd name="connsiteY1212" fmla="*/ 15315961 h 23902640"/>
              <a:gd name="connsiteX1213" fmla="*/ 25672167 w 43671952"/>
              <a:gd name="connsiteY1213" fmla="*/ 15293101 h 23902640"/>
              <a:gd name="connsiteX1214" fmla="*/ 26922323 w 43671952"/>
              <a:gd name="connsiteY1214" fmla="*/ 15271670 h 23902640"/>
              <a:gd name="connsiteX1215" fmla="*/ 26945183 w 43671952"/>
              <a:gd name="connsiteY1215" fmla="*/ 15294530 h 23902640"/>
              <a:gd name="connsiteX1216" fmla="*/ 26922323 w 43671952"/>
              <a:gd name="connsiteY1216" fmla="*/ 15317390 h 23902640"/>
              <a:gd name="connsiteX1217" fmla="*/ 26899463 w 43671952"/>
              <a:gd name="connsiteY1217" fmla="*/ 15294530 h 23902640"/>
              <a:gd name="connsiteX1218" fmla="*/ 26922323 w 43671952"/>
              <a:gd name="connsiteY1218" fmla="*/ 15271670 h 23902640"/>
              <a:gd name="connsiteX1219" fmla="*/ 21840259 w 43671952"/>
              <a:gd name="connsiteY1219" fmla="*/ 15252382 h 23902640"/>
              <a:gd name="connsiteX1220" fmla="*/ 21863119 w 43671952"/>
              <a:gd name="connsiteY1220" fmla="*/ 15275242 h 23902640"/>
              <a:gd name="connsiteX1221" fmla="*/ 21840259 w 43671952"/>
              <a:gd name="connsiteY1221" fmla="*/ 15298102 h 23902640"/>
              <a:gd name="connsiteX1222" fmla="*/ 21817415 w 43671952"/>
              <a:gd name="connsiteY1222" fmla="*/ 15275242 h 23902640"/>
              <a:gd name="connsiteX1223" fmla="*/ 21840259 w 43671952"/>
              <a:gd name="connsiteY1223" fmla="*/ 15252382 h 23902640"/>
              <a:gd name="connsiteX1224" fmla="*/ 23045767 w 43671952"/>
              <a:gd name="connsiteY1224" fmla="*/ 15246667 h 23902640"/>
              <a:gd name="connsiteX1225" fmla="*/ 23091487 w 43671952"/>
              <a:gd name="connsiteY1225" fmla="*/ 15261907 h 23902640"/>
              <a:gd name="connsiteX1226" fmla="*/ 23106727 w 43671952"/>
              <a:gd name="connsiteY1226" fmla="*/ 15307627 h 23902640"/>
              <a:gd name="connsiteX1227" fmla="*/ 23099107 w 43671952"/>
              <a:gd name="connsiteY1227" fmla="*/ 15330487 h 23902640"/>
              <a:gd name="connsiteX1228" fmla="*/ 23053387 w 43671952"/>
              <a:gd name="connsiteY1228" fmla="*/ 15307627 h 23902640"/>
              <a:gd name="connsiteX1229" fmla="*/ 23022907 w 43671952"/>
              <a:gd name="connsiteY1229" fmla="*/ 15261907 h 23902640"/>
              <a:gd name="connsiteX1230" fmla="*/ 23045767 w 43671952"/>
              <a:gd name="connsiteY1230" fmla="*/ 15246667 h 23902640"/>
              <a:gd name="connsiteX1231" fmla="*/ 17682571 w 43671952"/>
              <a:gd name="connsiteY1231" fmla="*/ 15243276 h 23902640"/>
              <a:gd name="connsiteX1232" fmla="*/ 17709603 w 43671952"/>
              <a:gd name="connsiteY1232" fmla="*/ 15247143 h 23902640"/>
              <a:gd name="connsiteX1233" fmla="*/ 17723889 w 43671952"/>
              <a:gd name="connsiteY1233" fmla="*/ 15251906 h 23902640"/>
              <a:gd name="connsiteX1234" fmla="*/ 17731031 w 43671952"/>
              <a:gd name="connsiteY1234" fmla="*/ 15254287 h 23902640"/>
              <a:gd name="connsiteX1235" fmla="*/ 17745323 w 43671952"/>
              <a:gd name="connsiteY1235" fmla="*/ 15263812 h 23902640"/>
              <a:gd name="connsiteX1236" fmla="*/ 17754847 w 43671952"/>
              <a:gd name="connsiteY1236" fmla="*/ 15278100 h 23902640"/>
              <a:gd name="connsiteX1237" fmla="*/ 17766751 w 43671952"/>
              <a:gd name="connsiteY1237" fmla="*/ 15299531 h 23902640"/>
              <a:gd name="connsiteX1238" fmla="*/ 17771515 w 43671952"/>
              <a:gd name="connsiteY1238" fmla="*/ 15306675 h 23902640"/>
              <a:gd name="connsiteX1239" fmla="*/ 17773895 w 43671952"/>
              <a:gd name="connsiteY1239" fmla="*/ 15313818 h 23902640"/>
              <a:gd name="connsiteX1240" fmla="*/ 17781039 w 43671952"/>
              <a:gd name="connsiteY1240" fmla="*/ 15318581 h 23902640"/>
              <a:gd name="connsiteX1241" fmla="*/ 17773895 w 43671952"/>
              <a:gd name="connsiteY1241" fmla="*/ 15354300 h 23902640"/>
              <a:gd name="connsiteX1242" fmla="*/ 17766751 w 43671952"/>
              <a:gd name="connsiteY1242" fmla="*/ 15356681 h 23902640"/>
              <a:gd name="connsiteX1243" fmla="*/ 17728651 w 43671952"/>
              <a:gd name="connsiteY1243" fmla="*/ 15354300 h 23902640"/>
              <a:gd name="connsiteX1244" fmla="*/ 17714363 w 43671952"/>
              <a:gd name="connsiteY1244" fmla="*/ 15349537 h 23902640"/>
              <a:gd name="connsiteX1245" fmla="*/ 17697695 w 43671952"/>
              <a:gd name="connsiteY1245" fmla="*/ 15344775 h 23902640"/>
              <a:gd name="connsiteX1246" fmla="*/ 17688171 w 43671952"/>
              <a:gd name="connsiteY1246" fmla="*/ 15342393 h 23902640"/>
              <a:gd name="connsiteX1247" fmla="*/ 17700077 w 43671952"/>
              <a:gd name="connsiteY1247" fmla="*/ 15335250 h 23902640"/>
              <a:gd name="connsiteX1248" fmla="*/ 17678647 w 43671952"/>
              <a:gd name="connsiteY1248" fmla="*/ 15330487 h 23902640"/>
              <a:gd name="connsiteX1249" fmla="*/ 17671503 w 43671952"/>
              <a:gd name="connsiteY1249" fmla="*/ 15328106 h 23902640"/>
              <a:gd name="connsiteX1250" fmla="*/ 17652451 w 43671952"/>
              <a:gd name="connsiteY1250" fmla="*/ 15323343 h 23902640"/>
              <a:gd name="connsiteX1251" fmla="*/ 17642927 w 43671952"/>
              <a:gd name="connsiteY1251" fmla="*/ 15320962 h 23902640"/>
              <a:gd name="connsiteX1252" fmla="*/ 17628639 w 43671952"/>
              <a:gd name="connsiteY1252" fmla="*/ 15316200 h 23902640"/>
              <a:gd name="connsiteX1253" fmla="*/ 17614351 w 43671952"/>
              <a:gd name="connsiteY1253" fmla="*/ 15306675 h 23902640"/>
              <a:gd name="connsiteX1254" fmla="*/ 17607207 w 43671952"/>
              <a:gd name="connsiteY1254" fmla="*/ 15301912 h 23902640"/>
              <a:gd name="connsiteX1255" fmla="*/ 17602445 w 43671952"/>
              <a:gd name="connsiteY1255" fmla="*/ 15292387 h 23902640"/>
              <a:gd name="connsiteX1256" fmla="*/ 17597683 w 43671952"/>
              <a:gd name="connsiteY1256" fmla="*/ 15285243 h 23902640"/>
              <a:gd name="connsiteX1257" fmla="*/ 17600063 w 43671952"/>
              <a:gd name="connsiteY1257" fmla="*/ 15261431 h 23902640"/>
              <a:gd name="connsiteX1258" fmla="*/ 17607207 w 43671952"/>
              <a:gd name="connsiteY1258" fmla="*/ 15256668 h 23902640"/>
              <a:gd name="connsiteX1259" fmla="*/ 17633403 w 43671952"/>
              <a:gd name="connsiteY1259" fmla="*/ 15249525 h 23902640"/>
              <a:gd name="connsiteX1260" fmla="*/ 17666739 w 43671952"/>
              <a:gd name="connsiteY1260" fmla="*/ 15247143 h 23902640"/>
              <a:gd name="connsiteX1261" fmla="*/ 17682571 w 43671952"/>
              <a:gd name="connsiteY1261" fmla="*/ 15243276 h 23902640"/>
              <a:gd name="connsiteX1262" fmla="*/ 18259667 w 43671952"/>
              <a:gd name="connsiteY1262" fmla="*/ 15180468 h 23902640"/>
              <a:gd name="connsiteX1263" fmla="*/ 18271575 w 43671952"/>
              <a:gd name="connsiteY1263" fmla="*/ 15182850 h 23902640"/>
              <a:gd name="connsiteX1264" fmla="*/ 18273955 w 43671952"/>
              <a:gd name="connsiteY1264" fmla="*/ 15189993 h 23902640"/>
              <a:gd name="connsiteX1265" fmla="*/ 18278719 w 43671952"/>
              <a:gd name="connsiteY1265" fmla="*/ 15197137 h 23902640"/>
              <a:gd name="connsiteX1266" fmla="*/ 18281099 w 43671952"/>
              <a:gd name="connsiteY1266" fmla="*/ 15204281 h 23902640"/>
              <a:gd name="connsiteX1267" fmla="*/ 18285863 w 43671952"/>
              <a:gd name="connsiteY1267" fmla="*/ 15211425 h 23902640"/>
              <a:gd name="connsiteX1268" fmla="*/ 18278719 w 43671952"/>
              <a:gd name="connsiteY1268" fmla="*/ 15230475 h 23902640"/>
              <a:gd name="connsiteX1269" fmla="*/ 18257287 w 43671952"/>
              <a:gd name="connsiteY1269" fmla="*/ 15235237 h 23902640"/>
              <a:gd name="connsiteX1270" fmla="*/ 18240619 w 43671952"/>
              <a:gd name="connsiteY1270" fmla="*/ 15192375 h 23902640"/>
              <a:gd name="connsiteX1271" fmla="*/ 18245381 w 43671952"/>
              <a:gd name="connsiteY1271" fmla="*/ 15185231 h 23902640"/>
              <a:gd name="connsiteX1272" fmla="*/ 18259667 w 43671952"/>
              <a:gd name="connsiteY1272" fmla="*/ 15180468 h 23902640"/>
              <a:gd name="connsiteX1273" fmla="*/ 22073619 w 43671952"/>
              <a:gd name="connsiteY1273" fmla="*/ 15171420 h 23902640"/>
              <a:gd name="connsiteX1274" fmla="*/ 22096479 w 43671952"/>
              <a:gd name="connsiteY1274" fmla="*/ 15194280 h 23902640"/>
              <a:gd name="connsiteX1275" fmla="*/ 22073619 w 43671952"/>
              <a:gd name="connsiteY1275" fmla="*/ 15217140 h 23902640"/>
              <a:gd name="connsiteX1276" fmla="*/ 22050763 w 43671952"/>
              <a:gd name="connsiteY1276" fmla="*/ 15194280 h 23902640"/>
              <a:gd name="connsiteX1277" fmla="*/ 22073619 w 43671952"/>
              <a:gd name="connsiteY1277" fmla="*/ 15171420 h 23902640"/>
              <a:gd name="connsiteX1278" fmla="*/ 24064823 w 43671952"/>
              <a:gd name="connsiteY1278" fmla="*/ 15147846 h 23902640"/>
              <a:gd name="connsiteX1279" fmla="*/ 24087683 w 43671952"/>
              <a:gd name="connsiteY1279" fmla="*/ 15170706 h 23902640"/>
              <a:gd name="connsiteX1280" fmla="*/ 24064823 w 43671952"/>
              <a:gd name="connsiteY1280" fmla="*/ 15193566 h 23902640"/>
              <a:gd name="connsiteX1281" fmla="*/ 24041963 w 43671952"/>
              <a:gd name="connsiteY1281" fmla="*/ 15170706 h 23902640"/>
              <a:gd name="connsiteX1282" fmla="*/ 24064823 w 43671952"/>
              <a:gd name="connsiteY1282" fmla="*/ 15147846 h 23902640"/>
              <a:gd name="connsiteX1283" fmla="*/ 17678691 w 43671952"/>
              <a:gd name="connsiteY1283" fmla="*/ 15132089 h 23902640"/>
              <a:gd name="connsiteX1284" fmla="*/ 17738175 w 43671952"/>
              <a:gd name="connsiteY1284" fmla="*/ 15137606 h 23902640"/>
              <a:gd name="connsiteX1285" fmla="*/ 17745319 w 43671952"/>
              <a:gd name="connsiteY1285" fmla="*/ 15139987 h 23902640"/>
              <a:gd name="connsiteX1286" fmla="*/ 17769131 w 43671952"/>
              <a:gd name="connsiteY1286" fmla="*/ 15142368 h 23902640"/>
              <a:gd name="connsiteX1287" fmla="*/ 17795327 w 43671952"/>
              <a:gd name="connsiteY1287" fmla="*/ 15139987 h 23902640"/>
              <a:gd name="connsiteX1288" fmla="*/ 17809615 w 43671952"/>
              <a:gd name="connsiteY1288" fmla="*/ 15135225 h 23902640"/>
              <a:gd name="connsiteX1289" fmla="*/ 17821519 w 43671952"/>
              <a:gd name="connsiteY1289" fmla="*/ 15137606 h 23902640"/>
              <a:gd name="connsiteX1290" fmla="*/ 17833427 w 43671952"/>
              <a:gd name="connsiteY1290" fmla="*/ 15151893 h 23902640"/>
              <a:gd name="connsiteX1291" fmla="*/ 17840571 w 43671952"/>
              <a:gd name="connsiteY1291" fmla="*/ 15159037 h 23902640"/>
              <a:gd name="connsiteX1292" fmla="*/ 17845331 w 43671952"/>
              <a:gd name="connsiteY1292" fmla="*/ 15166181 h 23902640"/>
              <a:gd name="connsiteX1293" fmla="*/ 17866763 w 43671952"/>
              <a:gd name="connsiteY1293" fmla="*/ 15182850 h 23902640"/>
              <a:gd name="connsiteX1294" fmla="*/ 17902483 w 43671952"/>
              <a:gd name="connsiteY1294" fmla="*/ 15194756 h 23902640"/>
              <a:gd name="connsiteX1295" fmla="*/ 17909627 w 43671952"/>
              <a:gd name="connsiteY1295" fmla="*/ 15197137 h 23902640"/>
              <a:gd name="connsiteX1296" fmla="*/ 17916771 w 43671952"/>
              <a:gd name="connsiteY1296" fmla="*/ 15199518 h 23902640"/>
              <a:gd name="connsiteX1297" fmla="*/ 17940583 w 43671952"/>
              <a:gd name="connsiteY1297" fmla="*/ 15197137 h 23902640"/>
              <a:gd name="connsiteX1298" fmla="*/ 17954871 w 43671952"/>
              <a:gd name="connsiteY1298" fmla="*/ 15187612 h 23902640"/>
              <a:gd name="connsiteX1299" fmla="*/ 17962013 w 43671952"/>
              <a:gd name="connsiteY1299" fmla="*/ 15182850 h 23902640"/>
              <a:gd name="connsiteX1300" fmla="*/ 17976301 w 43671952"/>
              <a:gd name="connsiteY1300" fmla="*/ 15175706 h 23902640"/>
              <a:gd name="connsiteX1301" fmla="*/ 17985827 w 43671952"/>
              <a:gd name="connsiteY1301" fmla="*/ 15173325 h 23902640"/>
              <a:gd name="connsiteX1302" fmla="*/ 17992971 w 43671952"/>
              <a:gd name="connsiteY1302" fmla="*/ 15168562 h 23902640"/>
              <a:gd name="connsiteX1303" fmla="*/ 18000113 w 43671952"/>
              <a:gd name="connsiteY1303" fmla="*/ 15166181 h 23902640"/>
              <a:gd name="connsiteX1304" fmla="*/ 18021547 w 43671952"/>
              <a:gd name="connsiteY1304" fmla="*/ 15149512 h 23902640"/>
              <a:gd name="connsiteX1305" fmla="*/ 18050119 w 43671952"/>
              <a:gd name="connsiteY1305" fmla="*/ 15151893 h 23902640"/>
              <a:gd name="connsiteX1306" fmla="*/ 18057263 w 43671952"/>
              <a:gd name="connsiteY1306" fmla="*/ 15154275 h 23902640"/>
              <a:gd name="connsiteX1307" fmla="*/ 18062027 w 43671952"/>
              <a:gd name="connsiteY1307" fmla="*/ 15161418 h 23902640"/>
              <a:gd name="connsiteX1308" fmla="*/ 18064407 w 43671952"/>
              <a:gd name="connsiteY1308" fmla="*/ 15168562 h 23902640"/>
              <a:gd name="connsiteX1309" fmla="*/ 18052499 w 43671952"/>
              <a:gd name="connsiteY1309" fmla="*/ 15197137 h 23902640"/>
              <a:gd name="connsiteX1310" fmla="*/ 18045355 w 43671952"/>
              <a:gd name="connsiteY1310" fmla="*/ 15201900 h 23902640"/>
              <a:gd name="connsiteX1311" fmla="*/ 18031071 w 43671952"/>
              <a:gd name="connsiteY1311" fmla="*/ 15216187 h 23902640"/>
              <a:gd name="connsiteX1312" fmla="*/ 18026307 w 43671952"/>
              <a:gd name="connsiteY1312" fmla="*/ 15223331 h 23902640"/>
              <a:gd name="connsiteX1313" fmla="*/ 18019163 w 43671952"/>
              <a:gd name="connsiteY1313" fmla="*/ 15228093 h 23902640"/>
              <a:gd name="connsiteX1314" fmla="*/ 18012019 w 43671952"/>
              <a:gd name="connsiteY1314" fmla="*/ 15235237 h 23902640"/>
              <a:gd name="connsiteX1315" fmla="*/ 18004875 w 43671952"/>
              <a:gd name="connsiteY1315" fmla="*/ 15237618 h 23902640"/>
              <a:gd name="connsiteX1316" fmla="*/ 17995351 w 43671952"/>
              <a:gd name="connsiteY1316" fmla="*/ 15242381 h 23902640"/>
              <a:gd name="connsiteX1317" fmla="*/ 17909627 w 43671952"/>
              <a:gd name="connsiteY1317" fmla="*/ 15230475 h 23902640"/>
              <a:gd name="connsiteX1318" fmla="*/ 17871527 w 43671952"/>
              <a:gd name="connsiteY1318" fmla="*/ 15223331 h 23902640"/>
              <a:gd name="connsiteX1319" fmla="*/ 17862001 w 43671952"/>
              <a:gd name="connsiteY1319" fmla="*/ 15218568 h 23902640"/>
              <a:gd name="connsiteX1320" fmla="*/ 17852475 w 43671952"/>
              <a:gd name="connsiteY1320" fmla="*/ 15216187 h 23902640"/>
              <a:gd name="connsiteX1321" fmla="*/ 17838187 w 43671952"/>
              <a:gd name="connsiteY1321" fmla="*/ 15211425 h 23902640"/>
              <a:gd name="connsiteX1322" fmla="*/ 17823901 w 43671952"/>
              <a:gd name="connsiteY1322" fmla="*/ 15206662 h 23902640"/>
              <a:gd name="connsiteX1323" fmla="*/ 17802471 w 43671952"/>
              <a:gd name="connsiteY1323" fmla="*/ 15204281 h 23902640"/>
              <a:gd name="connsiteX1324" fmla="*/ 17745319 w 43671952"/>
              <a:gd name="connsiteY1324" fmla="*/ 15199518 h 23902640"/>
              <a:gd name="connsiteX1325" fmla="*/ 17733413 w 43671952"/>
              <a:gd name="connsiteY1325" fmla="*/ 15197137 h 23902640"/>
              <a:gd name="connsiteX1326" fmla="*/ 17719127 w 43671952"/>
              <a:gd name="connsiteY1326" fmla="*/ 15194756 h 23902640"/>
              <a:gd name="connsiteX1327" fmla="*/ 17711983 w 43671952"/>
              <a:gd name="connsiteY1327" fmla="*/ 15192375 h 23902640"/>
              <a:gd name="connsiteX1328" fmla="*/ 17702457 w 43671952"/>
              <a:gd name="connsiteY1328" fmla="*/ 15189993 h 23902640"/>
              <a:gd name="connsiteX1329" fmla="*/ 17695313 w 43671952"/>
              <a:gd name="connsiteY1329" fmla="*/ 15187612 h 23902640"/>
              <a:gd name="connsiteX1330" fmla="*/ 17683407 w 43671952"/>
              <a:gd name="connsiteY1330" fmla="*/ 15185231 h 23902640"/>
              <a:gd name="connsiteX1331" fmla="*/ 17669119 w 43671952"/>
              <a:gd name="connsiteY1331" fmla="*/ 15180468 h 23902640"/>
              <a:gd name="connsiteX1332" fmla="*/ 17664359 w 43671952"/>
              <a:gd name="connsiteY1332" fmla="*/ 15173325 h 23902640"/>
              <a:gd name="connsiteX1333" fmla="*/ 17659595 w 43671952"/>
              <a:gd name="connsiteY1333" fmla="*/ 15159037 h 23902640"/>
              <a:gd name="connsiteX1334" fmla="*/ 17657215 w 43671952"/>
              <a:gd name="connsiteY1334" fmla="*/ 15151893 h 23902640"/>
              <a:gd name="connsiteX1335" fmla="*/ 17654831 w 43671952"/>
              <a:gd name="connsiteY1335" fmla="*/ 15144750 h 23902640"/>
              <a:gd name="connsiteX1336" fmla="*/ 17652451 w 43671952"/>
              <a:gd name="connsiteY1336" fmla="*/ 15137606 h 23902640"/>
              <a:gd name="connsiteX1337" fmla="*/ 17678691 w 43671952"/>
              <a:gd name="connsiteY1337" fmla="*/ 15132089 h 23902640"/>
              <a:gd name="connsiteX1338" fmla="*/ 25643591 w 43671952"/>
              <a:gd name="connsiteY1338" fmla="*/ 15124032 h 23902640"/>
              <a:gd name="connsiteX1339" fmla="*/ 25666451 w 43671952"/>
              <a:gd name="connsiteY1339" fmla="*/ 15146892 h 23902640"/>
              <a:gd name="connsiteX1340" fmla="*/ 25643591 w 43671952"/>
              <a:gd name="connsiteY1340" fmla="*/ 15169752 h 23902640"/>
              <a:gd name="connsiteX1341" fmla="*/ 25620731 w 43671952"/>
              <a:gd name="connsiteY1341" fmla="*/ 15146892 h 23902640"/>
              <a:gd name="connsiteX1342" fmla="*/ 25643591 w 43671952"/>
              <a:gd name="connsiteY1342" fmla="*/ 15124032 h 23902640"/>
              <a:gd name="connsiteX1343" fmla="*/ 18604951 w 43671952"/>
              <a:gd name="connsiteY1343" fmla="*/ 15120937 h 23902640"/>
              <a:gd name="connsiteX1344" fmla="*/ 18652575 w 43671952"/>
              <a:gd name="connsiteY1344" fmla="*/ 15123318 h 23902640"/>
              <a:gd name="connsiteX1345" fmla="*/ 18659719 w 43671952"/>
              <a:gd name="connsiteY1345" fmla="*/ 15125700 h 23902640"/>
              <a:gd name="connsiteX1346" fmla="*/ 18666863 w 43671952"/>
              <a:gd name="connsiteY1346" fmla="*/ 15130462 h 23902640"/>
              <a:gd name="connsiteX1347" fmla="*/ 18669243 w 43671952"/>
              <a:gd name="connsiteY1347" fmla="*/ 15139987 h 23902640"/>
              <a:gd name="connsiteX1348" fmla="*/ 18674007 w 43671952"/>
              <a:gd name="connsiteY1348" fmla="*/ 15147131 h 23902640"/>
              <a:gd name="connsiteX1349" fmla="*/ 18676387 w 43671952"/>
              <a:gd name="connsiteY1349" fmla="*/ 15154275 h 23902640"/>
              <a:gd name="connsiteX1350" fmla="*/ 18674007 w 43671952"/>
              <a:gd name="connsiteY1350" fmla="*/ 15166181 h 23902640"/>
              <a:gd name="connsiteX1351" fmla="*/ 18662099 w 43671952"/>
              <a:gd name="connsiteY1351" fmla="*/ 15180468 h 23902640"/>
              <a:gd name="connsiteX1352" fmla="*/ 18643051 w 43671952"/>
              <a:gd name="connsiteY1352" fmla="*/ 15189993 h 23902640"/>
              <a:gd name="connsiteX1353" fmla="*/ 18626383 w 43671952"/>
              <a:gd name="connsiteY1353" fmla="*/ 15197137 h 23902640"/>
              <a:gd name="connsiteX1354" fmla="*/ 18604951 w 43671952"/>
              <a:gd name="connsiteY1354" fmla="*/ 15204281 h 23902640"/>
              <a:gd name="connsiteX1355" fmla="*/ 18597807 w 43671952"/>
              <a:gd name="connsiteY1355" fmla="*/ 15206662 h 23902640"/>
              <a:gd name="connsiteX1356" fmla="*/ 18581137 w 43671952"/>
              <a:gd name="connsiteY1356" fmla="*/ 15213806 h 23902640"/>
              <a:gd name="connsiteX1357" fmla="*/ 18573995 w 43671952"/>
              <a:gd name="connsiteY1357" fmla="*/ 15218568 h 23902640"/>
              <a:gd name="connsiteX1358" fmla="*/ 18559707 w 43671952"/>
              <a:gd name="connsiteY1358" fmla="*/ 15223331 h 23902640"/>
              <a:gd name="connsiteX1359" fmla="*/ 18540655 w 43671952"/>
              <a:gd name="connsiteY1359" fmla="*/ 15228093 h 23902640"/>
              <a:gd name="connsiteX1360" fmla="*/ 18531131 w 43671952"/>
              <a:gd name="connsiteY1360" fmla="*/ 15230475 h 23902640"/>
              <a:gd name="connsiteX1361" fmla="*/ 18523987 w 43671952"/>
              <a:gd name="connsiteY1361" fmla="*/ 15235237 h 23902640"/>
              <a:gd name="connsiteX1362" fmla="*/ 18488269 w 43671952"/>
              <a:gd name="connsiteY1362" fmla="*/ 15242381 h 23902640"/>
              <a:gd name="connsiteX1363" fmla="*/ 18464455 w 43671952"/>
              <a:gd name="connsiteY1363" fmla="*/ 15247143 h 23902640"/>
              <a:gd name="connsiteX1364" fmla="*/ 18454931 w 43671952"/>
              <a:gd name="connsiteY1364" fmla="*/ 15249525 h 23902640"/>
              <a:gd name="connsiteX1365" fmla="*/ 18447787 w 43671952"/>
              <a:gd name="connsiteY1365" fmla="*/ 15254287 h 23902640"/>
              <a:gd name="connsiteX1366" fmla="*/ 18423975 w 43671952"/>
              <a:gd name="connsiteY1366" fmla="*/ 15261431 h 23902640"/>
              <a:gd name="connsiteX1367" fmla="*/ 18409687 w 43671952"/>
              <a:gd name="connsiteY1367" fmla="*/ 15270956 h 23902640"/>
              <a:gd name="connsiteX1368" fmla="*/ 18402543 w 43671952"/>
              <a:gd name="connsiteY1368" fmla="*/ 15275718 h 23902640"/>
              <a:gd name="connsiteX1369" fmla="*/ 18388255 w 43671952"/>
              <a:gd name="connsiteY1369" fmla="*/ 15285243 h 23902640"/>
              <a:gd name="connsiteX1370" fmla="*/ 18381111 w 43671952"/>
              <a:gd name="connsiteY1370" fmla="*/ 15290006 h 23902640"/>
              <a:gd name="connsiteX1371" fmla="*/ 18369205 w 43671952"/>
              <a:gd name="connsiteY1371" fmla="*/ 15304293 h 23902640"/>
              <a:gd name="connsiteX1372" fmla="*/ 18371587 w 43671952"/>
              <a:gd name="connsiteY1372" fmla="*/ 15323343 h 23902640"/>
              <a:gd name="connsiteX1373" fmla="*/ 18350155 w 43671952"/>
              <a:gd name="connsiteY1373" fmla="*/ 15330487 h 23902640"/>
              <a:gd name="connsiteX1374" fmla="*/ 18347775 w 43671952"/>
              <a:gd name="connsiteY1374" fmla="*/ 15337631 h 23902640"/>
              <a:gd name="connsiteX1375" fmla="*/ 18340631 w 43671952"/>
              <a:gd name="connsiteY1375" fmla="*/ 15344775 h 23902640"/>
              <a:gd name="connsiteX1376" fmla="*/ 18335871 w 43671952"/>
              <a:gd name="connsiteY1376" fmla="*/ 15351918 h 23902640"/>
              <a:gd name="connsiteX1377" fmla="*/ 18328725 w 43671952"/>
              <a:gd name="connsiteY1377" fmla="*/ 15356681 h 23902640"/>
              <a:gd name="connsiteX1378" fmla="*/ 18321579 w 43671952"/>
              <a:gd name="connsiteY1378" fmla="*/ 15363825 h 23902640"/>
              <a:gd name="connsiteX1379" fmla="*/ 18316819 w 43671952"/>
              <a:gd name="connsiteY1379" fmla="*/ 15370968 h 23902640"/>
              <a:gd name="connsiteX1380" fmla="*/ 18302531 w 43671952"/>
              <a:gd name="connsiteY1380" fmla="*/ 15380493 h 23902640"/>
              <a:gd name="connsiteX1381" fmla="*/ 18288243 w 43671952"/>
              <a:gd name="connsiteY1381" fmla="*/ 15390018 h 23902640"/>
              <a:gd name="connsiteX1382" fmla="*/ 18281099 w 43671952"/>
              <a:gd name="connsiteY1382" fmla="*/ 15392400 h 23902640"/>
              <a:gd name="connsiteX1383" fmla="*/ 18219187 w 43671952"/>
              <a:gd name="connsiteY1383" fmla="*/ 15397162 h 23902640"/>
              <a:gd name="connsiteX1384" fmla="*/ 18195375 w 43671952"/>
              <a:gd name="connsiteY1384" fmla="*/ 15394781 h 23902640"/>
              <a:gd name="connsiteX1385" fmla="*/ 18188231 w 43671952"/>
              <a:gd name="connsiteY1385" fmla="*/ 15370968 h 23902640"/>
              <a:gd name="connsiteX1386" fmla="*/ 18200137 w 43671952"/>
              <a:gd name="connsiteY1386" fmla="*/ 15328106 h 23902640"/>
              <a:gd name="connsiteX1387" fmla="*/ 18207281 w 43671952"/>
              <a:gd name="connsiteY1387" fmla="*/ 15325725 h 23902640"/>
              <a:gd name="connsiteX1388" fmla="*/ 18228711 w 43671952"/>
              <a:gd name="connsiteY1388" fmla="*/ 15306675 h 23902640"/>
              <a:gd name="connsiteX1389" fmla="*/ 18245383 w 43671952"/>
              <a:gd name="connsiteY1389" fmla="*/ 15301912 h 23902640"/>
              <a:gd name="connsiteX1390" fmla="*/ 18259671 w 43671952"/>
              <a:gd name="connsiteY1390" fmla="*/ 15292387 h 23902640"/>
              <a:gd name="connsiteX1391" fmla="*/ 18281099 w 43671952"/>
              <a:gd name="connsiteY1391" fmla="*/ 15280481 h 23902640"/>
              <a:gd name="connsiteX1392" fmla="*/ 18288243 w 43671952"/>
              <a:gd name="connsiteY1392" fmla="*/ 15275718 h 23902640"/>
              <a:gd name="connsiteX1393" fmla="*/ 18295387 w 43671952"/>
              <a:gd name="connsiteY1393" fmla="*/ 15273337 h 23902640"/>
              <a:gd name="connsiteX1394" fmla="*/ 18309675 w 43671952"/>
              <a:gd name="connsiteY1394" fmla="*/ 15263812 h 23902640"/>
              <a:gd name="connsiteX1395" fmla="*/ 18328725 w 43671952"/>
              <a:gd name="connsiteY1395" fmla="*/ 15254287 h 23902640"/>
              <a:gd name="connsiteX1396" fmla="*/ 18335871 w 43671952"/>
              <a:gd name="connsiteY1396" fmla="*/ 15249525 h 23902640"/>
              <a:gd name="connsiteX1397" fmla="*/ 18343011 w 43671952"/>
              <a:gd name="connsiteY1397" fmla="*/ 15247143 h 23902640"/>
              <a:gd name="connsiteX1398" fmla="*/ 18350155 w 43671952"/>
              <a:gd name="connsiteY1398" fmla="*/ 15242381 h 23902640"/>
              <a:gd name="connsiteX1399" fmla="*/ 18357299 w 43671952"/>
              <a:gd name="connsiteY1399" fmla="*/ 15240000 h 23902640"/>
              <a:gd name="connsiteX1400" fmla="*/ 18390637 w 43671952"/>
              <a:gd name="connsiteY1400" fmla="*/ 15220950 h 23902640"/>
              <a:gd name="connsiteX1401" fmla="*/ 18397783 w 43671952"/>
              <a:gd name="connsiteY1401" fmla="*/ 15216187 h 23902640"/>
              <a:gd name="connsiteX1402" fmla="*/ 18416831 w 43671952"/>
              <a:gd name="connsiteY1402" fmla="*/ 15199518 h 23902640"/>
              <a:gd name="connsiteX1403" fmla="*/ 18433499 w 43671952"/>
              <a:gd name="connsiteY1403" fmla="*/ 15187612 h 23902640"/>
              <a:gd name="connsiteX1404" fmla="*/ 18440643 w 43671952"/>
              <a:gd name="connsiteY1404" fmla="*/ 15185231 h 23902640"/>
              <a:gd name="connsiteX1405" fmla="*/ 18459695 w 43671952"/>
              <a:gd name="connsiteY1405" fmla="*/ 15175706 h 23902640"/>
              <a:gd name="connsiteX1406" fmla="*/ 18466837 w 43671952"/>
              <a:gd name="connsiteY1406" fmla="*/ 15170943 h 23902640"/>
              <a:gd name="connsiteX1407" fmla="*/ 18473981 w 43671952"/>
              <a:gd name="connsiteY1407" fmla="*/ 15168562 h 23902640"/>
              <a:gd name="connsiteX1408" fmla="*/ 18481125 w 43671952"/>
              <a:gd name="connsiteY1408" fmla="*/ 15163800 h 23902640"/>
              <a:gd name="connsiteX1409" fmla="*/ 18488269 w 43671952"/>
              <a:gd name="connsiteY1409" fmla="*/ 15161418 h 23902640"/>
              <a:gd name="connsiteX1410" fmla="*/ 18495411 w 43671952"/>
              <a:gd name="connsiteY1410" fmla="*/ 15156656 h 23902640"/>
              <a:gd name="connsiteX1411" fmla="*/ 18509699 w 43671952"/>
              <a:gd name="connsiteY1411" fmla="*/ 15151893 h 23902640"/>
              <a:gd name="connsiteX1412" fmla="*/ 18523987 w 43671952"/>
              <a:gd name="connsiteY1412" fmla="*/ 15144750 h 23902640"/>
              <a:gd name="connsiteX1413" fmla="*/ 18538275 w 43671952"/>
              <a:gd name="connsiteY1413" fmla="*/ 15135225 h 23902640"/>
              <a:gd name="connsiteX1414" fmla="*/ 18552563 w 43671952"/>
              <a:gd name="connsiteY1414" fmla="*/ 15130462 h 23902640"/>
              <a:gd name="connsiteX1415" fmla="*/ 18559707 w 43671952"/>
              <a:gd name="connsiteY1415" fmla="*/ 15125700 h 23902640"/>
              <a:gd name="connsiteX1416" fmla="*/ 18588281 w 43671952"/>
              <a:gd name="connsiteY1416" fmla="*/ 15123318 h 23902640"/>
              <a:gd name="connsiteX1417" fmla="*/ 18604951 w 43671952"/>
              <a:gd name="connsiteY1417" fmla="*/ 15120937 h 23902640"/>
              <a:gd name="connsiteX1418" fmla="*/ 26743731 w 43671952"/>
              <a:gd name="connsiteY1418" fmla="*/ 15119270 h 23902640"/>
              <a:gd name="connsiteX1419" fmla="*/ 26766591 w 43671952"/>
              <a:gd name="connsiteY1419" fmla="*/ 15142130 h 23902640"/>
              <a:gd name="connsiteX1420" fmla="*/ 26743731 w 43671952"/>
              <a:gd name="connsiteY1420" fmla="*/ 15164990 h 23902640"/>
              <a:gd name="connsiteX1421" fmla="*/ 26720871 w 43671952"/>
              <a:gd name="connsiteY1421" fmla="*/ 15142130 h 23902640"/>
              <a:gd name="connsiteX1422" fmla="*/ 26743731 w 43671952"/>
              <a:gd name="connsiteY1422" fmla="*/ 15119270 h 23902640"/>
              <a:gd name="connsiteX1423" fmla="*/ 17221447 w 43671952"/>
              <a:gd name="connsiteY1423" fmla="*/ 15082837 h 23902640"/>
              <a:gd name="connsiteX1424" fmla="*/ 17245259 w 43671952"/>
              <a:gd name="connsiteY1424" fmla="*/ 15099506 h 23902640"/>
              <a:gd name="connsiteX1425" fmla="*/ 17250023 w 43671952"/>
              <a:gd name="connsiteY1425" fmla="*/ 15113793 h 23902640"/>
              <a:gd name="connsiteX1426" fmla="*/ 17247639 w 43671952"/>
              <a:gd name="connsiteY1426" fmla="*/ 15144750 h 23902640"/>
              <a:gd name="connsiteX1427" fmla="*/ 17242879 w 43671952"/>
              <a:gd name="connsiteY1427" fmla="*/ 15159037 h 23902640"/>
              <a:gd name="connsiteX1428" fmla="*/ 17240499 w 43671952"/>
              <a:gd name="connsiteY1428" fmla="*/ 15166181 h 23902640"/>
              <a:gd name="connsiteX1429" fmla="*/ 17238115 w 43671952"/>
              <a:gd name="connsiteY1429" fmla="*/ 15180468 h 23902640"/>
              <a:gd name="connsiteX1430" fmla="*/ 17233355 w 43671952"/>
              <a:gd name="connsiteY1430" fmla="*/ 15187612 h 23902640"/>
              <a:gd name="connsiteX1431" fmla="*/ 17230971 w 43671952"/>
              <a:gd name="connsiteY1431" fmla="*/ 15194756 h 23902640"/>
              <a:gd name="connsiteX1432" fmla="*/ 17221447 w 43671952"/>
              <a:gd name="connsiteY1432" fmla="*/ 15204281 h 23902640"/>
              <a:gd name="connsiteX1433" fmla="*/ 17202397 w 43671952"/>
              <a:gd name="connsiteY1433" fmla="*/ 15197137 h 23902640"/>
              <a:gd name="connsiteX1434" fmla="*/ 17197635 w 43671952"/>
              <a:gd name="connsiteY1434" fmla="*/ 15189993 h 23902640"/>
              <a:gd name="connsiteX1435" fmla="*/ 17190491 w 43671952"/>
              <a:gd name="connsiteY1435" fmla="*/ 15185231 h 23902640"/>
              <a:gd name="connsiteX1436" fmla="*/ 17188111 w 43671952"/>
              <a:gd name="connsiteY1436" fmla="*/ 15178087 h 23902640"/>
              <a:gd name="connsiteX1437" fmla="*/ 17183347 w 43671952"/>
              <a:gd name="connsiteY1437" fmla="*/ 15170943 h 23902640"/>
              <a:gd name="connsiteX1438" fmla="*/ 17185727 w 43671952"/>
              <a:gd name="connsiteY1438" fmla="*/ 15135225 h 23902640"/>
              <a:gd name="connsiteX1439" fmla="*/ 17190491 w 43671952"/>
              <a:gd name="connsiteY1439" fmla="*/ 15120937 h 23902640"/>
              <a:gd name="connsiteX1440" fmla="*/ 17197635 w 43671952"/>
              <a:gd name="connsiteY1440" fmla="*/ 15113793 h 23902640"/>
              <a:gd name="connsiteX1441" fmla="*/ 17207159 w 43671952"/>
              <a:gd name="connsiteY1441" fmla="*/ 15101887 h 23902640"/>
              <a:gd name="connsiteX1442" fmla="*/ 17209539 w 43671952"/>
              <a:gd name="connsiteY1442" fmla="*/ 15094743 h 23902640"/>
              <a:gd name="connsiteX1443" fmla="*/ 17221447 w 43671952"/>
              <a:gd name="connsiteY1443" fmla="*/ 15082837 h 23902640"/>
              <a:gd name="connsiteX1444" fmla="*/ 18443023 w 43671952"/>
              <a:gd name="connsiteY1444" fmla="*/ 15073312 h 23902640"/>
              <a:gd name="connsiteX1445" fmla="*/ 18469219 w 43671952"/>
              <a:gd name="connsiteY1445" fmla="*/ 15075693 h 23902640"/>
              <a:gd name="connsiteX1446" fmla="*/ 18471599 w 43671952"/>
              <a:gd name="connsiteY1446" fmla="*/ 15082837 h 23902640"/>
              <a:gd name="connsiteX1447" fmla="*/ 18469219 w 43671952"/>
              <a:gd name="connsiteY1447" fmla="*/ 15099506 h 23902640"/>
              <a:gd name="connsiteX1448" fmla="*/ 18454931 w 43671952"/>
              <a:gd name="connsiteY1448" fmla="*/ 15109031 h 23902640"/>
              <a:gd name="connsiteX1449" fmla="*/ 18447787 w 43671952"/>
              <a:gd name="connsiteY1449" fmla="*/ 15113793 h 23902640"/>
              <a:gd name="connsiteX1450" fmla="*/ 18428735 w 43671952"/>
              <a:gd name="connsiteY1450" fmla="*/ 15118556 h 23902640"/>
              <a:gd name="connsiteX1451" fmla="*/ 18407305 w 43671952"/>
              <a:gd name="connsiteY1451" fmla="*/ 15130462 h 23902640"/>
              <a:gd name="connsiteX1452" fmla="*/ 18393019 w 43671952"/>
              <a:gd name="connsiteY1452" fmla="*/ 15139987 h 23902640"/>
              <a:gd name="connsiteX1453" fmla="*/ 18381111 w 43671952"/>
              <a:gd name="connsiteY1453" fmla="*/ 15151893 h 23902640"/>
              <a:gd name="connsiteX1454" fmla="*/ 18376349 w 43671952"/>
              <a:gd name="connsiteY1454" fmla="*/ 15159037 h 23902640"/>
              <a:gd name="connsiteX1455" fmla="*/ 18362061 w 43671952"/>
              <a:gd name="connsiteY1455" fmla="*/ 15168562 h 23902640"/>
              <a:gd name="connsiteX1456" fmla="*/ 18354919 w 43671952"/>
              <a:gd name="connsiteY1456" fmla="*/ 15149512 h 23902640"/>
              <a:gd name="connsiteX1457" fmla="*/ 18357299 w 43671952"/>
              <a:gd name="connsiteY1457" fmla="*/ 15128081 h 23902640"/>
              <a:gd name="connsiteX1458" fmla="*/ 18364443 w 43671952"/>
              <a:gd name="connsiteY1458" fmla="*/ 15113793 h 23902640"/>
              <a:gd name="connsiteX1459" fmla="*/ 18385873 w 43671952"/>
              <a:gd name="connsiteY1459" fmla="*/ 15097125 h 23902640"/>
              <a:gd name="connsiteX1460" fmla="*/ 18393019 w 43671952"/>
              <a:gd name="connsiteY1460" fmla="*/ 15092362 h 23902640"/>
              <a:gd name="connsiteX1461" fmla="*/ 18407305 w 43671952"/>
              <a:gd name="connsiteY1461" fmla="*/ 15087600 h 23902640"/>
              <a:gd name="connsiteX1462" fmla="*/ 18428735 w 43671952"/>
              <a:gd name="connsiteY1462" fmla="*/ 15078075 h 23902640"/>
              <a:gd name="connsiteX1463" fmla="*/ 18435879 w 43671952"/>
              <a:gd name="connsiteY1463" fmla="*/ 15075693 h 23902640"/>
              <a:gd name="connsiteX1464" fmla="*/ 17488147 w 43671952"/>
              <a:gd name="connsiteY1464" fmla="*/ 15068550 h 23902640"/>
              <a:gd name="connsiteX1465" fmla="*/ 17514339 w 43671952"/>
              <a:gd name="connsiteY1465" fmla="*/ 15070931 h 23902640"/>
              <a:gd name="connsiteX1466" fmla="*/ 17521483 w 43671952"/>
              <a:gd name="connsiteY1466" fmla="*/ 15073312 h 23902640"/>
              <a:gd name="connsiteX1467" fmla="*/ 17523863 w 43671952"/>
              <a:gd name="connsiteY1467" fmla="*/ 15080456 h 23902640"/>
              <a:gd name="connsiteX1468" fmla="*/ 17531007 w 43671952"/>
              <a:gd name="connsiteY1468" fmla="*/ 15085218 h 23902640"/>
              <a:gd name="connsiteX1469" fmla="*/ 17542915 w 43671952"/>
              <a:gd name="connsiteY1469" fmla="*/ 15104268 h 23902640"/>
              <a:gd name="connsiteX1470" fmla="*/ 17545297 w 43671952"/>
              <a:gd name="connsiteY1470" fmla="*/ 15111412 h 23902640"/>
              <a:gd name="connsiteX1471" fmla="*/ 17552439 w 43671952"/>
              <a:gd name="connsiteY1471" fmla="*/ 15118556 h 23902640"/>
              <a:gd name="connsiteX1472" fmla="*/ 17557203 w 43671952"/>
              <a:gd name="connsiteY1472" fmla="*/ 15125700 h 23902640"/>
              <a:gd name="connsiteX1473" fmla="*/ 17559583 w 43671952"/>
              <a:gd name="connsiteY1473" fmla="*/ 15137606 h 23902640"/>
              <a:gd name="connsiteX1474" fmla="*/ 17561965 w 43671952"/>
              <a:gd name="connsiteY1474" fmla="*/ 15144750 h 23902640"/>
              <a:gd name="connsiteX1475" fmla="*/ 17554823 w 43671952"/>
              <a:gd name="connsiteY1475" fmla="*/ 15197137 h 23902640"/>
              <a:gd name="connsiteX1476" fmla="*/ 17550059 w 43671952"/>
              <a:gd name="connsiteY1476" fmla="*/ 15204281 h 23902640"/>
              <a:gd name="connsiteX1477" fmla="*/ 17538151 w 43671952"/>
              <a:gd name="connsiteY1477" fmla="*/ 15225712 h 23902640"/>
              <a:gd name="connsiteX1478" fmla="*/ 17531007 w 43671952"/>
              <a:gd name="connsiteY1478" fmla="*/ 15228093 h 23902640"/>
              <a:gd name="connsiteX1479" fmla="*/ 17526247 w 43671952"/>
              <a:gd name="connsiteY1479" fmla="*/ 15235237 h 23902640"/>
              <a:gd name="connsiteX1480" fmla="*/ 17511959 w 43671952"/>
              <a:gd name="connsiteY1480" fmla="*/ 15240000 h 23902640"/>
              <a:gd name="connsiteX1481" fmla="*/ 17440521 w 43671952"/>
              <a:gd name="connsiteY1481" fmla="*/ 15237618 h 23902640"/>
              <a:gd name="connsiteX1482" fmla="*/ 17416707 w 43671952"/>
              <a:gd name="connsiteY1482" fmla="*/ 15230475 h 23902640"/>
              <a:gd name="connsiteX1483" fmla="*/ 17380989 w 43671952"/>
              <a:gd name="connsiteY1483" fmla="*/ 15218568 h 23902640"/>
              <a:gd name="connsiteX1484" fmla="*/ 17338127 w 43671952"/>
              <a:gd name="connsiteY1484" fmla="*/ 15204281 h 23902640"/>
              <a:gd name="connsiteX1485" fmla="*/ 17323839 w 43671952"/>
              <a:gd name="connsiteY1485" fmla="*/ 15199518 h 23902640"/>
              <a:gd name="connsiteX1486" fmla="*/ 17316697 w 43671952"/>
              <a:gd name="connsiteY1486" fmla="*/ 15197137 h 23902640"/>
              <a:gd name="connsiteX1487" fmla="*/ 17307171 w 43671952"/>
              <a:gd name="connsiteY1487" fmla="*/ 15182850 h 23902640"/>
              <a:gd name="connsiteX1488" fmla="*/ 17300027 w 43671952"/>
              <a:gd name="connsiteY1488" fmla="*/ 15178087 h 23902640"/>
              <a:gd name="connsiteX1489" fmla="*/ 17307171 w 43671952"/>
              <a:gd name="connsiteY1489" fmla="*/ 15180468 h 23902640"/>
              <a:gd name="connsiteX1490" fmla="*/ 17300027 w 43671952"/>
              <a:gd name="connsiteY1490" fmla="*/ 15144750 h 23902640"/>
              <a:gd name="connsiteX1491" fmla="*/ 17304791 w 43671952"/>
              <a:gd name="connsiteY1491" fmla="*/ 15137606 h 23902640"/>
              <a:gd name="connsiteX1492" fmla="*/ 17319077 w 43671952"/>
              <a:gd name="connsiteY1492" fmla="*/ 15132843 h 23902640"/>
              <a:gd name="connsiteX1493" fmla="*/ 17361939 w 43671952"/>
              <a:gd name="connsiteY1493" fmla="*/ 15135225 h 23902640"/>
              <a:gd name="connsiteX1494" fmla="*/ 17376227 w 43671952"/>
              <a:gd name="connsiteY1494" fmla="*/ 15137606 h 23902640"/>
              <a:gd name="connsiteX1495" fmla="*/ 17428615 w 43671952"/>
              <a:gd name="connsiteY1495" fmla="*/ 15142368 h 23902640"/>
              <a:gd name="connsiteX1496" fmla="*/ 17461951 w 43671952"/>
              <a:gd name="connsiteY1496" fmla="*/ 15139987 h 23902640"/>
              <a:gd name="connsiteX1497" fmla="*/ 17466715 w 43671952"/>
              <a:gd name="connsiteY1497" fmla="*/ 15125700 h 23902640"/>
              <a:gd name="connsiteX1498" fmla="*/ 17469095 w 43671952"/>
              <a:gd name="connsiteY1498" fmla="*/ 15118556 h 23902640"/>
              <a:gd name="connsiteX1499" fmla="*/ 17471477 w 43671952"/>
              <a:gd name="connsiteY1499" fmla="*/ 15085218 h 23902640"/>
              <a:gd name="connsiteX1500" fmla="*/ 17473859 w 43671952"/>
              <a:gd name="connsiteY1500" fmla="*/ 15078075 h 23902640"/>
              <a:gd name="connsiteX1501" fmla="*/ 17488147 w 43671952"/>
              <a:gd name="connsiteY1501" fmla="*/ 15068550 h 23902640"/>
              <a:gd name="connsiteX1502" fmla="*/ 17064285 w 43671952"/>
              <a:gd name="connsiteY1502" fmla="*/ 15063787 h 23902640"/>
              <a:gd name="connsiteX1503" fmla="*/ 17085715 w 43671952"/>
              <a:gd name="connsiteY1503" fmla="*/ 15068550 h 23902640"/>
              <a:gd name="connsiteX1504" fmla="*/ 17090479 w 43671952"/>
              <a:gd name="connsiteY1504" fmla="*/ 15075693 h 23902640"/>
              <a:gd name="connsiteX1505" fmla="*/ 17092859 w 43671952"/>
              <a:gd name="connsiteY1505" fmla="*/ 15082837 h 23902640"/>
              <a:gd name="connsiteX1506" fmla="*/ 17097623 w 43671952"/>
              <a:gd name="connsiteY1506" fmla="*/ 15089981 h 23902640"/>
              <a:gd name="connsiteX1507" fmla="*/ 17102385 w 43671952"/>
              <a:gd name="connsiteY1507" fmla="*/ 15104268 h 23902640"/>
              <a:gd name="connsiteX1508" fmla="*/ 17104767 w 43671952"/>
              <a:gd name="connsiteY1508" fmla="*/ 15111412 h 23902640"/>
              <a:gd name="connsiteX1509" fmla="*/ 17102385 w 43671952"/>
              <a:gd name="connsiteY1509" fmla="*/ 15142368 h 23902640"/>
              <a:gd name="connsiteX1510" fmla="*/ 17100003 w 43671952"/>
              <a:gd name="connsiteY1510" fmla="*/ 15149512 h 23902640"/>
              <a:gd name="connsiteX1511" fmla="*/ 17085715 w 43671952"/>
              <a:gd name="connsiteY1511" fmla="*/ 15159037 h 23902640"/>
              <a:gd name="connsiteX1512" fmla="*/ 17069047 w 43671952"/>
              <a:gd name="connsiteY1512" fmla="*/ 15163800 h 23902640"/>
              <a:gd name="connsiteX1513" fmla="*/ 17047615 w 43671952"/>
              <a:gd name="connsiteY1513" fmla="*/ 15147131 h 23902640"/>
              <a:gd name="connsiteX1514" fmla="*/ 17042855 w 43671952"/>
              <a:gd name="connsiteY1514" fmla="*/ 15139987 h 23902640"/>
              <a:gd name="connsiteX1515" fmla="*/ 17035711 w 43671952"/>
              <a:gd name="connsiteY1515" fmla="*/ 15118556 h 23902640"/>
              <a:gd name="connsiteX1516" fmla="*/ 17033327 w 43671952"/>
              <a:gd name="connsiteY1516" fmla="*/ 15111412 h 23902640"/>
              <a:gd name="connsiteX1517" fmla="*/ 17035711 w 43671952"/>
              <a:gd name="connsiteY1517" fmla="*/ 15089981 h 23902640"/>
              <a:gd name="connsiteX1518" fmla="*/ 17040473 w 43671952"/>
              <a:gd name="connsiteY1518" fmla="*/ 15082837 h 23902640"/>
              <a:gd name="connsiteX1519" fmla="*/ 17042855 w 43671952"/>
              <a:gd name="connsiteY1519" fmla="*/ 15075693 h 23902640"/>
              <a:gd name="connsiteX1520" fmla="*/ 17064285 w 43671952"/>
              <a:gd name="connsiteY1520" fmla="*/ 15063787 h 23902640"/>
              <a:gd name="connsiteX1521" fmla="*/ 8844133 w 43671952"/>
              <a:gd name="connsiteY1521" fmla="*/ 15026162 h 23902640"/>
              <a:gd name="connsiteX1522" fmla="*/ 8866991 w 43671952"/>
              <a:gd name="connsiteY1522" fmla="*/ 15049022 h 23902640"/>
              <a:gd name="connsiteX1523" fmla="*/ 8844133 w 43671952"/>
              <a:gd name="connsiteY1523" fmla="*/ 15071882 h 23902640"/>
              <a:gd name="connsiteX1524" fmla="*/ 8821273 w 43671952"/>
              <a:gd name="connsiteY1524" fmla="*/ 15049022 h 23902640"/>
              <a:gd name="connsiteX1525" fmla="*/ 8844133 w 43671952"/>
              <a:gd name="connsiteY1525" fmla="*/ 15026162 h 23902640"/>
              <a:gd name="connsiteX1526" fmla="*/ 20157975 w 43671952"/>
              <a:gd name="connsiteY1526" fmla="*/ 15002827 h 23902640"/>
              <a:gd name="connsiteX1527" fmla="*/ 20165595 w 43671952"/>
              <a:gd name="connsiteY1527" fmla="*/ 15025687 h 23902640"/>
              <a:gd name="connsiteX1528" fmla="*/ 20135115 w 43671952"/>
              <a:gd name="connsiteY1528" fmla="*/ 15071407 h 23902640"/>
              <a:gd name="connsiteX1529" fmla="*/ 20127495 w 43671952"/>
              <a:gd name="connsiteY1529" fmla="*/ 15094267 h 23902640"/>
              <a:gd name="connsiteX1530" fmla="*/ 20051295 w 43671952"/>
              <a:gd name="connsiteY1530" fmla="*/ 15109507 h 23902640"/>
              <a:gd name="connsiteX1531" fmla="*/ 20043675 w 43671952"/>
              <a:gd name="connsiteY1531" fmla="*/ 15063787 h 23902640"/>
              <a:gd name="connsiteX1532" fmla="*/ 20051295 w 43671952"/>
              <a:gd name="connsiteY1532" fmla="*/ 15040927 h 23902640"/>
              <a:gd name="connsiteX1533" fmla="*/ 20066535 w 43671952"/>
              <a:gd name="connsiteY1533" fmla="*/ 15018067 h 23902640"/>
              <a:gd name="connsiteX1534" fmla="*/ 20089395 w 43671952"/>
              <a:gd name="connsiteY1534" fmla="*/ 15010447 h 23902640"/>
              <a:gd name="connsiteX1535" fmla="*/ 20157975 w 43671952"/>
              <a:gd name="connsiteY1535" fmla="*/ 15002827 h 23902640"/>
              <a:gd name="connsiteX1536" fmla="*/ 22877045 w 43671952"/>
              <a:gd name="connsiteY1536" fmla="*/ 15000528 h 23902640"/>
              <a:gd name="connsiteX1537" fmla="*/ 22946707 w 43671952"/>
              <a:gd name="connsiteY1537" fmla="*/ 15018067 h 23902640"/>
              <a:gd name="connsiteX1538" fmla="*/ 22961943 w 43671952"/>
              <a:gd name="connsiteY1538" fmla="*/ 15063787 h 23902640"/>
              <a:gd name="connsiteX1539" fmla="*/ 22946707 w 43671952"/>
              <a:gd name="connsiteY1539" fmla="*/ 15094267 h 23902640"/>
              <a:gd name="connsiteX1540" fmla="*/ 22862883 w 43671952"/>
              <a:gd name="connsiteY1540" fmla="*/ 15056167 h 23902640"/>
              <a:gd name="connsiteX1541" fmla="*/ 22847647 w 43671952"/>
              <a:gd name="connsiteY1541" fmla="*/ 15033307 h 23902640"/>
              <a:gd name="connsiteX1542" fmla="*/ 22855263 w 43671952"/>
              <a:gd name="connsiteY1542" fmla="*/ 15002827 h 23902640"/>
              <a:gd name="connsiteX1543" fmla="*/ 22877045 w 43671952"/>
              <a:gd name="connsiteY1543" fmla="*/ 15000528 h 23902640"/>
              <a:gd name="connsiteX1544" fmla="*/ 31597727 w 43671952"/>
              <a:gd name="connsiteY1544" fmla="*/ 14990445 h 23902640"/>
              <a:gd name="connsiteX1545" fmla="*/ 31620587 w 43671952"/>
              <a:gd name="connsiteY1545" fmla="*/ 15013305 h 23902640"/>
              <a:gd name="connsiteX1546" fmla="*/ 31597727 w 43671952"/>
              <a:gd name="connsiteY1546" fmla="*/ 15036165 h 23902640"/>
              <a:gd name="connsiteX1547" fmla="*/ 31574867 w 43671952"/>
              <a:gd name="connsiteY1547" fmla="*/ 15013305 h 23902640"/>
              <a:gd name="connsiteX1548" fmla="*/ 31597727 w 43671952"/>
              <a:gd name="connsiteY1548" fmla="*/ 14990445 h 23902640"/>
              <a:gd name="connsiteX1549" fmla="*/ 31394527 w 43671952"/>
              <a:gd name="connsiteY1549" fmla="*/ 14958695 h 23902640"/>
              <a:gd name="connsiteX1550" fmla="*/ 31417387 w 43671952"/>
              <a:gd name="connsiteY1550" fmla="*/ 14981555 h 23902640"/>
              <a:gd name="connsiteX1551" fmla="*/ 31394527 w 43671952"/>
              <a:gd name="connsiteY1551" fmla="*/ 15004415 h 23902640"/>
              <a:gd name="connsiteX1552" fmla="*/ 31371667 w 43671952"/>
              <a:gd name="connsiteY1552" fmla="*/ 14981555 h 23902640"/>
              <a:gd name="connsiteX1553" fmla="*/ 31394527 w 43671952"/>
              <a:gd name="connsiteY1553" fmla="*/ 14958695 h 23902640"/>
              <a:gd name="connsiteX1554" fmla="*/ 25405467 w 43671952"/>
              <a:gd name="connsiteY1554" fmla="*/ 14921627 h 23902640"/>
              <a:gd name="connsiteX1555" fmla="*/ 25428327 w 43671952"/>
              <a:gd name="connsiteY1555" fmla="*/ 14944487 h 23902640"/>
              <a:gd name="connsiteX1556" fmla="*/ 25405467 w 43671952"/>
              <a:gd name="connsiteY1556" fmla="*/ 14967347 h 23902640"/>
              <a:gd name="connsiteX1557" fmla="*/ 25382607 w 43671952"/>
              <a:gd name="connsiteY1557" fmla="*/ 14944487 h 23902640"/>
              <a:gd name="connsiteX1558" fmla="*/ 25405467 w 43671952"/>
              <a:gd name="connsiteY1558" fmla="*/ 14921627 h 23902640"/>
              <a:gd name="connsiteX1559" fmla="*/ 1364511 w 43671952"/>
              <a:gd name="connsiteY1559" fmla="*/ 14911387 h 23902640"/>
              <a:gd name="connsiteX1560" fmla="*/ 1363502 w 43671952"/>
              <a:gd name="connsiteY1560" fmla="*/ 14912887 h 23902640"/>
              <a:gd name="connsiteX1561" fmla="*/ 1364021 w 43671952"/>
              <a:gd name="connsiteY1561" fmla="*/ 14911550 h 23902640"/>
              <a:gd name="connsiteX1562" fmla="*/ 19608839 w 43671952"/>
              <a:gd name="connsiteY1562" fmla="*/ 14902339 h 23902640"/>
              <a:gd name="connsiteX1563" fmla="*/ 19631703 w 43671952"/>
              <a:gd name="connsiteY1563" fmla="*/ 14925199 h 23902640"/>
              <a:gd name="connsiteX1564" fmla="*/ 19608839 w 43671952"/>
              <a:gd name="connsiteY1564" fmla="*/ 14948059 h 23902640"/>
              <a:gd name="connsiteX1565" fmla="*/ 19585979 w 43671952"/>
              <a:gd name="connsiteY1565" fmla="*/ 14925199 h 23902640"/>
              <a:gd name="connsiteX1566" fmla="*/ 19608839 w 43671952"/>
              <a:gd name="connsiteY1566" fmla="*/ 14902339 h 23902640"/>
              <a:gd name="connsiteX1567" fmla="*/ 19423103 w 43671952"/>
              <a:gd name="connsiteY1567" fmla="*/ 14869001 h 23902640"/>
              <a:gd name="connsiteX1568" fmla="*/ 19445963 w 43671952"/>
              <a:gd name="connsiteY1568" fmla="*/ 14891861 h 23902640"/>
              <a:gd name="connsiteX1569" fmla="*/ 19423103 w 43671952"/>
              <a:gd name="connsiteY1569" fmla="*/ 14914721 h 23902640"/>
              <a:gd name="connsiteX1570" fmla="*/ 19400243 w 43671952"/>
              <a:gd name="connsiteY1570" fmla="*/ 14891861 h 23902640"/>
              <a:gd name="connsiteX1571" fmla="*/ 19423103 w 43671952"/>
              <a:gd name="connsiteY1571" fmla="*/ 14869001 h 23902640"/>
              <a:gd name="connsiteX1572" fmla="*/ 19763623 w 43671952"/>
              <a:gd name="connsiteY1572" fmla="*/ 14852333 h 23902640"/>
              <a:gd name="connsiteX1573" fmla="*/ 19786483 w 43671952"/>
              <a:gd name="connsiteY1573" fmla="*/ 14875193 h 23902640"/>
              <a:gd name="connsiteX1574" fmla="*/ 19763623 w 43671952"/>
              <a:gd name="connsiteY1574" fmla="*/ 14898053 h 23902640"/>
              <a:gd name="connsiteX1575" fmla="*/ 19740763 w 43671952"/>
              <a:gd name="connsiteY1575" fmla="*/ 14875193 h 23902640"/>
              <a:gd name="connsiteX1576" fmla="*/ 19763623 w 43671952"/>
              <a:gd name="connsiteY1576" fmla="*/ 14852333 h 23902640"/>
              <a:gd name="connsiteX1577" fmla="*/ 16838067 w 43671952"/>
              <a:gd name="connsiteY1577" fmla="*/ 14847093 h 23902640"/>
              <a:gd name="connsiteX1578" fmla="*/ 16861879 w 43671952"/>
              <a:gd name="connsiteY1578" fmla="*/ 14849475 h 23902640"/>
              <a:gd name="connsiteX1579" fmla="*/ 16876167 w 43671952"/>
              <a:gd name="connsiteY1579" fmla="*/ 14854237 h 23902640"/>
              <a:gd name="connsiteX1580" fmla="*/ 16883311 w 43671952"/>
              <a:gd name="connsiteY1580" fmla="*/ 14856618 h 23902640"/>
              <a:gd name="connsiteX1581" fmla="*/ 16888075 w 43671952"/>
              <a:gd name="connsiteY1581" fmla="*/ 14863762 h 23902640"/>
              <a:gd name="connsiteX1582" fmla="*/ 16895217 w 43671952"/>
              <a:gd name="connsiteY1582" fmla="*/ 14866143 h 23902640"/>
              <a:gd name="connsiteX1583" fmla="*/ 16904743 w 43671952"/>
              <a:gd name="connsiteY1583" fmla="*/ 14880431 h 23902640"/>
              <a:gd name="connsiteX1584" fmla="*/ 16909505 w 43671952"/>
              <a:gd name="connsiteY1584" fmla="*/ 14887575 h 23902640"/>
              <a:gd name="connsiteX1585" fmla="*/ 16909505 w 43671952"/>
              <a:gd name="connsiteY1585" fmla="*/ 14916150 h 23902640"/>
              <a:gd name="connsiteX1586" fmla="*/ 16880931 w 43671952"/>
              <a:gd name="connsiteY1586" fmla="*/ 14930437 h 23902640"/>
              <a:gd name="connsiteX1587" fmla="*/ 16873787 w 43671952"/>
              <a:gd name="connsiteY1587" fmla="*/ 14932818 h 23902640"/>
              <a:gd name="connsiteX1588" fmla="*/ 16861879 w 43671952"/>
              <a:gd name="connsiteY1588" fmla="*/ 14935200 h 23902640"/>
              <a:gd name="connsiteX1589" fmla="*/ 16854735 w 43671952"/>
              <a:gd name="connsiteY1589" fmla="*/ 14935200 h 23902640"/>
              <a:gd name="connsiteX1590" fmla="*/ 16816635 w 43671952"/>
              <a:gd name="connsiteY1590" fmla="*/ 14939962 h 23902640"/>
              <a:gd name="connsiteX1591" fmla="*/ 16809491 w 43671952"/>
              <a:gd name="connsiteY1591" fmla="*/ 14942343 h 23902640"/>
              <a:gd name="connsiteX1592" fmla="*/ 16788059 w 43671952"/>
              <a:gd name="connsiteY1592" fmla="*/ 14939962 h 23902640"/>
              <a:gd name="connsiteX1593" fmla="*/ 16780917 w 43671952"/>
              <a:gd name="connsiteY1593" fmla="*/ 14937581 h 23902640"/>
              <a:gd name="connsiteX1594" fmla="*/ 16776156 w 43671952"/>
              <a:gd name="connsiteY1594" fmla="*/ 14923293 h 23902640"/>
              <a:gd name="connsiteX1595" fmla="*/ 16773777 w 43671952"/>
              <a:gd name="connsiteY1595" fmla="*/ 14916150 h 23902640"/>
              <a:gd name="connsiteX1596" fmla="*/ 16776156 w 43671952"/>
              <a:gd name="connsiteY1596" fmla="*/ 14894718 h 23902640"/>
              <a:gd name="connsiteX1597" fmla="*/ 16780917 w 43671952"/>
              <a:gd name="connsiteY1597" fmla="*/ 14880431 h 23902640"/>
              <a:gd name="connsiteX1598" fmla="*/ 16788059 w 43671952"/>
              <a:gd name="connsiteY1598" fmla="*/ 14878050 h 23902640"/>
              <a:gd name="connsiteX1599" fmla="*/ 16816635 w 43671952"/>
              <a:gd name="connsiteY1599" fmla="*/ 14859000 h 23902640"/>
              <a:gd name="connsiteX1600" fmla="*/ 16830923 w 43671952"/>
              <a:gd name="connsiteY1600" fmla="*/ 14849475 h 23902640"/>
              <a:gd name="connsiteX1601" fmla="*/ 11727722 w 43671952"/>
              <a:gd name="connsiteY1601" fmla="*/ 14847093 h 23902640"/>
              <a:gd name="connsiteX1602" fmla="*/ 11734863 w 43671952"/>
              <a:gd name="connsiteY1602" fmla="*/ 14849475 h 23902640"/>
              <a:gd name="connsiteX1603" fmla="*/ 11742007 w 43671952"/>
              <a:gd name="connsiteY1603" fmla="*/ 14863762 h 23902640"/>
              <a:gd name="connsiteX1604" fmla="*/ 11739626 w 43671952"/>
              <a:gd name="connsiteY1604" fmla="*/ 14885193 h 23902640"/>
              <a:gd name="connsiteX1605" fmla="*/ 11720578 w 43671952"/>
              <a:gd name="connsiteY1605" fmla="*/ 14906625 h 23902640"/>
              <a:gd name="connsiteX1606" fmla="*/ 11711053 w 43671952"/>
              <a:gd name="connsiteY1606" fmla="*/ 14911387 h 23902640"/>
              <a:gd name="connsiteX1607" fmla="*/ 11684857 w 43671952"/>
              <a:gd name="connsiteY1607" fmla="*/ 14904243 h 23902640"/>
              <a:gd name="connsiteX1608" fmla="*/ 11682478 w 43671952"/>
              <a:gd name="connsiteY1608" fmla="*/ 14897100 h 23902640"/>
              <a:gd name="connsiteX1609" fmla="*/ 11687240 w 43671952"/>
              <a:gd name="connsiteY1609" fmla="*/ 14873287 h 23902640"/>
              <a:gd name="connsiteX1610" fmla="*/ 11692001 w 43671952"/>
              <a:gd name="connsiteY1610" fmla="*/ 14866143 h 23902640"/>
              <a:gd name="connsiteX1611" fmla="*/ 11699146 w 43671952"/>
              <a:gd name="connsiteY1611" fmla="*/ 14863762 h 23902640"/>
              <a:gd name="connsiteX1612" fmla="*/ 11713434 w 43671952"/>
              <a:gd name="connsiteY1612" fmla="*/ 14851856 h 23902640"/>
              <a:gd name="connsiteX1613" fmla="*/ 11727722 w 43671952"/>
              <a:gd name="connsiteY1613" fmla="*/ 14847093 h 23902640"/>
              <a:gd name="connsiteX1614" fmla="*/ 1300217 w 43671952"/>
              <a:gd name="connsiteY1614" fmla="*/ 14847093 h 23902640"/>
              <a:gd name="connsiteX1615" fmla="*/ 1333563 w 43671952"/>
              <a:gd name="connsiteY1615" fmla="*/ 14851856 h 23902640"/>
              <a:gd name="connsiteX1616" fmla="*/ 1347844 w 43671952"/>
              <a:gd name="connsiteY1616" fmla="*/ 14856618 h 23902640"/>
              <a:gd name="connsiteX1617" fmla="*/ 1366898 w 43671952"/>
              <a:gd name="connsiteY1617" fmla="*/ 14880431 h 23902640"/>
              <a:gd name="connsiteX1618" fmla="*/ 1369272 w 43671952"/>
              <a:gd name="connsiteY1618" fmla="*/ 14887575 h 23902640"/>
              <a:gd name="connsiteX1619" fmla="*/ 1371658 w 43671952"/>
              <a:gd name="connsiteY1619" fmla="*/ 14894718 h 23902640"/>
              <a:gd name="connsiteX1620" fmla="*/ 1366898 w 43671952"/>
              <a:gd name="connsiteY1620" fmla="*/ 14904243 h 23902640"/>
              <a:gd name="connsiteX1621" fmla="*/ 1364021 w 43671952"/>
              <a:gd name="connsiteY1621" fmla="*/ 14911550 h 23902640"/>
              <a:gd name="connsiteX1622" fmla="*/ 1343083 w 43671952"/>
              <a:gd name="connsiteY1622" fmla="*/ 14918531 h 23902640"/>
              <a:gd name="connsiteX1623" fmla="*/ 1319269 w 43671952"/>
              <a:gd name="connsiteY1623" fmla="*/ 14916150 h 23902640"/>
              <a:gd name="connsiteX1624" fmla="*/ 1309748 w 43671952"/>
              <a:gd name="connsiteY1624" fmla="*/ 14901862 h 23902640"/>
              <a:gd name="connsiteX1625" fmla="*/ 1304976 w 43671952"/>
              <a:gd name="connsiteY1625" fmla="*/ 14887575 h 23902640"/>
              <a:gd name="connsiteX1626" fmla="*/ 1302601 w 43671952"/>
              <a:gd name="connsiteY1626" fmla="*/ 14880431 h 23902640"/>
              <a:gd name="connsiteX1627" fmla="*/ 1297841 w 43671952"/>
              <a:gd name="connsiteY1627" fmla="*/ 14873287 h 23902640"/>
              <a:gd name="connsiteX1628" fmla="*/ 1300217 w 43671952"/>
              <a:gd name="connsiteY1628" fmla="*/ 14847093 h 23902640"/>
              <a:gd name="connsiteX1629" fmla="*/ 31347759 w 43671952"/>
              <a:gd name="connsiteY1629" fmla="*/ 14823079 h 23902640"/>
              <a:gd name="connsiteX1630" fmla="*/ 31369187 w 43671952"/>
              <a:gd name="connsiteY1630" fmla="*/ 14825461 h 23902640"/>
              <a:gd name="connsiteX1631" fmla="*/ 31383475 w 43671952"/>
              <a:gd name="connsiteY1631" fmla="*/ 14830223 h 23902640"/>
              <a:gd name="connsiteX1632" fmla="*/ 31390619 w 43671952"/>
              <a:gd name="connsiteY1632" fmla="*/ 14832604 h 23902640"/>
              <a:gd name="connsiteX1633" fmla="*/ 31397763 w 43671952"/>
              <a:gd name="connsiteY1633" fmla="*/ 14837367 h 23902640"/>
              <a:gd name="connsiteX1634" fmla="*/ 31400143 w 43671952"/>
              <a:gd name="connsiteY1634" fmla="*/ 14844511 h 23902640"/>
              <a:gd name="connsiteX1635" fmla="*/ 31392999 w 43671952"/>
              <a:gd name="connsiteY1635" fmla="*/ 14875467 h 23902640"/>
              <a:gd name="connsiteX1636" fmla="*/ 31385859 w 43671952"/>
              <a:gd name="connsiteY1636" fmla="*/ 14877848 h 23902640"/>
              <a:gd name="connsiteX1637" fmla="*/ 31371571 w 43671952"/>
              <a:gd name="connsiteY1637" fmla="*/ 14884992 h 23902640"/>
              <a:gd name="connsiteX1638" fmla="*/ 31359663 w 43671952"/>
              <a:gd name="connsiteY1638" fmla="*/ 14884992 h 23902640"/>
              <a:gd name="connsiteX1639" fmla="*/ 31340615 w 43671952"/>
              <a:gd name="connsiteY1639" fmla="*/ 14877848 h 23902640"/>
              <a:gd name="connsiteX1640" fmla="*/ 31335851 w 43671952"/>
              <a:gd name="connsiteY1640" fmla="*/ 14870704 h 23902640"/>
              <a:gd name="connsiteX1641" fmla="*/ 31331087 w 43671952"/>
              <a:gd name="connsiteY1641" fmla="*/ 14851654 h 23902640"/>
              <a:gd name="connsiteX1642" fmla="*/ 31333471 w 43671952"/>
              <a:gd name="connsiteY1642" fmla="*/ 14827842 h 23902640"/>
              <a:gd name="connsiteX1643" fmla="*/ 31347759 w 43671952"/>
              <a:gd name="connsiteY1643" fmla="*/ 14823079 h 23902640"/>
              <a:gd name="connsiteX1644" fmla="*/ 25384035 w 43671952"/>
              <a:gd name="connsiteY1644" fmla="*/ 14793039 h 23902640"/>
              <a:gd name="connsiteX1645" fmla="*/ 25406895 w 43671952"/>
              <a:gd name="connsiteY1645" fmla="*/ 14815899 h 23902640"/>
              <a:gd name="connsiteX1646" fmla="*/ 25384035 w 43671952"/>
              <a:gd name="connsiteY1646" fmla="*/ 14838759 h 23902640"/>
              <a:gd name="connsiteX1647" fmla="*/ 25361175 w 43671952"/>
              <a:gd name="connsiteY1647" fmla="*/ 14815899 h 23902640"/>
              <a:gd name="connsiteX1648" fmla="*/ 25384035 w 43671952"/>
              <a:gd name="connsiteY1648" fmla="*/ 14793039 h 23902640"/>
              <a:gd name="connsiteX1649" fmla="*/ 19668371 w 43671952"/>
              <a:gd name="connsiteY1649" fmla="*/ 14790420 h 23902640"/>
              <a:gd name="connsiteX1650" fmla="*/ 19691235 w 43671952"/>
              <a:gd name="connsiteY1650" fmla="*/ 14813280 h 23902640"/>
              <a:gd name="connsiteX1651" fmla="*/ 19668371 w 43671952"/>
              <a:gd name="connsiteY1651" fmla="*/ 14836140 h 23902640"/>
              <a:gd name="connsiteX1652" fmla="*/ 19645511 w 43671952"/>
              <a:gd name="connsiteY1652" fmla="*/ 14813280 h 23902640"/>
              <a:gd name="connsiteX1653" fmla="*/ 19668371 w 43671952"/>
              <a:gd name="connsiteY1653" fmla="*/ 14790420 h 23902640"/>
              <a:gd name="connsiteX1654" fmla="*/ 9277519 w 43671952"/>
              <a:gd name="connsiteY1654" fmla="*/ 14754700 h 23902640"/>
              <a:gd name="connsiteX1655" fmla="*/ 9300379 w 43671952"/>
              <a:gd name="connsiteY1655" fmla="*/ 14777560 h 23902640"/>
              <a:gd name="connsiteX1656" fmla="*/ 9277519 w 43671952"/>
              <a:gd name="connsiteY1656" fmla="*/ 14800420 h 23902640"/>
              <a:gd name="connsiteX1657" fmla="*/ 9254659 w 43671952"/>
              <a:gd name="connsiteY1657" fmla="*/ 14777560 h 23902640"/>
              <a:gd name="connsiteX1658" fmla="*/ 9277519 w 43671952"/>
              <a:gd name="connsiteY1658" fmla="*/ 14754700 h 23902640"/>
              <a:gd name="connsiteX1659" fmla="*/ 15838447 w 43671952"/>
              <a:gd name="connsiteY1659" fmla="*/ 14722411 h 23902640"/>
              <a:gd name="connsiteX1660" fmla="*/ 15933543 w 43671952"/>
              <a:gd name="connsiteY1660" fmla="*/ 14773617 h 23902640"/>
              <a:gd name="connsiteX1661" fmla="*/ 16087165 w 43671952"/>
              <a:gd name="connsiteY1661" fmla="*/ 14751672 h 23902640"/>
              <a:gd name="connsiteX1662" fmla="*/ 16138370 w 43671952"/>
              <a:gd name="connsiteY1662" fmla="*/ 14846769 h 23902640"/>
              <a:gd name="connsiteX1663" fmla="*/ 16379771 w 43671952"/>
              <a:gd name="connsiteY1663" fmla="*/ 14868716 h 23902640"/>
              <a:gd name="connsiteX1664" fmla="*/ 16467553 w 43671952"/>
              <a:gd name="connsiteY1664" fmla="*/ 14788248 h 23902640"/>
              <a:gd name="connsiteX1665" fmla="*/ 16584598 w 43671952"/>
              <a:gd name="connsiteY1665" fmla="*/ 14810193 h 23902640"/>
              <a:gd name="connsiteX1666" fmla="*/ 16752843 w 43671952"/>
              <a:gd name="connsiteY1666" fmla="*/ 14956497 h 23902640"/>
              <a:gd name="connsiteX1667" fmla="*/ 16825995 w 43671952"/>
              <a:gd name="connsiteY1667" fmla="*/ 15022334 h 23902640"/>
              <a:gd name="connsiteX1668" fmla="*/ 16884517 w 43671952"/>
              <a:gd name="connsiteY1668" fmla="*/ 15029648 h 23902640"/>
              <a:gd name="connsiteX1669" fmla="*/ 16972299 w 43671952"/>
              <a:gd name="connsiteY1669" fmla="*/ 15088171 h 23902640"/>
              <a:gd name="connsiteX1670" fmla="*/ 16957671 w 43671952"/>
              <a:gd name="connsiteY1670" fmla="*/ 15161323 h 23902640"/>
              <a:gd name="connsiteX1671" fmla="*/ 16738215 w 43671952"/>
              <a:gd name="connsiteY1671" fmla="*/ 15095486 h 23902640"/>
              <a:gd name="connsiteX1672" fmla="*/ 16643116 w 43671952"/>
              <a:gd name="connsiteY1672" fmla="*/ 15132062 h 23902640"/>
              <a:gd name="connsiteX1673" fmla="*/ 16540707 w 43671952"/>
              <a:gd name="connsiteY1673" fmla="*/ 15066225 h 23902640"/>
              <a:gd name="connsiteX1674" fmla="*/ 16409033 w 43671952"/>
              <a:gd name="connsiteY1674" fmla="*/ 15088171 h 23902640"/>
              <a:gd name="connsiteX1675" fmla="*/ 16277358 w 43671952"/>
              <a:gd name="connsiteY1675" fmla="*/ 15000389 h 23902640"/>
              <a:gd name="connsiteX1676" fmla="*/ 16057900 w 43671952"/>
              <a:gd name="connsiteY1676" fmla="*/ 15029648 h 23902640"/>
              <a:gd name="connsiteX1677" fmla="*/ 15896967 w 43671952"/>
              <a:gd name="connsiteY1677" fmla="*/ 14956497 h 23902640"/>
              <a:gd name="connsiteX1678" fmla="*/ 15860393 w 43671952"/>
              <a:gd name="connsiteY1678" fmla="*/ 14876030 h 23902640"/>
              <a:gd name="connsiteX1679" fmla="*/ 15787238 w 43671952"/>
              <a:gd name="connsiteY1679" fmla="*/ 14883345 h 23902640"/>
              <a:gd name="connsiteX1680" fmla="*/ 15728719 w 43671952"/>
              <a:gd name="connsiteY1680" fmla="*/ 14846769 h 23902640"/>
              <a:gd name="connsiteX1681" fmla="*/ 9396581 w 43671952"/>
              <a:gd name="connsiteY1681" fmla="*/ 14707075 h 23902640"/>
              <a:gd name="connsiteX1682" fmla="*/ 9419441 w 43671952"/>
              <a:gd name="connsiteY1682" fmla="*/ 14729935 h 23902640"/>
              <a:gd name="connsiteX1683" fmla="*/ 9396581 w 43671952"/>
              <a:gd name="connsiteY1683" fmla="*/ 14752795 h 23902640"/>
              <a:gd name="connsiteX1684" fmla="*/ 9373721 w 43671952"/>
              <a:gd name="connsiteY1684" fmla="*/ 14729935 h 23902640"/>
              <a:gd name="connsiteX1685" fmla="*/ 9396581 w 43671952"/>
              <a:gd name="connsiteY1685" fmla="*/ 14707075 h 23902640"/>
              <a:gd name="connsiteX1686" fmla="*/ 22334215 w 43671952"/>
              <a:gd name="connsiteY1686" fmla="*/ 14651281 h 23902640"/>
              <a:gd name="connsiteX1687" fmla="*/ 22367587 w 43671952"/>
              <a:gd name="connsiteY1687" fmla="*/ 14667547 h 23902640"/>
              <a:gd name="connsiteX1688" fmla="*/ 22382827 w 43671952"/>
              <a:gd name="connsiteY1688" fmla="*/ 14690407 h 23902640"/>
              <a:gd name="connsiteX1689" fmla="*/ 22413307 w 43671952"/>
              <a:gd name="connsiteY1689" fmla="*/ 14728507 h 23902640"/>
              <a:gd name="connsiteX1690" fmla="*/ 22420923 w 43671952"/>
              <a:gd name="connsiteY1690" fmla="*/ 14766607 h 23902640"/>
              <a:gd name="connsiteX1691" fmla="*/ 22329483 w 43671952"/>
              <a:gd name="connsiteY1691" fmla="*/ 14736127 h 23902640"/>
              <a:gd name="connsiteX1692" fmla="*/ 22314247 w 43671952"/>
              <a:gd name="connsiteY1692" fmla="*/ 14690407 h 23902640"/>
              <a:gd name="connsiteX1693" fmla="*/ 22321867 w 43671952"/>
              <a:gd name="connsiteY1693" fmla="*/ 14659927 h 23902640"/>
              <a:gd name="connsiteX1694" fmla="*/ 22334215 w 43671952"/>
              <a:gd name="connsiteY1694" fmla="*/ 14651281 h 23902640"/>
              <a:gd name="connsiteX1695" fmla="*/ 23686211 w 43671952"/>
              <a:gd name="connsiteY1695" fmla="*/ 14609684 h 23902640"/>
              <a:gd name="connsiteX1696" fmla="*/ 23709067 w 43671952"/>
              <a:gd name="connsiteY1696" fmla="*/ 14632544 h 23902640"/>
              <a:gd name="connsiteX1697" fmla="*/ 23686211 w 43671952"/>
              <a:gd name="connsiteY1697" fmla="*/ 14655404 h 23902640"/>
              <a:gd name="connsiteX1698" fmla="*/ 23663347 w 43671952"/>
              <a:gd name="connsiteY1698" fmla="*/ 14632544 h 23902640"/>
              <a:gd name="connsiteX1699" fmla="*/ 23686211 w 43671952"/>
              <a:gd name="connsiteY1699" fmla="*/ 14609684 h 23902640"/>
              <a:gd name="connsiteX1700" fmla="*/ 11489595 w 43671952"/>
              <a:gd name="connsiteY1700" fmla="*/ 14604206 h 23902640"/>
              <a:gd name="connsiteX1701" fmla="*/ 11503884 w 43671952"/>
              <a:gd name="connsiteY1701" fmla="*/ 14620875 h 23902640"/>
              <a:gd name="connsiteX1702" fmla="*/ 11506263 w 43671952"/>
              <a:gd name="connsiteY1702" fmla="*/ 14628018 h 23902640"/>
              <a:gd name="connsiteX1703" fmla="*/ 11491979 w 43671952"/>
              <a:gd name="connsiteY1703" fmla="*/ 14656593 h 23902640"/>
              <a:gd name="connsiteX1704" fmla="*/ 11484835 w 43671952"/>
              <a:gd name="connsiteY1704" fmla="*/ 14654212 h 23902640"/>
              <a:gd name="connsiteX1705" fmla="*/ 11482451 w 43671952"/>
              <a:gd name="connsiteY1705" fmla="*/ 14656593 h 23902640"/>
              <a:gd name="connsiteX1706" fmla="*/ 11475310 w 43671952"/>
              <a:gd name="connsiteY1706" fmla="*/ 14637543 h 23902640"/>
              <a:gd name="connsiteX1707" fmla="*/ 11472927 w 43671952"/>
              <a:gd name="connsiteY1707" fmla="*/ 14630400 h 23902640"/>
              <a:gd name="connsiteX1708" fmla="*/ 11482451 w 43671952"/>
              <a:gd name="connsiteY1708" fmla="*/ 14608968 h 23902640"/>
              <a:gd name="connsiteX1709" fmla="*/ 11489595 w 43671952"/>
              <a:gd name="connsiteY1709" fmla="*/ 14604206 h 23902640"/>
              <a:gd name="connsiteX1710" fmla="*/ 9415633 w 43671952"/>
              <a:gd name="connsiteY1710" fmla="*/ 14573725 h 23902640"/>
              <a:gd name="connsiteX1711" fmla="*/ 9438493 w 43671952"/>
              <a:gd name="connsiteY1711" fmla="*/ 14596585 h 23902640"/>
              <a:gd name="connsiteX1712" fmla="*/ 9415633 w 43671952"/>
              <a:gd name="connsiteY1712" fmla="*/ 14619445 h 23902640"/>
              <a:gd name="connsiteX1713" fmla="*/ 9392773 w 43671952"/>
              <a:gd name="connsiteY1713" fmla="*/ 14596585 h 23902640"/>
              <a:gd name="connsiteX1714" fmla="*/ 9415633 w 43671952"/>
              <a:gd name="connsiteY1714" fmla="*/ 14573725 h 23902640"/>
              <a:gd name="connsiteX1715" fmla="*/ 11632472 w 43671952"/>
              <a:gd name="connsiteY1715" fmla="*/ 14528006 h 23902640"/>
              <a:gd name="connsiteX1716" fmla="*/ 11661047 w 43671952"/>
              <a:gd name="connsiteY1716" fmla="*/ 14530387 h 23902640"/>
              <a:gd name="connsiteX1717" fmla="*/ 11668189 w 43671952"/>
              <a:gd name="connsiteY1717" fmla="*/ 14532768 h 23902640"/>
              <a:gd name="connsiteX1718" fmla="*/ 11672954 w 43671952"/>
              <a:gd name="connsiteY1718" fmla="*/ 14539912 h 23902640"/>
              <a:gd name="connsiteX1719" fmla="*/ 11670574 w 43671952"/>
              <a:gd name="connsiteY1719" fmla="*/ 14585156 h 23902640"/>
              <a:gd name="connsiteX1720" fmla="*/ 11663429 w 43671952"/>
              <a:gd name="connsiteY1720" fmla="*/ 14592300 h 23902640"/>
              <a:gd name="connsiteX1721" fmla="*/ 11646761 w 43671952"/>
              <a:gd name="connsiteY1721" fmla="*/ 14587537 h 23902640"/>
              <a:gd name="connsiteX1722" fmla="*/ 11627709 w 43671952"/>
              <a:gd name="connsiteY1722" fmla="*/ 14580393 h 23902640"/>
              <a:gd name="connsiteX1723" fmla="*/ 11620567 w 43671952"/>
              <a:gd name="connsiteY1723" fmla="*/ 14578012 h 23902640"/>
              <a:gd name="connsiteX1724" fmla="*/ 11613423 w 43671952"/>
              <a:gd name="connsiteY1724" fmla="*/ 14563725 h 23902640"/>
              <a:gd name="connsiteX1725" fmla="*/ 11615804 w 43671952"/>
              <a:gd name="connsiteY1725" fmla="*/ 14544675 h 23902640"/>
              <a:gd name="connsiteX1726" fmla="*/ 11618183 w 43671952"/>
              <a:gd name="connsiteY1726" fmla="*/ 14537531 h 23902640"/>
              <a:gd name="connsiteX1727" fmla="*/ 11632472 w 43671952"/>
              <a:gd name="connsiteY1727" fmla="*/ 14528006 h 23902640"/>
              <a:gd name="connsiteX1728" fmla="*/ 21986763 w 43671952"/>
              <a:gd name="connsiteY1728" fmla="*/ 14484667 h 23902640"/>
              <a:gd name="connsiteX1729" fmla="*/ 21994379 w 43671952"/>
              <a:gd name="connsiteY1729" fmla="*/ 14507527 h 23902640"/>
              <a:gd name="connsiteX1730" fmla="*/ 21979143 w 43671952"/>
              <a:gd name="connsiteY1730" fmla="*/ 14553247 h 23902640"/>
              <a:gd name="connsiteX1731" fmla="*/ 21971519 w 43671952"/>
              <a:gd name="connsiteY1731" fmla="*/ 14576107 h 23902640"/>
              <a:gd name="connsiteX1732" fmla="*/ 21963903 w 43671952"/>
              <a:gd name="connsiteY1732" fmla="*/ 14598967 h 23902640"/>
              <a:gd name="connsiteX1733" fmla="*/ 21956283 w 43671952"/>
              <a:gd name="connsiteY1733" fmla="*/ 14621827 h 23902640"/>
              <a:gd name="connsiteX1734" fmla="*/ 21948659 w 43671952"/>
              <a:gd name="connsiteY1734" fmla="*/ 14659927 h 23902640"/>
              <a:gd name="connsiteX1735" fmla="*/ 21941043 w 43671952"/>
              <a:gd name="connsiteY1735" fmla="*/ 14682787 h 23902640"/>
              <a:gd name="connsiteX1736" fmla="*/ 21895323 w 43671952"/>
              <a:gd name="connsiteY1736" fmla="*/ 14713267 h 23902640"/>
              <a:gd name="connsiteX1737" fmla="*/ 21826755 w 43671952"/>
              <a:gd name="connsiteY1737" fmla="*/ 14743747 h 23902640"/>
              <a:gd name="connsiteX1738" fmla="*/ 21803895 w 43671952"/>
              <a:gd name="connsiteY1738" fmla="*/ 14751367 h 23902640"/>
              <a:gd name="connsiteX1739" fmla="*/ 21781039 w 43671952"/>
              <a:gd name="connsiteY1739" fmla="*/ 14751367 h 23902640"/>
              <a:gd name="connsiteX1740" fmla="*/ 21704837 w 43671952"/>
              <a:gd name="connsiteY1740" fmla="*/ 14743747 h 23902640"/>
              <a:gd name="connsiteX1741" fmla="*/ 21636257 w 43671952"/>
              <a:gd name="connsiteY1741" fmla="*/ 14720887 h 23902640"/>
              <a:gd name="connsiteX1742" fmla="*/ 21613397 w 43671952"/>
              <a:gd name="connsiteY1742" fmla="*/ 14713267 h 23902640"/>
              <a:gd name="connsiteX1743" fmla="*/ 21567677 w 43671952"/>
              <a:gd name="connsiteY1743" fmla="*/ 14705647 h 23902640"/>
              <a:gd name="connsiteX1744" fmla="*/ 21544817 w 43671952"/>
              <a:gd name="connsiteY1744" fmla="*/ 14690407 h 23902640"/>
              <a:gd name="connsiteX1745" fmla="*/ 21529579 w 43671952"/>
              <a:gd name="connsiteY1745" fmla="*/ 14644687 h 23902640"/>
              <a:gd name="connsiteX1746" fmla="*/ 21552439 w 43671952"/>
              <a:gd name="connsiteY1746" fmla="*/ 14629447 h 23902640"/>
              <a:gd name="connsiteX1747" fmla="*/ 21598159 w 43671952"/>
              <a:gd name="connsiteY1747" fmla="*/ 14614207 h 23902640"/>
              <a:gd name="connsiteX1748" fmla="*/ 21628635 w 43671952"/>
              <a:gd name="connsiteY1748" fmla="*/ 14621827 h 23902640"/>
              <a:gd name="connsiteX1749" fmla="*/ 21697219 w 43671952"/>
              <a:gd name="connsiteY1749" fmla="*/ 14644687 h 23902640"/>
              <a:gd name="connsiteX1750" fmla="*/ 21720079 w 43671952"/>
              <a:gd name="connsiteY1750" fmla="*/ 14652307 h 23902640"/>
              <a:gd name="connsiteX1751" fmla="*/ 21742939 w 43671952"/>
              <a:gd name="connsiteY1751" fmla="*/ 14659927 h 23902640"/>
              <a:gd name="connsiteX1752" fmla="*/ 21834379 w 43671952"/>
              <a:gd name="connsiteY1752" fmla="*/ 14652307 h 23902640"/>
              <a:gd name="connsiteX1753" fmla="*/ 21849599 w 43671952"/>
              <a:gd name="connsiteY1753" fmla="*/ 14629447 h 23902640"/>
              <a:gd name="connsiteX1754" fmla="*/ 21872463 w 43671952"/>
              <a:gd name="connsiteY1754" fmla="*/ 14606587 h 23902640"/>
              <a:gd name="connsiteX1755" fmla="*/ 21902939 w 43671952"/>
              <a:gd name="connsiteY1755" fmla="*/ 14568487 h 23902640"/>
              <a:gd name="connsiteX1756" fmla="*/ 21933423 w 43671952"/>
              <a:gd name="connsiteY1756" fmla="*/ 14538007 h 23902640"/>
              <a:gd name="connsiteX1757" fmla="*/ 21941043 w 43671952"/>
              <a:gd name="connsiteY1757" fmla="*/ 14515147 h 23902640"/>
              <a:gd name="connsiteX1758" fmla="*/ 21986763 w 43671952"/>
              <a:gd name="connsiteY1758" fmla="*/ 14484667 h 23902640"/>
              <a:gd name="connsiteX1759" fmla="*/ 26514551 w 43671952"/>
              <a:gd name="connsiteY1759" fmla="*/ 14461807 h 23902640"/>
              <a:gd name="connsiteX1760" fmla="*/ 26537411 w 43671952"/>
              <a:gd name="connsiteY1760" fmla="*/ 14484667 h 23902640"/>
              <a:gd name="connsiteX1761" fmla="*/ 26514551 w 43671952"/>
              <a:gd name="connsiteY1761" fmla="*/ 14507527 h 23902640"/>
              <a:gd name="connsiteX1762" fmla="*/ 26491691 w 43671952"/>
              <a:gd name="connsiteY1762" fmla="*/ 14484667 h 23902640"/>
              <a:gd name="connsiteX1763" fmla="*/ 26514551 w 43671952"/>
              <a:gd name="connsiteY1763" fmla="*/ 14461807 h 23902640"/>
              <a:gd name="connsiteX1764" fmla="*/ 24335327 w 43671952"/>
              <a:gd name="connsiteY1764" fmla="*/ 14406562 h 23902640"/>
              <a:gd name="connsiteX1765" fmla="*/ 24358187 w 43671952"/>
              <a:gd name="connsiteY1765" fmla="*/ 14429422 h 23902640"/>
              <a:gd name="connsiteX1766" fmla="*/ 24335327 w 43671952"/>
              <a:gd name="connsiteY1766" fmla="*/ 14452282 h 23902640"/>
              <a:gd name="connsiteX1767" fmla="*/ 24312467 w 43671952"/>
              <a:gd name="connsiteY1767" fmla="*/ 14429422 h 23902640"/>
              <a:gd name="connsiteX1768" fmla="*/ 24335327 w 43671952"/>
              <a:gd name="connsiteY1768" fmla="*/ 14406562 h 23902640"/>
              <a:gd name="connsiteX1769" fmla="*/ 18598763 w 43671952"/>
              <a:gd name="connsiteY1769" fmla="*/ 14403704 h 23902640"/>
              <a:gd name="connsiteX1770" fmla="*/ 18607335 w 43671952"/>
              <a:gd name="connsiteY1770" fmla="*/ 14406562 h 23902640"/>
              <a:gd name="connsiteX1771" fmla="*/ 18597811 w 43671952"/>
              <a:gd name="connsiteY1771" fmla="*/ 14404181 h 23902640"/>
              <a:gd name="connsiteX1772" fmla="*/ 26124027 w 43671952"/>
              <a:gd name="connsiteY1772" fmla="*/ 14311788 h 23902640"/>
              <a:gd name="connsiteX1773" fmla="*/ 26146887 w 43671952"/>
              <a:gd name="connsiteY1773" fmla="*/ 14334648 h 23902640"/>
              <a:gd name="connsiteX1774" fmla="*/ 26124027 w 43671952"/>
              <a:gd name="connsiteY1774" fmla="*/ 14357508 h 23902640"/>
              <a:gd name="connsiteX1775" fmla="*/ 26101167 w 43671952"/>
              <a:gd name="connsiteY1775" fmla="*/ 14334648 h 23902640"/>
              <a:gd name="connsiteX1776" fmla="*/ 26124027 w 43671952"/>
              <a:gd name="connsiteY1776" fmla="*/ 14311788 h 23902640"/>
              <a:gd name="connsiteX1777" fmla="*/ 18554949 w 43671952"/>
              <a:gd name="connsiteY1777" fmla="*/ 14306550 h 23902640"/>
              <a:gd name="connsiteX1778" fmla="*/ 18581143 w 43671952"/>
              <a:gd name="connsiteY1778" fmla="*/ 14308931 h 23902640"/>
              <a:gd name="connsiteX1779" fmla="*/ 18595431 w 43671952"/>
              <a:gd name="connsiteY1779" fmla="*/ 14313693 h 23902640"/>
              <a:gd name="connsiteX1780" fmla="*/ 18602575 w 43671952"/>
              <a:gd name="connsiteY1780" fmla="*/ 14316075 h 23902640"/>
              <a:gd name="connsiteX1781" fmla="*/ 18616863 w 43671952"/>
              <a:gd name="connsiteY1781" fmla="*/ 14323218 h 23902640"/>
              <a:gd name="connsiteX1782" fmla="*/ 18624007 w 43671952"/>
              <a:gd name="connsiteY1782" fmla="*/ 14330362 h 23902640"/>
              <a:gd name="connsiteX1783" fmla="*/ 18631151 w 43671952"/>
              <a:gd name="connsiteY1783" fmla="*/ 14332743 h 23902640"/>
              <a:gd name="connsiteX1784" fmla="*/ 18635911 w 43671952"/>
              <a:gd name="connsiteY1784" fmla="*/ 14347031 h 23902640"/>
              <a:gd name="connsiteX1785" fmla="*/ 18638291 w 43671952"/>
              <a:gd name="connsiteY1785" fmla="*/ 14354175 h 23902640"/>
              <a:gd name="connsiteX1786" fmla="*/ 18631151 w 43671952"/>
              <a:gd name="connsiteY1786" fmla="*/ 14382750 h 23902640"/>
              <a:gd name="connsiteX1787" fmla="*/ 18624007 w 43671952"/>
              <a:gd name="connsiteY1787" fmla="*/ 14387512 h 23902640"/>
              <a:gd name="connsiteX1788" fmla="*/ 18619243 w 43671952"/>
              <a:gd name="connsiteY1788" fmla="*/ 14394656 h 23902640"/>
              <a:gd name="connsiteX1789" fmla="*/ 18612099 w 43671952"/>
              <a:gd name="connsiteY1789" fmla="*/ 14397037 h 23902640"/>
              <a:gd name="connsiteX1790" fmla="*/ 18598763 w 43671952"/>
              <a:gd name="connsiteY1790" fmla="*/ 14403704 h 23902640"/>
              <a:gd name="connsiteX1791" fmla="*/ 18585907 w 43671952"/>
              <a:gd name="connsiteY1791" fmla="*/ 14399418 h 23902640"/>
              <a:gd name="connsiteX1792" fmla="*/ 18528755 w 43671952"/>
              <a:gd name="connsiteY1792" fmla="*/ 14394656 h 23902640"/>
              <a:gd name="connsiteX1793" fmla="*/ 18521611 w 43671952"/>
              <a:gd name="connsiteY1793" fmla="*/ 14389893 h 23902640"/>
              <a:gd name="connsiteX1794" fmla="*/ 18516851 w 43671952"/>
              <a:gd name="connsiteY1794" fmla="*/ 14375606 h 23902640"/>
              <a:gd name="connsiteX1795" fmla="*/ 18519231 w 43671952"/>
              <a:gd name="connsiteY1795" fmla="*/ 14332743 h 23902640"/>
              <a:gd name="connsiteX1796" fmla="*/ 18523993 w 43671952"/>
              <a:gd name="connsiteY1796" fmla="*/ 14325600 h 23902640"/>
              <a:gd name="connsiteX1797" fmla="*/ 18526375 w 43671952"/>
              <a:gd name="connsiteY1797" fmla="*/ 14318456 h 23902640"/>
              <a:gd name="connsiteX1798" fmla="*/ 18533519 w 43671952"/>
              <a:gd name="connsiteY1798" fmla="*/ 14316075 h 23902640"/>
              <a:gd name="connsiteX1799" fmla="*/ 18540663 w 43671952"/>
              <a:gd name="connsiteY1799" fmla="*/ 14311312 h 23902640"/>
              <a:gd name="connsiteX1800" fmla="*/ 18554949 w 43671952"/>
              <a:gd name="connsiteY1800" fmla="*/ 14306550 h 23902640"/>
              <a:gd name="connsiteX1801" fmla="*/ 14111456 w 43671952"/>
              <a:gd name="connsiteY1801" fmla="*/ 14292737 h 23902640"/>
              <a:gd name="connsiteX1802" fmla="*/ 14134316 w 43671952"/>
              <a:gd name="connsiteY1802" fmla="*/ 14315597 h 23902640"/>
              <a:gd name="connsiteX1803" fmla="*/ 14111456 w 43671952"/>
              <a:gd name="connsiteY1803" fmla="*/ 14338457 h 23902640"/>
              <a:gd name="connsiteX1804" fmla="*/ 14088598 w 43671952"/>
              <a:gd name="connsiteY1804" fmla="*/ 14315597 h 23902640"/>
              <a:gd name="connsiteX1805" fmla="*/ 14111456 w 43671952"/>
              <a:gd name="connsiteY1805" fmla="*/ 14292737 h 23902640"/>
              <a:gd name="connsiteX1806" fmla="*/ 26552651 w 43671952"/>
              <a:gd name="connsiteY1806" fmla="*/ 14283213 h 23902640"/>
              <a:gd name="connsiteX1807" fmla="*/ 26575511 w 43671952"/>
              <a:gd name="connsiteY1807" fmla="*/ 14306073 h 23902640"/>
              <a:gd name="connsiteX1808" fmla="*/ 26552651 w 43671952"/>
              <a:gd name="connsiteY1808" fmla="*/ 14328933 h 23902640"/>
              <a:gd name="connsiteX1809" fmla="*/ 26529791 w 43671952"/>
              <a:gd name="connsiteY1809" fmla="*/ 14306073 h 23902640"/>
              <a:gd name="connsiteX1810" fmla="*/ 26552651 w 43671952"/>
              <a:gd name="connsiteY1810" fmla="*/ 14283213 h 23902640"/>
              <a:gd name="connsiteX1811" fmla="*/ 18845459 w 43671952"/>
              <a:gd name="connsiteY1811" fmla="*/ 14249400 h 23902640"/>
              <a:gd name="connsiteX1812" fmla="*/ 18897847 w 43671952"/>
              <a:gd name="connsiteY1812" fmla="*/ 14251781 h 23902640"/>
              <a:gd name="connsiteX1813" fmla="*/ 18916899 w 43671952"/>
              <a:gd name="connsiteY1813" fmla="*/ 14254162 h 23902640"/>
              <a:gd name="connsiteX1814" fmla="*/ 19016911 w 43671952"/>
              <a:gd name="connsiteY1814" fmla="*/ 14256543 h 23902640"/>
              <a:gd name="connsiteX1815" fmla="*/ 19045485 w 43671952"/>
              <a:gd name="connsiteY1815" fmla="*/ 14270831 h 23902640"/>
              <a:gd name="connsiteX1816" fmla="*/ 19052629 w 43671952"/>
              <a:gd name="connsiteY1816" fmla="*/ 14275593 h 23902640"/>
              <a:gd name="connsiteX1817" fmla="*/ 19059775 w 43671952"/>
              <a:gd name="connsiteY1817" fmla="*/ 14289881 h 23902640"/>
              <a:gd name="connsiteX1818" fmla="*/ 19069299 w 43671952"/>
              <a:gd name="connsiteY1818" fmla="*/ 14306550 h 23902640"/>
              <a:gd name="connsiteX1819" fmla="*/ 19076441 w 43671952"/>
              <a:gd name="connsiteY1819" fmla="*/ 14327981 h 23902640"/>
              <a:gd name="connsiteX1820" fmla="*/ 19078823 w 43671952"/>
              <a:gd name="connsiteY1820" fmla="*/ 14335125 h 23902640"/>
              <a:gd name="connsiteX1821" fmla="*/ 19076441 w 43671952"/>
              <a:gd name="connsiteY1821" fmla="*/ 14368462 h 23902640"/>
              <a:gd name="connsiteX1822" fmla="*/ 19055011 w 43671952"/>
              <a:gd name="connsiteY1822" fmla="*/ 14380368 h 23902640"/>
              <a:gd name="connsiteX1823" fmla="*/ 19045485 w 43671952"/>
              <a:gd name="connsiteY1823" fmla="*/ 14382750 h 23902640"/>
              <a:gd name="connsiteX1824" fmla="*/ 19028815 w 43671952"/>
              <a:gd name="connsiteY1824" fmla="*/ 14377987 h 23902640"/>
              <a:gd name="connsiteX1825" fmla="*/ 19014531 w 43671952"/>
              <a:gd name="connsiteY1825" fmla="*/ 14366081 h 23902640"/>
              <a:gd name="connsiteX1826" fmla="*/ 19000243 w 43671952"/>
              <a:gd name="connsiteY1826" fmla="*/ 14358937 h 23902640"/>
              <a:gd name="connsiteX1827" fmla="*/ 18978811 w 43671952"/>
              <a:gd name="connsiteY1827" fmla="*/ 14347031 h 23902640"/>
              <a:gd name="connsiteX1828" fmla="*/ 18964523 w 43671952"/>
              <a:gd name="connsiteY1828" fmla="*/ 14337506 h 23902640"/>
              <a:gd name="connsiteX1829" fmla="*/ 18959759 w 43671952"/>
              <a:gd name="connsiteY1829" fmla="*/ 14330362 h 23902640"/>
              <a:gd name="connsiteX1830" fmla="*/ 18940711 w 43671952"/>
              <a:gd name="connsiteY1830" fmla="*/ 14311312 h 23902640"/>
              <a:gd name="connsiteX1831" fmla="*/ 18919279 w 43671952"/>
              <a:gd name="connsiteY1831" fmla="*/ 14316075 h 23902640"/>
              <a:gd name="connsiteX1832" fmla="*/ 18912135 w 43671952"/>
              <a:gd name="connsiteY1832" fmla="*/ 14318456 h 23902640"/>
              <a:gd name="connsiteX1833" fmla="*/ 18864511 w 43671952"/>
              <a:gd name="connsiteY1833" fmla="*/ 14323218 h 23902640"/>
              <a:gd name="connsiteX1834" fmla="*/ 18843079 w 43671952"/>
              <a:gd name="connsiteY1834" fmla="*/ 14325600 h 23902640"/>
              <a:gd name="connsiteX1835" fmla="*/ 18816885 w 43671952"/>
              <a:gd name="connsiteY1835" fmla="*/ 14323218 h 23902640"/>
              <a:gd name="connsiteX1836" fmla="*/ 18812123 w 43671952"/>
              <a:gd name="connsiteY1836" fmla="*/ 14308931 h 23902640"/>
              <a:gd name="connsiteX1837" fmla="*/ 18809739 w 43671952"/>
              <a:gd name="connsiteY1837" fmla="*/ 14301787 h 23902640"/>
              <a:gd name="connsiteX1838" fmla="*/ 18812123 w 43671952"/>
              <a:gd name="connsiteY1838" fmla="*/ 14273212 h 23902640"/>
              <a:gd name="connsiteX1839" fmla="*/ 18828791 w 43671952"/>
              <a:gd name="connsiteY1839" fmla="*/ 14254162 h 23902640"/>
              <a:gd name="connsiteX1840" fmla="*/ 18845459 w 43671952"/>
              <a:gd name="connsiteY1840" fmla="*/ 14249400 h 23902640"/>
              <a:gd name="connsiteX1841" fmla="*/ 16044922 w 43671952"/>
              <a:gd name="connsiteY1841" fmla="*/ 14247018 h 23902640"/>
              <a:gd name="connsiteX1842" fmla="*/ 16083022 w 43671952"/>
              <a:gd name="connsiteY1842" fmla="*/ 14249400 h 23902640"/>
              <a:gd name="connsiteX1843" fmla="*/ 16090166 w 43671952"/>
              <a:gd name="connsiteY1843" fmla="*/ 14251781 h 23902640"/>
              <a:gd name="connsiteX1844" fmla="*/ 16097308 w 43671952"/>
              <a:gd name="connsiteY1844" fmla="*/ 14266068 h 23902640"/>
              <a:gd name="connsiteX1845" fmla="*/ 16099690 w 43671952"/>
              <a:gd name="connsiteY1845" fmla="*/ 14275593 h 23902640"/>
              <a:gd name="connsiteX1846" fmla="*/ 16097308 w 43671952"/>
              <a:gd name="connsiteY1846" fmla="*/ 14287500 h 23902640"/>
              <a:gd name="connsiteX1847" fmla="*/ 16090166 w 43671952"/>
              <a:gd name="connsiteY1847" fmla="*/ 14294643 h 23902640"/>
              <a:gd name="connsiteX1848" fmla="*/ 16075876 w 43671952"/>
              <a:gd name="connsiteY1848" fmla="*/ 14301787 h 23902640"/>
              <a:gd name="connsiteX1849" fmla="*/ 16063969 w 43671952"/>
              <a:gd name="connsiteY1849" fmla="*/ 14299406 h 23902640"/>
              <a:gd name="connsiteX1850" fmla="*/ 16040161 w 43671952"/>
              <a:gd name="connsiteY1850" fmla="*/ 14297025 h 23902640"/>
              <a:gd name="connsiteX1851" fmla="*/ 16037777 w 43671952"/>
              <a:gd name="connsiteY1851" fmla="*/ 14289881 h 23902640"/>
              <a:gd name="connsiteX1852" fmla="*/ 16033017 w 43671952"/>
              <a:gd name="connsiteY1852" fmla="*/ 14282737 h 23902640"/>
              <a:gd name="connsiteX1853" fmla="*/ 16028251 w 43671952"/>
              <a:gd name="connsiteY1853" fmla="*/ 14266068 h 23902640"/>
              <a:gd name="connsiteX1854" fmla="*/ 16030633 w 43671952"/>
              <a:gd name="connsiteY1854" fmla="*/ 14254162 h 23902640"/>
              <a:gd name="connsiteX1855" fmla="*/ 16044922 w 43671952"/>
              <a:gd name="connsiteY1855" fmla="*/ 14247018 h 23902640"/>
              <a:gd name="connsiteX1856" fmla="*/ 21864843 w 43671952"/>
              <a:gd name="connsiteY1856" fmla="*/ 14240827 h 23902640"/>
              <a:gd name="connsiteX1857" fmla="*/ 21910563 w 43671952"/>
              <a:gd name="connsiteY1857" fmla="*/ 14256067 h 23902640"/>
              <a:gd name="connsiteX1858" fmla="*/ 21956283 w 43671952"/>
              <a:gd name="connsiteY1858" fmla="*/ 14286547 h 23902640"/>
              <a:gd name="connsiteX1859" fmla="*/ 21979143 w 43671952"/>
              <a:gd name="connsiteY1859" fmla="*/ 14294167 h 23902640"/>
              <a:gd name="connsiteX1860" fmla="*/ 22024857 w 43671952"/>
              <a:gd name="connsiteY1860" fmla="*/ 14317027 h 23902640"/>
              <a:gd name="connsiteX1861" fmla="*/ 22040099 w 43671952"/>
              <a:gd name="connsiteY1861" fmla="*/ 14339887 h 23902640"/>
              <a:gd name="connsiteX1862" fmla="*/ 22085819 w 43671952"/>
              <a:gd name="connsiteY1862" fmla="*/ 14355127 h 23902640"/>
              <a:gd name="connsiteX1863" fmla="*/ 22108679 w 43671952"/>
              <a:gd name="connsiteY1863" fmla="*/ 14400847 h 23902640"/>
              <a:gd name="connsiteX1864" fmla="*/ 22116297 w 43671952"/>
              <a:gd name="connsiteY1864" fmla="*/ 14423707 h 23902640"/>
              <a:gd name="connsiteX1865" fmla="*/ 22085819 w 43671952"/>
              <a:gd name="connsiteY1865" fmla="*/ 14484667 h 23902640"/>
              <a:gd name="connsiteX1866" fmla="*/ 22047717 w 43671952"/>
              <a:gd name="connsiteY1866" fmla="*/ 14431327 h 23902640"/>
              <a:gd name="connsiteX1867" fmla="*/ 22040099 w 43671952"/>
              <a:gd name="connsiteY1867" fmla="*/ 14408467 h 23902640"/>
              <a:gd name="connsiteX1868" fmla="*/ 21994379 w 43671952"/>
              <a:gd name="connsiteY1868" fmla="*/ 14385607 h 23902640"/>
              <a:gd name="connsiteX1869" fmla="*/ 21948659 w 43671952"/>
              <a:gd name="connsiteY1869" fmla="*/ 14355127 h 23902640"/>
              <a:gd name="connsiteX1870" fmla="*/ 21902939 w 43671952"/>
              <a:gd name="connsiteY1870" fmla="*/ 14339887 h 23902640"/>
              <a:gd name="connsiteX1871" fmla="*/ 21880079 w 43671952"/>
              <a:gd name="connsiteY1871" fmla="*/ 14317027 h 23902640"/>
              <a:gd name="connsiteX1872" fmla="*/ 21857219 w 43671952"/>
              <a:gd name="connsiteY1872" fmla="*/ 14309407 h 23902640"/>
              <a:gd name="connsiteX1873" fmla="*/ 21834375 w 43671952"/>
              <a:gd name="connsiteY1873" fmla="*/ 14294167 h 23902640"/>
              <a:gd name="connsiteX1874" fmla="*/ 21826755 w 43671952"/>
              <a:gd name="connsiteY1874" fmla="*/ 14271307 h 23902640"/>
              <a:gd name="connsiteX1875" fmla="*/ 21864843 w 43671952"/>
              <a:gd name="connsiteY1875" fmla="*/ 14240827 h 23902640"/>
              <a:gd name="connsiteX1876" fmla="*/ 25336411 w 43671952"/>
              <a:gd name="connsiteY1876" fmla="*/ 14226301 h 23902640"/>
              <a:gd name="connsiteX1877" fmla="*/ 25359271 w 43671952"/>
              <a:gd name="connsiteY1877" fmla="*/ 14249161 h 23902640"/>
              <a:gd name="connsiteX1878" fmla="*/ 25336411 w 43671952"/>
              <a:gd name="connsiteY1878" fmla="*/ 14272021 h 23902640"/>
              <a:gd name="connsiteX1879" fmla="*/ 25313551 w 43671952"/>
              <a:gd name="connsiteY1879" fmla="*/ 14249161 h 23902640"/>
              <a:gd name="connsiteX1880" fmla="*/ 25336411 w 43671952"/>
              <a:gd name="connsiteY1880" fmla="*/ 14226301 h 23902640"/>
              <a:gd name="connsiteX1881" fmla="*/ 21240207 w 43671952"/>
              <a:gd name="connsiteY1881" fmla="*/ 14157007 h 23902640"/>
              <a:gd name="connsiteX1882" fmla="*/ 21263067 w 43671952"/>
              <a:gd name="connsiteY1882" fmla="*/ 14179867 h 23902640"/>
              <a:gd name="connsiteX1883" fmla="*/ 21240207 w 43671952"/>
              <a:gd name="connsiteY1883" fmla="*/ 14202727 h 23902640"/>
              <a:gd name="connsiteX1884" fmla="*/ 21217347 w 43671952"/>
              <a:gd name="connsiteY1884" fmla="*/ 14179867 h 23902640"/>
              <a:gd name="connsiteX1885" fmla="*/ 21240207 w 43671952"/>
              <a:gd name="connsiteY1885" fmla="*/ 14157007 h 23902640"/>
              <a:gd name="connsiteX1886" fmla="*/ 21411655 w 43671952"/>
              <a:gd name="connsiteY1886" fmla="*/ 14152244 h 23902640"/>
              <a:gd name="connsiteX1887" fmla="*/ 21434515 w 43671952"/>
              <a:gd name="connsiteY1887" fmla="*/ 14175104 h 23902640"/>
              <a:gd name="connsiteX1888" fmla="*/ 21411655 w 43671952"/>
              <a:gd name="connsiteY1888" fmla="*/ 14197964 h 23902640"/>
              <a:gd name="connsiteX1889" fmla="*/ 21388795 w 43671952"/>
              <a:gd name="connsiteY1889" fmla="*/ 14175104 h 23902640"/>
              <a:gd name="connsiteX1890" fmla="*/ 21411655 w 43671952"/>
              <a:gd name="connsiteY1890" fmla="*/ 14152244 h 23902640"/>
              <a:gd name="connsiteX1891" fmla="*/ 14989357 w 43671952"/>
              <a:gd name="connsiteY1891" fmla="*/ 14110174 h 23902640"/>
              <a:gd name="connsiteX1892" fmla="*/ 15012217 w 43671952"/>
              <a:gd name="connsiteY1892" fmla="*/ 14133034 h 23902640"/>
              <a:gd name="connsiteX1893" fmla="*/ 14989357 w 43671952"/>
              <a:gd name="connsiteY1893" fmla="*/ 14155894 h 23902640"/>
              <a:gd name="connsiteX1894" fmla="*/ 14966497 w 43671952"/>
              <a:gd name="connsiteY1894" fmla="*/ 14133034 h 23902640"/>
              <a:gd name="connsiteX1895" fmla="*/ 14989357 w 43671952"/>
              <a:gd name="connsiteY1895" fmla="*/ 14110174 h 23902640"/>
              <a:gd name="connsiteX1896" fmla="*/ 25181631 w 43671952"/>
              <a:gd name="connsiteY1896" fmla="*/ 14097715 h 23902640"/>
              <a:gd name="connsiteX1897" fmla="*/ 25204491 w 43671952"/>
              <a:gd name="connsiteY1897" fmla="*/ 14120575 h 23902640"/>
              <a:gd name="connsiteX1898" fmla="*/ 25181631 w 43671952"/>
              <a:gd name="connsiteY1898" fmla="*/ 14143435 h 23902640"/>
              <a:gd name="connsiteX1899" fmla="*/ 25158771 w 43671952"/>
              <a:gd name="connsiteY1899" fmla="*/ 14120575 h 23902640"/>
              <a:gd name="connsiteX1900" fmla="*/ 25181631 w 43671952"/>
              <a:gd name="connsiteY1900" fmla="*/ 14097715 h 23902640"/>
              <a:gd name="connsiteX1901" fmla="*/ 15749646 w 43671952"/>
              <a:gd name="connsiteY1901" fmla="*/ 14094618 h 23902640"/>
              <a:gd name="connsiteX1902" fmla="*/ 15773458 w 43671952"/>
              <a:gd name="connsiteY1902" fmla="*/ 14099381 h 23902640"/>
              <a:gd name="connsiteX1903" fmla="*/ 15794889 w 43671952"/>
              <a:gd name="connsiteY1903" fmla="*/ 14111287 h 23902640"/>
              <a:gd name="connsiteX1904" fmla="*/ 15802033 w 43671952"/>
              <a:gd name="connsiteY1904" fmla="*/ 14116050 h 23902640"/>
              <a:gd name="connsiteX1905" fmla="*/ 15809179 w 43671952"/>
              <a:gd name="connsiteY1905" fmla="*/ 14118431 h 23902640"/>
              <a:gd name="connsiteX1906" fmla="*/ 15823464 w 43671952"/>
              <a:gd name="connsiteY1906" fmla="*/ 14127956 h 23902640"/>
              <a:gd name="connsiteX1907" fmla="*/ 15832992 w 43671952"/>
              <a:gd name="connsiteY1907" fmla="*/ 14132718 h 23902640"/>
              <a:gd name="connsiteX1908" fmla="*/ 15842515 w 43671952"/>
              <a:gd name="connsiteY1908" fmla="*/ 14149387 h 23902640"/>
              <a:gd name="connsiteX1909" fmla="*/ 15852039 w 43671952"/>
              <a:gd name="connsiteY1909" fmla="*/ 14161293 h 23902640"/>
              <a:gd name="connsiteX1910" fmla="*/ 15856804 w 43671952"/>
              <a:gd name="connsiteY1910" fmla="*/ 14168437 h 23902640"/>
              <a:gd name="connsiteX1911" fmla="*/ 15859183 w 43671952"/>
              <a:gd name="connsiteY1911" fmla="*/ 14175581 h 23902640"/>
              <a:gd name="connsiteX1912" fmla="*/ 15882995 w 43671952"/>
              <a:gd name="connsiteY1912" fmla="*/ 14204156 h 23902640"/>
              <a:gd name="connsiteX1913" fmla="*/ 15890141 w 43671952"/>
              <a:gd name="connsiteY1913" fmla="*/ 14218443 h 23902640"/>
              <a:gd name="connsiteX1914" fmla="*/ 15894904 w 43671952"/>
              <a:gd name="connsiteY1914" fmla="*/ 14232731 h 23902640"/>
              <a:gd name="connsiteX1915" fmla="*/ 15897286 w 43671952"/>
              <a:gd name="connsiteY1915" fmla="*/ 14239875 h 23902640"/>
              <a:gd name="connsiteX1916" fmla="*/ 15887758 w 43671952"/>
              <a:gd name="connsiteY1916" fmla="*/ 14266068 h 23902640"/>
              <a:gd name="connsiteX1917" fmla="*/ 15873473 w 43671952"/>
              <a:gd name="connsiteY1917" fmla="*/ 14270831 h 23902640"/>
              <a:gd name="connsiteX1918" fmla="*/ 15856804 w 43671952"/>
              <a:gd name="connsiteY1918" fmla="*/ 14268450 h 23902640"/>
              <a:gd name="connsiteX1919" fmla="*/ 15842515 w 43671952"/>
              <a:gd name="connsiteY1919" fmla="*/ 14263687 h 23902640"/>
              <a:gd name="connsiteX1920" fmla="*/ 15837754 w 43671952"/>
              <a:gd name="connsiteY1920" fmla="*/ 14256543 h 23902640"/>
              <a:gd name="connsiteX1921" fmla="*/ 15830608 w 43671952"/>
              <a:gd name="connsiteY1921" fmla="*/ 14254162 h 23902640"/>
              <a:gd name="connsiteX1922" fmla="*/ 15825847 w 43671952"/>
              <a:gd name="connsiteY1922" fmla="*/ 14244637 h 23902640"/>
              <a:gd name="connsiteX1923" fmla="*/ 15813940 w 43671952"/>
              <a:gd name="connsiteY1923" fmla="*/ 14230350 h 23902640"/>
              <a:gd name="connsiteX1924" fmla="*/ 15809179 w 43671952"/>
              <a:gd name="connsiteY1924" fmla="*/ 14223206 h 23902640"/>
              <a:gd name="connsiteX1925" fmla="*/ 15806796 w 43671952"/>
              <a:gd name="connsiteY1925" fmla="*/ 14216062 h 23902640"/>
              <a:gd name="connsiteX1926" fmla="*/ 15794889 w 43671952"/>
              <a:gd name="connsiteY1926" fmla="*/ 14201775 h 23902640"/>
              <a:gd name="connsiteX1927" fmla="*/ 15787748 w 43671952"/>
              <a:gd name="connsiteY1927" fmla="*/ 14199393 h 23902640"/>
              <a:gd name="connsiteX1928" fmla="*/ 15773458 w 43671952"/>
              <a:gd name="connsiteY1928" fmla="*/ 14192250 h 23902640"/>
              <a:gd name="connsiteX1929" fmla="*/ 15759173 w 43671952"/>
              <a:gd name="connsiteY1929" fmla="*/ 14182725 h 23902640"/>
              <a:gd name="connsiteX1930" fmla="*/ 15737739 w 43671952"/>
              <a:gd name="connsiteY1930" fmla="*/ 14173200 h 23902640"/>
              <a:gd name="connsiteX1931" fmla="*/ 15728215 w 43671952"/>
              <a:gd name="connsiteY1931" fmla="*/ 14151768 h 23902640"/>
              <a:gd name="connsiteX1932" fmla="*/ 15721071 w 43671952"/>
              <a:gd name="connsiteY1932" fmla="*/ 14130337 h 23902640"/>
              <a:gd name="connsiteX1933" fmla="*/ 15721071 w 43671952"/>
              <a:gd name="connsiteY1933" fmla="*/ 14106525 h 23902640"/>
              <a:gd name="connsiteX1934" fmla="*/ 15742504 w 43671952"/>
              <a:gd name="connsiteY1934" fmla="*/ 14097000 h 23902640"/>
              <a:gd name="connsiteX1935" fmla="*/ 18731163 w 43671952"/>
              <a:gd name="connsiteY1935" fmla="*/ 14049375 h 23902640"/>
              <a:gd name="connsiteX1936" fmla="*/ 18762119 w 43671952"/>
              <a:gd name="connsiteY1936" fmla="*/ 14051756 h 23902640"/>
              <a:gd name="connsiteX1937" fmla="*/ 18778787 w 43671952"/>
              <a:gd name="connsiteY1937" fmla="*/ 14068425 h 23902640"/>
              <a:gd name="connsiteX1938" fmla="*/ 18781167 w 43671952"/>
              <a:gd name="connsiteY1938" fmla="*/ 14075568 h 23902640"/>
              <a:gd name="connsiteX1939" fmla="*/ 18785931 w 43671952"/>
              <a:gd name="connsiteY1939" fmla="*/ 14082712 h 23902640"/>
              <a:gd name="connsiteX1940" fmla="*/ 18778787 w 43671952"/>
              <a:gd name="connsiteY1940" fmla="*/ 14108906 h 23902640"/>
              <a:gd name="connsiteX1941" fmla="*/ 18771643 w 43671952"/>
              <a:gd name="connsiteY1941" fmla="*/ 14111287 h 23902640"/>
              <a:gd name="connsiteX1942" fmla="*/ 18757355 w 43671952"/>
              <a:gd name="connsiteY1942" fmla="*/ 14111287 h 23902640"/>
              <a:gd name="connsiteX1943" fmla="*/ 18735923 w 43671952"/>
              <a:gd name="connsiteY1943" fmla="*/ 14113668 h 23902640"/>
              <a:gd name="connsiteX1944" fmla="*/ 18728779 w 43671952"/>
              <a:gd name="connsiteY1944" fmla="*/ 14108906 h 23902640"/>
              <a:gd name="connsiteX1945" fmla="*/ 18716875 w 43671952"/>
              <a:gd name="connsiteY1945" fmla="*/ 14087475 h 23902640"/>
              <a:gd name="connsiteX1946" fmla="*/ 18712111 w 43671952"/>
              <a:gd name="connsiteY1946" fmla="*/ 14080331 h 23902640"/>
              <a:gd name="connsiteX1947" fmla="*/ 18714491 w 43671952"/>
              <a:gd name="connsiteY1947" fmla="*/ 14063662 h 23902640"/>
              <a:gd name="connsiteX1948" fmla="*/ 18716875 w 43671952"/>
              <a:gd name="connsiteY1948" fmla="*/ 14056518 h 23902640"/>
              <a:gd name="connsiteX1949" fmla="*/ 18724017 w 43671952"/>
              <a:gd name="connsiteY1949" fmla="*/ 14051756 h 23902640"/>
              <a:gd name="connsiteX1950" fmla="*/ 18731163 w 43671952"/>
              <a:gd name="connsiteY1950" fmla="*/ 14049375 h 23902640"/>
              <a:gd name="connsiteX1951" fmla="*/ 21473567 w 43671952"/>
              <a:gd name="connsiteY1951" fmla="*/ 14009369 h 23902640"/>
              <a:gd name="connsiteX1952" fmla="*/ 21496427 w 43671952"/>
              <a:gd name="connsiteY1952" fmla="*/ 14032229 h 23902640"/>
              <a:gd name="connsiteX1953" fmla="*/ 21473567 w 43671952"/>
              <a:gd name="connsiteY1953" fmla="*/ 14055089 h 23902640"/>
              <a:gd name="connsiteX1954" fmla="*/ 21450707 w 43671952"/>
              <a:gd name="connsiteY1954" fmla="*/ 14032229 h 23902640"/>
              <a:gd name="connsiteX1955" fmla="*/ 21473567 w 43671952"/>
              <a:gd name="connsiteY1955" fmla="*/ 14009369 h 23902640"/>
              <a:gd name="connsiteX1956" fmla="*/ 25312019 w 43671952"/>
              <a:gd name="connsiteY1956" fmla="*/ 14004607 h 23902640"/>
              <a:gd name="connsiteX1957" fmla="*/ 25334879 w 43671952"/>
              <a:gd name="connsiteY1957" fmla="*/ 14027467 h 23902640"/>
              <a:gd name="connsiteX1958" fmla="*/ 25312019 w 43671952"/>
              <a:gd name="connsiteY1958" fmla="*/ 14050327 h 23902640"/>
              <a:gd name="connsiteX1959" fmla="*/ 25289159 w 43671952"/>
              <a:gd name="connsiteY1959" fmla="*/ 14027467 h 23902640"/>
              <a:gd name="connsiteX1960" fmla="*/ 25312019 w 43671952"/>
              <a:gd name="connsiteY1960" fmla="*/ 14004607 h 23902640"/>
              <a:gd name="connsiteX1961" fmla="*/ 25124479 w 43671952"/>
              <a:gd name="connsiteY1961" fmla="*/ 13997703 h 23902640"/>
              <a:gd name="connsiteX1962" fmla="*/ 25147339 w 43671952"/>
              <a:gd name="connsiteY1962" fmla="*/ 14020563 h 23902640"/>
              <a:gd name="connsiteX1963" fmla="*/ 25124479 w 43671952"/>
              <a:gd name="connsiteY1963" fmla="*/ 14043423 h 23902640"/>
              <a:gd name="connsiteX1964" fmla="*/ 25101619 w 43671952"/>
              <a:gd name="connsiteY1964" fmla="*/ 14020563 h 23902640"/>
              <a:gd name="connsiteX1965" fmla="*/ 25124479 w 43671952"/>
              <a:gd name="connsiteY1965" fmla="*/ 13997703 h 23902640"/>
              <a:gd name="connsiteX1966" fmla="*/ 21364035 w 43671952"/>
              <a:gd name="connsiteY1966" fmla="*/ 13956982 h 23902640"/>
              <a:gd name="connsiteX1967" fmla="*/ 21386895 w 43671952"/>
              <a:gd name="connsiteY1967" fmla="*/ 13979842 h 23902640"/>
              <a:gd name="connsiteX1968" fmla="*/ 21364035 w 43671952"/>
              <a:gd name="connsiteY1968" fmla="*/ 14002702 h 23902640"/>
              <a:gd name="connsiteX1969" fmla="*/ 21341175 w 43671952"/>
              <a:gd name="connsiteY1969" fmla="*/ 13979842 h 23902640"/>
              <a:gd name="connsiteX1970" fmla="*/ 21364035 w 43671952"/>
              <a:gd name="connsiteY1970" fmla="*/ 13956982 h 23902640"/>
              <a:gd name="connsiteX1971" fmla="*/ 21187819 w 43671952"/>
              <a:gd name="connsiteY1971" fmla="*/ 13956982 h 23902640"/>
              <a:gd name="connsiteX1972" fmla="*/ 21210679 w 43671952"/>
              <a:gd name="connsiteY1972" fmla="*/ 13979842 h 23902640"/>
              <a:gd name="connsiteX1973" fmla="*/ 21187819 w 43671952"/>
              <a:gd name="connsiteY1973" fmla="*/ 14002702 h 23902640"/>
              <a:gd name="connsiteX1974" fmla="*/ 21164959 w 43671952"/>
              <a:gd name="connsiteY1974" fmla="*/ 13979842 h 23902640"/>
              <a:gd name="connsiteX1975" fmla="*/ 21187819 w 43671952"/>
              <a:gd name="connsiteY1975" fmla="*/ 13956982 h 23902640"/>
              <a:gd name="connsiteX1976" fmla="*/ 14820958 w 43671952"/>
              <a:gd name="connsiteY1976" fmla="*/ 13956506 h 23902640"/>
              <a:gd name="connsiteX1977" fmla="*/ 14840009 w 43671952"/>
              <a:gd name="connsiteY1977" fmla="*/ 13963650 h 23902640"/>
              <a:gd name="connsiteX1978" fmla="*/ 14844772 w 43671952"/>
              <a:gd name="connsiteY1978" fmla="*/ 13970793 h 23902640"/>
              <a:gd name="connsiteX1979" fmla="*/ 14859061 w 43671952"/>
              <a:gd name="connsiteY1979" fmla="*/ 13980318 h 23902640"/>
              <a:gd name="connsiteX1980" fmla="*/ 14870968 w 43671952"/>
              <a:gd name="connsiteY1980" fmla="*/ 13989843 h 23902640"/>
              <a:gd name="connsiteX1981" fmla="*/ 14875730 w 43671952"/>
              <a:gd name="connsiteY1981" fmla="*/ 13996987 h 23902640"/>
              <a:gd name="connsiteX1982" fmla="*/ 14890015 w 43671952"/>
              <a:gd name="connsiteY1982" fmla="*/ 14006512 h 23902640"/>
              <a:gd name="connsiteX1983" fmla="*/ 14897159 w 43671952"/>
              <a:gd name="connsiteY1983" fmla="*/ 14020800 h 23902640"/>
              <a:gd name="connsiteX1984" fmla="*/ 14901922 w 43671952"/>
              <a:gd name="connsiteY1984" fmla="*/ 14027943 h 23902640"/>
              <a:gd name="connsiteX1985" fmla="*/ 14904305 w 43671952"/>
              <a:gd name="connsiteY1985" fmla="*/ 14037468 h 23902640"/>
              <a:gd name="connsiteX1986" fmla="*/ 14906687 w 43671952"/>
              <a:gd name="connsiteY1986" fmla="*/ 14044612 h 23902640"/>
              <a:gd name="connsiteX1987" fmla="*/ 14901922 w 43671952"/>
              <a:gd name="connsiteY1987" fmla="*/ 14066043 h 23902640"/>
              <a:gd name="connsiteX1988" fmla="*/ 14894780 w 43671952"/>
              <a:gd name="connsiteY1988" fmla="*/ 14073187 h 23902640"/>
              <a:gd name="connsiteX1989" fmla="*/ 14887636 w 43671952"/>
              <a:gd name="connsiteY1989" fmla="*/ 14075568 h 23902640"/>
              <a:gd name="connsiteX1990" fmla="*/ 14875730 w 43671952"/>
              <a:gd name="connsiteY1990" fmla="*/ 14089856 h 23902640"/>
              <a:gd name="connsiteX1991" fmla="*/ 14859061 w 43671952"/>
              <a:gd name="connsiteY1991" fmla="*/ 14073187 h 23902640"/>
              <a:gd name="connsiteX1992" fmla="*/ 14854299 w 43671952"/>
              <a:gd name="connsiteY1992" fmla="*/ 14051756 h 23902640"/>
              <a:gd name="connsiteX1993" fmla="*/ 14842393 w 43671952"/>
              <a:gd name="connsiteY1993" fmla="*/ 14030325 h 23902640"/>
              <a:gd name="connsiteX1994" fmla="*/ 14835248 w 43671952"/>
              <a:gd name="connsiteY1994" fmla="*/ 14016037 h 23902640"/>
              <a:gd name="connsiteX1995" fmla="*/ 14830486 w 43671952"/>
              <a:gd name="connsiteY1995" fmla="*/ 14001750 h 23902640"/>
              <a:gd name="connsiteX1996" fmla="*/ 14828102 w 43671952"/>
              <a:gd name="connsiteY1996" fmla="*/ 13994606 h 23902640"/>
              <a:gd name="connsiteX1997" fmla="*/ 14823341 w 43671952"/>
              <a:gd name="connsiteY1997" fmla="*/ 13987462 h 23902640"/>
              <a:gd name="connsiteX1998" fmla="*/ 14820958 w 43671952"/>
              <a:gd name="connsiteY1998" fmla="*/ 13977937 h 23902640"/>
              <a:gd name="connsiteX1999" fmla="*/ 14818581 w 43671952"/>
              <a:gd name="connsiteY1999" fmla="*/ 13970793 h 23902640"/>
              <a:gd name="connsiteX2000" fmla="*/ 14820958 w 43671952"/>
              <a:gd name="connsiteY2000" fmla="*/ 13956506 h 23902640"/>
              <a:gd name="connsiteX2001" fmla="*/ 24067207 w 43671952"/>
              <a:gd name="connsiteY2001" fmla="*/ 13931028 h 23902640"/>
              <a:gd name="connsiteX2002" fmla="*/ 24090067 w 43671952"/>
              <a:gd name="connsiteY2002" fmla="*/ 13953888 h 23902640"/>
              <a:gd name="connsiteX2003" fmla="*/ 24067207 w 43671952"/>
              <a:gd name="connsiteY2003" fmla="*/ 13976748 h 23902640"/>
              <a:gd name="connsiteX2004" fmla="*/ 24044347 w 43671952"/>
              <a:gd name="connsiteY2004" fmla="*/ 13953888 h 23902640"/>
              <a:gd name="connsiteX2005" fmla="*/ 24067207 w 43671952"/>
              <a:gd name="connsiteY2005" fmla="*/ 13931028 h 23902640"/>
              <a:gd name="connsiteX2006" fmla="*/ 37388031 w 43671952"/>
              <a:gd name="connsiteY2006" fmla="*/ 13925550 h 23902640"/>
              <a:gd name="connsiteX2007" fmla="*/ 37402319 w 43671952"/>
              <a:gd name="connsiteY2007" fmla="*/ 13932693 h 23902640"/>
              <a:gd name="connsiteX2008" fmla="*/ 37404703 w 43671952"/>
              <a:gd name="connsiteY2008" fmla="*/ 13939837 h 23902640"/>
              <a:gd name="connsiteX2009" fmla="*/ 37395175 w 43671952"/>
              <a:gd name="connsiteY2009" fmla="*/ 13963650 h 23902640"/>
              <a:gd name="connsiteX2010" fmla="*/ 37392795 w 43671952"/>
              <a:gd name="connsiteY2010" fmla="*/ 13968412 h 23902640"/>
              <a:gd name="connsiteX2011" fmla="*/ 37380887 w 43671952"/>
              <a:gd name="connsiteY2011" fmla="*/ 13927931 h 23902640"/>
              <a:gd name="connsiteX2012" fmla="*/ 37388031 w 43671952"/>
              <a:gd name="connsiteY2012" fmla="*/ 13925550 h 23902640"/>
              <a:gd name="connsiteX2013" fmla="*/ 24498211 w 43671952"/>
              <a:gd name="connsiteY2013" fmla="*/ 13916740 h 23902640"/>
              <a:gd name="connsiteX2014" fmla="*/ 24521071 w 43671952"/>
              <a:gd name="connsiteY2014" fmla="*/ 13939600 h 23902640"/>
              <a:gd name="connsiteX2015" fmla="*/ 24498211 w 43671952"/>
              <a:gd name="connsiteY2015" fmla="*/ 13962460 h 23902640"/>
              <a:gd name="connsiteX2016" fmla="*/ 24475351 w 43671952"/>
              <a:gd name="connsiteY2016" fmla="*/ 13939600 h 23902640"/>
              <a:gd name="connsiteX2017" fmla="*/ 24498211 w 43671952"/>
              <a:gd name="connsiteY2017" fmla="*/ 13916740 h 23902640"/>
              <a:gd name="connsiteX2018" fmla="*/ 19283899 w 43671952"/>
              <a:gd name="connsiteY2018" fmla="*/ 13910424 h 23902640"/>
              <a:gd name="connsiteX2019" fmla="*/ 19474093 w 43671952"/>
              <a:gd name="connsiteY2019" fmla="*/ 13910424 h 23902640"/>
              <a:gd name="connsiteX2020" fmla="*/ 19583823 w 43671952"/>
              <a:gd name="connsiteY2020" fmla="*/ 13976261 h 23902640"/>
              <a:gd name="connsiteX2021" fmla="*/ 19583823 w 43671952"/>
              <a:gd name="connsiteY2021" fmla="*/ 14173771 h 23902640"/>
              <a:gd name="connsiteX2022" fmla="*/ 19620399 w 43671952"/>
              <a:gd name="connsiteY2022" fmla="*/ 14217662 h 23902640"/>
              <a:gd name="connsiteX2023" fmla="*/ 19642343 w 43671952"/>
              <a:gd name="connsiteY2023" fmla="*/ 14283499 h 23902640"/>
              <a:gd name="connsiteX2024" fmla="*/ 19730127 w 43671952"/>
              <a:gd name="connsiteY2024" fmla="*/ 14349336 h 23902640"/>
              <a:gd name="connsiteX2025" fmla="*/ 19876431 w 43671952"/>
              <a:gd name="connsiteY2025" fmla="*/ 14173771 h 23902640"/>
              <a:gd name="connsiteX2026" fmla="*/ 19949583 w 43671952"/>
              <a:gd name="connsiteY2026" fmla="*/ 14181086 h 23902640"/>
              <a:gd name="connsiteX2027" fmla="*/ 20022735 w 43671952"/>
              <a:gd name="connsiteY2027" fmla="*/ 14115249 h 23902640"/>
              <a:gd name="connsiteX2028" fmla="*/ 20066623 w 43671952"/>
              <a:gd name="connsiteY2028" fmla="*/ 14056728 h 23902640"/>
              <a:gd name="connsiteX2029" fmla="*/ 20278767 w 43671952"/>
              <a:gd name="connsiteY2029" fmla="*/ 14188402 h 23902640"/>
              <a:gd name="connsiteX2030" fmla="*/ 20417755 w 43671952"/>
              <a:gd name="connsiteY2030" fmla="*/ 14188402 h 23902640"/>
              <a:gd name="connsiteX2031" fmla="*/ 20761567 w 43671952"/>
              <a:gd name="connsiteY2031" fmla="*/ 14363966 h 23902640"/>
              <a:gd name="connsiteX2032" fmla="*/ 20893243 w 43671952"/>
              <a:gd name="connsiteY2032" fmla="*/ 14334705 h 23902640"/>
              <a:gd name="connsiteX2033" fmla="*/ 21024915 w 43671952"/>
              <a:gd name="connsiteY2033" fmla="*/ 14415173 h 23902640"/>
              <a:gd name="connsiteX2034" fmla="*/ 21068807 w 43671952"/>
              <a:gd name="connsiteY2034" fmla="*/ 14532216 h 23902640"/>
              <a:gd name="connsiteX2035" fmla="*/ 21368729 w 43671952"/>
              <a:gd name="connsiteY2035" fmla="*/ 14810193 h 23902640"/>
              <a:gd name="connsiteX2036" fmla="*/ 21332155 w 43671952"/>
              <a:gd name="connsiteY2036" fmla="*/ 14832139 h 23902640"/>
              <a:gd name="connsiteX2037" fmla="*/ 21251687 w 43671952"/>
              <a:gd name="connsiteY2037" fmla="*/ 14861400 h 23902640"/>
              <a:gd name="connsiteX2038" fmla="*/ 21273631 w 43671952"/>
              <a:gd name="connsiteY2038" fmla="*/ 14912606 h 23902640"/>
              <a:gd name="connsiteX2039" fmla="*/ 21610131 w 43671952"/>
              <a:gd name="connsiteY2039" fmla="*/ 15190585 h 23902640"/>
              <a:gd name="connsiteX2040" fmla="*/ 21610131 w 43671952"/>
              <a:gd name="connsiteY2040" fmla="*/ 15300312 h 23902640"/>
              <a:gd name="connsiteX2041" fmla="*/ 21727171 w 43671952"/>
              <a:gd name="connsiteY2041" fmla="*/ 15292997 h 23902640"/>
              <a:gd name="connsiteX2042" fmla="*/ 21793011 w 43671952"/>
              <a:gd name="connsiteY2042" fmla="*/ 15373464 h 23902640"/>
              <a:gd name="connsiteX2043" fmla="*/ 21734489 w 43671952"/>
              <a:gd name="connsiteY2043" fmla="*/ 15431985 h 23902640"/>
              <a:gd name="connsiteX2044" fmla="*/ 21441879 w 43671952"/>
              <a:gd name="connsiteY2044" fmla="*/ 15388093 h 23902640"/>
              <a:gd name="connsiteX2045" fmla="*/ 21324839 w 43671952"/>
              <a:gd name="connsiteY2045" fmla="*/ 15336888 h 23902640"/>
              <a:gd name="connsiteX2046" fmla="*/ 21171219 w 43671952"/>
              <a:gd name="connsiteY2046" fmla="*/ 15095486 h 23902640"/>
              <a:gd name="connsiteX2047" fmla="*/ 21010287 w 43671952"/>
              <a:gd name="connsiteY2047" fmla="*/ 14971128 h 23902640"/>
              <a:gd name="connsiteX2048" fmla="*/ 20827405 w 43671952"/>
              <a:gd name="connsiteY2048" fmla="*/ 14949182 h 23902640"/>
              <a:gd name="connsiteX2049" fmla="*/ 20820091 w 43671952"/>
              <a:gd name="connsiteY2049" fmla="*/ 15066225 h 23902640"/>
              <a:gd name="connsiteX2050" fmla="*/ 20695731 w 43671952"/>
              <a:gd name="connsiteY2050" fmla="*/ 15073541 h 23902640"/>
              <a:gd name="connsiteX2051" fmla="*/ 20790831 w 43671952"/>
              <a:gd name="connsiteY2051" fmla="*/ 15154008 h 23902640"/>
              <a:gd name="connsiteX2052" fmla="*/ 20637211 w 43671952"/>
              <a:gd name="connsiteY2052" fmla="*/ 15241790 h 23902640"/>
              <a:gd name="connsiteX2053" fmla="*/ 20410439 w 43671952"/>
              <a:gd name="connsiteY2053" fmla="*/ 15139377 h 23902640"/>
              <a:gd name="connsiteX2054" fmla="*/ 20329971 w 43671952"/>
              <a:gd name="connsiteY2054" fmla="*/ 15044280 h 23902640"/>
              <a:gd name="connsiteX2055" fmla="*/ 20205615 w 43671952"/>
              <a:gd name="connsiteY2055" fmla="*/ 15073541 h 23902640"/>
              <a:gd name="connsiteX2056" fmla="*/ 20220243 w 43671952"/>
              <a:gd name="connsiteY2056" fmla="*/ 14978443 h 23902640"/>
              <a:gd name="connsiteX2057" fmla="*/ 20176355 w 43671952"/>
              <a:gd name="connsiteY2057" fmla="*/ 14949182 h 23902640"/>
              <a:gd name="connsiteX2058" fmla="*/ 20198299 w 43671952"/>
              <a:gd name="connsiteY2058" fmla="*/ 14839454 h 23902640"/>
              <a:gd name="connsiteX2059" fmla="*/ 20132463 w 43671952"/>
              <a:gd name="connsiteY2059" fmla="*/ 14802878 h 23902640"/>
              <a:gd name="connsiteX2060" fmla="*/ 20139777 w 43671952"/>
              <a:gd name="connsiteY2060" fmla="*/ 14737041 h 23902640"/>
              <a:gd name="connsiteX2061" fmla="*/ 19832539 w 43671952"/>
              <a:gd name="connsiteY2061" fmla="*/ 14488325 h 23902640"/>
              <a:gd name="connsiteX2062" fmla="*/ 19708179 w 43671952"/>
              <a:gd name="connsiteY2062" fmla="*/ 14437118 h 23902640"/>
              <a:gd name="connsiteX2063" fmla="*/ 19561875 w 43671952"/>
              <a:gd name="connsiteY2063" fmla="*/ 14429803 h 23902640"/>
              <a:gd name="connsiteX2064" fmla="*/ 19525299 w 43671952"/>
              <a:gd name="connsiteY2064" fmla="*/ 14290814 h 23902640"/>
              <a:gd name="connsiteX2065" fmla="*/ 19437519 w 43671952"/>
              <a:gd name="connsiteY2065" fmla="*/ 14422488 h 23902640"/>
              <a:gd name="connsiteX2066" fmla="*/ 19335103 w 43671952"/>
              <a:gd name="connsiteY2066" fmla="*/ 14246922 h 23902640"/>
              <a:gd name="connsiteX2067" fmla="*/ 19400943 w 43671952"/>
              <a:gd name="connsiteY2067" fmla="*/ 14224977 h 23902640"/>
              <a:gd name="connsiteX2068" fmla="*/ 19474093 w 43671952"/>
              <a:gd name="connsiteY2068" fmla="*/ 14246922 h 23902640"/>
              <a:gd name="connsiteX2069" fmla="*/ 19525299 w 43671952"/>
              <a:gd name="connsiteY2069" fmla="*/ 14188402 h 23902640"/>
              <a:gd name="connsiteX2070" fmla="*/ 19488723 w 43671952"/>
              <a:gd name="connsiteY2070" fmla="*/ 14151825 h 23902640"/>
              <a:gd name="connsiteX2071" fmla="*/ 19349735 w 43671952"/>
              <a:gd name="connsiteY2071" fmla="*/ 14151825 h 23902640"/>
              <a:gd name="connsiteX2072" fmla="*/ 19247323 w 43671952"/>
              <a:gd name="connsiteY2072" fmla="*/ 14049413 h 23902640"/>
              <a:gd name="connsiteX2073" fmla="*/ 19159539 w 43671952"/>
              <a:gd name="connsiteY2073" fmla="*/ 14012837 h 23902640"/>
              <a:gd name="connsiteX2074" fmla="*/ 28444539 w 43671952"/>
              <a:gd name="connsiteY2074" fmla="*/ 13885819 h 23902640"/>
              <a:gd name="connsiteX2075" fmla="*/ 28465967 w 43671952"/>
              <a:gd name="connsiteY2075" fmla="*/ 13888201 h 23902640"/>
              <a:gd name="connsiteX2076" fmla="*/ 28480255 w 43671952"/>
              <a:gd name="connsiteY2076" fmla="*/ 13892963 h 23902640"/>
              <a:gd name="connsiteX2077" fmla="*/ 28487399 w 43671952"/>
              <a:gd name="connsiteY2077" fmla="*/ 13895344 h 23902640"/>
              <a:gd name="connsiteX2078" fmla="*/ 28494543 w 43671952"/>
              <a:gd name="connsiteY2078" fmla="*/ 13900107 h 23902640"/>
              <a:gd name="connsiteX2079" fmla="*/ 28496923 w 43671952"/>
              <a:gd name="connsiteY2079" fmla="*/ 13907251 h 23902640"/>
              <a:gd name="connsiteX2080" fmla="*/ 28489779 w 43671952"/>
              <a:gd name="connsiteY2080" fmla="*/ 13938207 h 23902640"/>
              <a:gd name="connsiteX2081" fmla="*/ 28482639 w 43671952"/>
              <a:gd name="connsiteY2081" fmla="*/ 13940588 h 23902640"/>
              <a:gd name="connsiteX2082" fmla="*/ 28468351 w 43671952"/>
              <a:gd name="connsiteY2082" fmla="*/ 13947732 h 23902640"/>
              <a:gd name="connsiteX2083" fmla="*/ 28456443 w 43671952"/>
              <a:gd name="connsiteY2083" fmla="*/ 13947732 h 23902640"/>
              <a:gd name="connsiteX2084" fmla="*/ 28437395 w 43671952"/>
              <a:gd name="connsiteY2084" fmla="*/ 13940588 h 23902640"/>
              <a:gd name="connsiteX2085" fmla="*/ 28432631 w 43671952"/>
              <a:gd name="connsiteY2085" fmla="*/ 13933444 h 23902640"/>
              <a:gd name="connsiteX2086" fmla="*/ 28427867 w 43671952"/>
              <a:gd name="connsiteY2086" fmla="*/ 13914394 h 23902640"/>
              <a:gd name="connsiteX2087" fmla="*/ 28430251 w 43671952"/>
              <a:gd name="connsiteY2087" fmla="*/ 13890582 h 23902640"/>
              <a:gd name="connsiteX2088" fmla="*/ 28444539 w 43671952"/>
              <a:gd name="connsiteY2088" fmla="*/ 13885819 h 23902640"/>
              <a:gd name="connsiteX2089" fmla="*/ 37161815 w 43671952"/>
              <a:gd name="connsiteY2089" fmla="*/ 13823156 h 23902640"/>
              <a:gd name="connsiteX2090" fmla="*/ 37171339 w 43671952"/>
              <a:gd name="connsiteY2090" fmla="*/ 13825537 h 23902640"/>
              <a:gd name="connsiteX2091" fmla="*/ 37180863 w 43671952"/>
              <a:gd name="connsiteY2091" fmla="*/ 13839825 h 23902640"/>
              <a:gd name="connsiteX2092" fmla="*/ 37183243 w 43671952"/>
              <a:gd name="connsiteY2092" fmla="*/ 13856493 h 23902640"/>
              <a:gd name="connsiteX2093" fmla="*/ 37180863 w 43671952"/>
              <a:gd name="connsiteY2093" fmla="*/ 13958887 h 23902640"/>
              <a:gd name="connsiteX2094" fmla="*/ 37178483 w 43671952"/>
              <a:gd name="connsiteY2094" fmla="*/ 13968412 h 23902640"/>
              <a:gd name="connsiteX2095" fmla="*/ 37157051 w 43671952"/>
              <a:gd name="connsiteY2095" fmla="*/ 13977937 h 23902640"/>
              <a:gd name="connsiteX2096" fmla="*/ 37138003 w 43671952"/>
              <a:gd name="connsiteY2096" fmla="*/ 13985081 h 23902640"/>
              <a:gd name="connsiteX2097" fmla="*/ 37123715 w 43671952"/>
              <a:gd name="connsiteY2097" fmla="*/ 13992225 h 23902640"/>
              <a:gd name="connsiteX2098" fmla="*/ 37109427 w 43671952"/>
              <a:gd name="connsiteY2098" fmla="*/ 13989843 h 23902640"/>
              <a:gd name="connsiteX2099" fmla="*/ 37097519 w 43671952"/>
              <a:gd name="connsiteY2099" fmla="*/ 13956506 h 23902640"/>
              <a:gd name="connsiteX2100" fmla="*/ 37085615 w 43671952"/>
              <a:gd name="connsiteY2100" fmla="*/ 13939837 h 23902640"/>
              <a:gd name="connsiteX2101" fmla="*/ 37087995 w 43671952"/>
              <a:gd name="connsiteY2101" fmla="*/ 13925550 h 23902640"/>
              <a:gd name="connsiteX2102" fmla="*/ 37092759 w 43671952"/>
              <a:gd name="connsiteY2102" fmla="*/ 13918406 h 23902640"/>
              <a:gd name="connsiteX2103" fmla="*/ 37128475 w 43671952"/>
              <a:gd name="connsiteY2103" fmla="*/ 13911262 h 23902640"/>
              <a:gd name="connsiteX2104" fmla="*/ 37142763 w 43671952"/>
              <a:gd name="connsiteY2104" fmla="*/ 13904118 h 23902640"/>
              <a:gd name="connsiteX2105" fmla="*/ 37147527 w 43671952"/>
              <a:gd name="connsiteY2105" fmla="*/ 13889831 h 23902640"/>
              <a:gd name="connsiteX2106" fmla="*/ 37149907 w 43671952"/>
              <a:gd name="connsiteY2106" fmla="*/ 13842206 h 23902640"/>
              <a:gd name="connsiteX2107" fmla="*/ 37154671 w 43671952"/>
              <a:gd name="connsiteY2107" fmla="*/ 13827918 h 23902640"/>
              <a:gd name="connsiteX2108" fmla="*/ 11689624 w 43671952"/>
              <a:gd name="connsiteY2108" fmla="*/ 13751718 h 23902640"/>
              <a:gd name="connsiteX2109" fmla="*/ 11706292 w 43671952"/>
              <a:gd name="connsiteY2109" fmla="*/ 13754100 h 23902640"/>
              <a:gd name="connsiteX2110" fmla="*/ 11708671 w 43671952"/>
              <a:gd name="connsiteY2110" fmla="*/ 13761243 h 23902640"/>
              <a:gd name="connsiteX2111" fmla="*/ 11706292 w 43671952"/>
              <a:gd name="connsiteY2111" fmla="*/ 13782675 h 23902640"/>
              <a:gd name="connsiteX2112" fmla="*/ 11701527 w 43671952"/>
              <a:gd name="connsiteY2112" fmla="*/ 13789818 h 23902640"/>
              <a:gd name="connsiteX2113" fmla="*/ 11694385 w 43671952"/>
              <a:gd name="connsiteY2113" fmla="*/ 13794581 h 23902640"/>
              <a:gd name="connsiteX2114" fmla="*/ 11684859 w 43671952"/>
              <a:gd name="connsiteY2114" fmla="*/ 13796962 h 23902640"/>
              <a:gd name="connsiteX2115" fmla="*/ 11665810 w 43671952"/>
              <a:gd name="connsiteY2115" fmla="*/ 13789818 h 23902640"/>
              <a:gd name="connsiteX2116" fmla="*/ 11672954 w 43671952"/>
              <a:gd name="connsiteY2116" fmla="*/ 13758862 h 23902640"/>
              <a:gd name="connsiteX2117" fmla="*/ 11680099 w 43671952"/>
              <a:gd name="connsiteY2117" fmla="*/ 13754100 h 23902640"/>
              <a:gd name="connsiteX2118" fmla="*/ 11689624 w 43671952"/>
              <a:gd name="connsiteY2118" fmla="*/ 13751718 h 23902640"/>
              <a:gd name="connsiteX2119" fmla="*/ 24972079 w 43671952"/>
              <a:gd name="connsiteY2119" fmla="*/ 13750053 h 23902640"/>
              <a:gd name="connsiteX2120" fmla="*/ 24994939 w 43671952"/>
              <a:gd name="connsiteY2120" fmla="*/ 13772913 h 23902640"/>
              <a:gd name="connsiteX2121" fmla="*/ 24972079 w 43671952"/>
              <a:gd name="connsiteY2121" fmla="*/ 13795773 h 23902640"/>
              <a:gd name="connsiteX2122" fmla="*/ 24949219 w 43671952"/>
              <a:gd name="connsiteY2122" fmla="*/ 13772913 h 23902640"/>
              <a:gd name="connsiteX2123" fmla="*/ 24972079 w 43671952"/>
              <a:gd name="connsiteY2123" fmla="*/ 13750053 h 23902640"/>
              <a:gd name="connsiteX2124" fmla="*/ 37223727 w 43671952"/>
              <a:gd name="connsiteY2124" fmla="*/ 13742193 h 23902640"/>
              <a:gd name="connsiteX2125" fmla="*/ 37235631 w 43671952"/>
              <a:gd name="connsiteY2125" fmla="*/ 13744575 h 23902640"/>
              <a:gd name="connsiteX2126" fmla="*/ 37242775 w 43671952"/>
              <a:gd name="connsiteY2126" fmla="*/ 13746956 h 23902640"/>
              <a:gd name="connsiteX2127" fmla="*/ 37245159 w 43671952"/>
              <a:gd name="connsiteY2127" fmla="*/ 13754100 h 23902640"/>
              <a:gd name="connsiteX2128" fmla="*/ 37249919 w 43671952"/>
              <a:gd name="connsiteY2128" fmla="*/ 13761243 h 23902640"/>
              <a:gd name="connsiteX2129" fmla="*/ 37223727 w 43671952"/>
              <a:gd name="connsiteY2129" fmla="*/ 13773150 h 23902640"/>
              <a:gd name="connsiteX2130" fmla="*/ 37207059 w 43671952"/>
              <a:gd name="connsiteY2130" fmla="*/ 13758862 h 23902640"/>
              <a:gd name="connsiteX2131" fmla="*/ 37209439 w 43671952"/>
              <a:gd name="connsiteY2131" fmla="*/ 13749337 h 23902640"/>
              <a:gd name="connsiteX2132" fmla="*/ 37223727 w 43671952"/>
              <a:gd name="connsiteY2132" fmla="*/ 13742193 h 23902640"/>
              <a:gd name="connsiteX2133" fmla="*/ 3367472 w 43671952"/>
              <a:gd name="connsiteY2133" fmla="*/ 13700443 h 23902640"/>
              <a:gd name="connsiteX2134" fmla="*/ 3390339 w 43671952"/>
              <a:gd name="connsiteY2134" fmla="*/ 13723303 h 23902640"/>
              <a:gd name="connsiteX2135" fmla="*/ 3367472 w 43671952"/>
              <a:gd name="connsiteY2135" fmla="*/ 13746163 h 23902640"/>
              <a:gd name="connsiteX2136" fmla="*/ 3344612 w 43671952"/>
              <a:gd name="connsiteY2136" fmla="*/ 13723303 h 23902640"/>
              <a:gd name="connsiteX2137" fmla="*/ 3367472 w 43671952"/>
              <a:gd name="connsiteY2137" fmla="*/ 13700443 h 23902640"/>
              <a:gd name="connsiteX2138" fmla="*/ 22268779 w 43671952"/>
              <a:gd name="connsiteY2138" fmla="*/ 13656945 h 23902640"/>
              <a:gd name="connsiteX2139" fmla="*/ 22291639 w 43671952"/>
              <a:gd name="connsiteY2139" fmla="*/ 13679805 h 23902640"/>
              <a:gd name="connsiteX2140" fmla="*/ 22268779 w 43671952"/>
              <a:gd name="connsiteY2140" fmla="*/ 13702665 h 23902640"/>
              <a:gd name="connsiteX2141" fmla="*/ 22246031 w 43671952"/>
              <a:gd name="connsiteY2141" fmla="*/ 13679805 h 23902640"/>
              <a:gd name="connsiteX2142" fmla="*/ 22268779 w 43671952"/>
              <a:gd name="connsiteY2142" fmla="*/ 13656945 h 23902640"/>
              <a:gd name="connsiteX2143" fmla="*/ 11661049 w 43671952"/>
              <a:gd name="connsiteY2143" fmla="*/ 13651706 h 23902640"/>
              <a:gd name="connsiteX2144" fmla="*/ 11672955 w 43671952"/>
              <a:gd name="connsiteY2144" fmla="*/ 13656468 h 23902640"/>
              <a:gd name="connsiteX2145" fmla="*/ 11694387 w 43671952"/>
              <a:gd name="connsiteY2145" fmla="*/ 13665993 h 23902640"/>
              <a:gd name="connsiteX2146" fmla="*/ 11699147 w 43671952"/>
              <a:gd name="connsiteY2146" fmla="*/ 13673137 h 23902640"/>
              <a:gd name="connsiteX2147" fmla="*/ 11708673 w 43671952"/>
              <a:gd name="connsiteY2147" fmla="*/ 13682662 h 23902640"/>
              <a:gd name="connsiteX2148" fmla="*/ 11706292 w 43671952"/>
              <a:gd name="connsiteY2148" fmla="*/ 13704093 h 23902640"/>
              <a:gd name="connsiteX2149" fmla="*/ 11699147 w 43671952"/>
              <a:gd name="connsiteY2149" fmla="*/ 13708856 h 23902640"/>
              <a:gd name="connsiteX2150" fmla="*/ 11684859 w 43671952"/>
              <a:gd name="connsiteY2150" fmla="*/ 13718381 h 23902640"/>
              <a:gd name="connsiteX2151" fmla="*/ 11665810 w 43671952"/>
              <a:gd name="connsiteY2151" fmla="*/ 13706475 h 23902640"/>
              <a:gd name="connsiteX2152" fmla="*/ 11656286 w 43671952"/>
              <a:gd name="connsiteY2152" fmla="*/ 13692187 h 23902640"/>
              <a:gd name="connsiteX2153" fmla="*/ 11651521 w 43671952"/>
              <a:gd name="connsiteY2153" fmla="*/ 13685043 h 23902640"/>
              <a:gd name="connsiteX2154" fmla="*/ 11653906 w 43671952"/>
              <a:gd name="connsiteY2154" fmla="*/ 13654087 h 23902640"/>
              <a:gd name="connsiteX2155" fmla="*/ 11661049 w 43671952"/>
              <a:gd name="connsiteY2155" fmla="*/ 13651706 h 23902640"/>
              <a:gd name="connsiteX2156" fmla="*/ 36449819 w 43671952"/>
              <a:gd name="connsiteY2156" fmla="*/ 13632656 h 23902640"/>
              <a:gd name="connsiteX2157" fmla="*/ 36461727 w 43671952"/>
              <a:gd name="connsiteY2157" fmla="*/ 13644562 h 23902640"/>
              <a:gd name="connsiteX2158" fmla="*/ 36466487 w 43671952"/>
              <a:gd name="connsiteY2158" fmla="*/ 13658850 h 23902640"/>
              <a:gd name="connsiteX2159" fmla="*/ 36464107 w 43671952"/>
              <a:gd name="connsiteY2159" fmla="*/ 13665993 h 23902640"/>
              <a:gd name="connsiteX2160" fmla="*/ 36440295 w 43671952"/>
              <a:gd name="connsiteY2160" fmla="*/ 13665993 h 23902640"/>
              <a:gd name="connsiteX2161" fmla="*/ 36433151 w 43671952"/>
              <a:gd name="connsiteY2161" fmla="*/ 13646943 h 23902640"/>
              <a:gd name="connsiteX2162" fmla="*/ 36435531 w 43671952"/>
              <a:gd name="connsiteY2162" fmla="*/ 13639800 h 23902640"/>
              <a:gd name="connsiteX2163" fmla="*/ 36449819 w 43671952"/>
              <a:gd name="connsiteY2163" fmla="*/ 13632656 h 23902640"/>
              <a:gd name="connsiteX2164" fmla="*/ 14663800 w 43671952"/>
              <a:gd name="connsiteY2164" fmla="*/ 13587412 h 23902640"/>
              <a:gd name="connsiteX2165" fmla="*/ 14673322 w 43671952"/>
              <a:gd name="connsiteY2165" fmla="*/ 13601700 h 23902640"/>
              <a:gd name="connsiteX2166" fmla="*/ 14685229 w 43671952"/>
              <a:gd name="connsiteY2166" fmla="*/ 13613606 h 23902640"/>
              <a:gd name="connsiteX2167" fmla="*/ 14692373 w 43671952"/>
              <a:gd name="connsiteY2167" fmla="*/ 13627893 h 23902640"/>
              <a:gd name="connsiteX2168" fmla="*/ 14706660 w 43671952"/>
              <a:gd name="connsiteY2168" fmla="*/ 13637418 h 23902640"/>
              <a:gd name="connsiteX2169" fmla="*/ 14716187 w 43671952"/>
              <a:gd name="connsiteY2169" fmla="*/ 13651706 h 23902640"/>
              <a:gd name="connsiteX2170" fmla="*/ 14723331 w 43671952"/>
              <a:gd name="connsiteY2170" fmla="*/ 13665993 h 23902640"/>
              <a:gd name="connsiteX2171" fmla="*/ 14730472 w 43671952"/>
              <a:gd name="connsiteY2171" fmla="*/ 13673137 h 23902640"/>
              <a:gd name="connsiteX2172" fmla="*/ 14737618 w 43671952"/>
              <a:gd name="connsiteY2172" fmla="*/ 13687425 h 23902640"/>
              <a:gd name="connsiteX2173" fmla="*/ 14728094 w 43671952"/>
              <a:gd name="connsiteY2173" fmla="*/ 13723143 h 23902640"/>
              <a:gd name="connsiteX2174" fmla="*/ 14720950 w 43671952"/>
              <a:gd name="connsiteY2174" fmla="*/ 13727906 h 23902640"/>
              <a:gd name="connsiteX2175" fmla="*/ 14718567 w 43671952"/>
              <a:gd name="connsiteY2175" fmla="*/ 13727906 h 23902640"/>
              <a:gd name="connsiteX2176" fmla="*/ 14701897 w 43671952"/>
              <a:gd name="connsiteY2176" fmla="*/ 13716000 h 23902640"/>
              <a:gd name="connsiteX2177" fmla="*/ 14687612 w 43671952"/>
              <a:gd name="connsiteY2177" fmla="*/ 13687425 h 23902640"/>
              <a:gd name="connsiteX2178" fmla="*/ 14678085 w 43671952"/>
              <a:gd name="connsiteY2178" fmla="*/ 13673137 h 23902640"/>
              <a:gd name="connsiteX2179" fmla="*/ 14673322 w 43671952"/>
              <a:gd name="connsiteY2179" fmla="*/ 13665993 h 23902640"/>
              <a:gd name="connsiteX2180" fmla="*/ 14668559 w 43671952"/>
              <a:gd name="connsiteY2180" fmla="*/ 13651706 h 23902640"/>
              <a:gd name="connsiteX2181" fmla="*/ 14659037 w 43671952"/>
              <a:gd name="connsiteY2181" fmla="*/ 13630275 h 23902640"/>
              <a:gd name="connsiteX2182" fmla="*/ 14656654 w 43671952"/>
              <a:gd name="connsiteY2182" fmla="*/ 13623131 h 23902640"/>
              <a:gd name="connsiteX2183" fmla="*/ 14654275 w 43671952"/>
              <a:gd name="connsiteY2183" fmla="*/ 13615987 h 23902640"/>
              <a:gd name="connsiteX2184" fmla="*/ 14656654 w 43671952"/>
              <a:gd name="connsiteY2184" fmla="*/ 13592175 h 23902640"/>
              <a:gd name="connsiteX2185" fmla="*/ 14663800 w 43671952"/>
              <a:gd name="connsiteY2185" fmla="*/ 13587412 h 23902640"/>
              <a:gd name="connsiteX2186" fmla="*/ 18352543 w 43671952"/>
              <a:gd name="connsiteY2186" fmla="*/ 13582650 h 23902640"/>
              <a:gd name="connsiteX2187" fmla="*/ 18366831 w 43671952"/>
              <a:gd name="connsiteY2187" fmla="*/ 13587412 h 23902640"/>
              <a:gd name="connsiteX2188" fmla="*/ 18369211 w 43671952"/>
              <a:gd name="connsiteY2188" fmla="*/ 13594556 h 23902640"/>
              <a:gd name="connsiteX2189" fmla="*/ 18366831 w 43671952"/>
              <a:gd name="connsiteY2189" fmla="*/ 13625512 h 23902640"/>
              <a:gd name="connsiteX2190" fmla="*/ 18362067 w 43671952"/>
              <a:gd name="connsiteY2190" fmla="*/ 13632656 h 23902640"/>
              <a:gd name="connsiteX2191" fmla="*/ 18352543 w 43671952"/>
              <a:gd name="connsiteY2191" fmla="*/ 13646943 h 23902640"/>
              <a:gd name="connsiteX2192" fmla="*/ 18331111 w 43671952"/>
              <a:gd name="connsiteY2192" fmla="*/ 13663612 h 23902640"/>
              <a:gd name="connsiteX2193" fmla="*/ 18316827 w 43671952"/>
              <a:gd name="connsiteY2193" fmla="*/ 13670756 h 23902640"/>
              <a:gd name="connsiteX2194" fmla="*/ 18302537 w 43671952"/>
              <a:gd name="connsiteY2194" fmla="*/ 13680281 h 23902640"/>
              <a:gd name="connsiteX2195" fmla="*/ 18297775 w 43671952"/>
              <a:gd name="connsiteY2195" fmla="*/ 13687425 h 23902640"/>
              <a:gd name="connsiteX2196" fmla="*/ 18283487 w 43671952"/>
              <a:gd name="connsiteY2196" fmla="*/ 13701712 h 23902640"/>
              <a:gd name="connsiteX2197" fmla="*/ 18269201 w 43671952"/>
              <a:gd name="connsiteY2197" fmla="*/ 13711237 h 23902640"/>
              <a:gd name="connsiteX2198" fmla="*/ 18262055 w 43671952"/>
              <a:gd name="connsiteY2198" fmla="*/ 13718381 h 23902640"/>
              <a:gd name="connsiteX2199" fmla="*/ 18247767 w 43671952"/>
              <a:gd name="connsiteY2199" fmla="*/ 13732668 h 23902640"/>
              <a:gd name="connsiteX2200" fmla="*/ 18240627 w 43671952"/>
              <a:gd name="connsiteY2200" fmla="*/ 13737431 h 23902640"/>
              <a:gd name="connsiteX2201" fmla="*/ 18233483 w 43671952"/>
              <a:gd name="connsiteY2201" fmla="*/ 13744575 h 23902640"/>
              <a:gd name="connsiteX2202" fmla="*/ 18212051 w 43671952"/>
              <a:gd name="connsiteY2202" fmla="*/ 13763625 h 23902640"/>
              <a:gd name="connsiteX2203" fmla="*/ 18197763 w 43671952"/>
              <a:gd name="connsiteY2203" fmla="*/ 13770768 h 23902640"/>
              <a:gd name="connsiteX2204" fmla="*/ 18181093 w 43671952"/>
              <a:gd name="connsiteY2204" fmla="*/ 13777912 h 23902640"/>
              <a:gd name="connsiteX2205" fmla="*/ 18171569 w 43671952"/>
              <a:gd name="connsiteY2205" fmla="*/ 13780293 h 23902640"/>
              <a:gd name="connsiteX2206" fmla="*/ 18133467 w 43671952"/>
              <a:gd name="connsiteY2206" fmla="*/ 13782675 h 23902640"/>
              <a:gd name="connsiteX2207" fmla="*/ 18107275 w 43671952"/>
              <a:gd name="connsiteY2207" fmla="*/ 13780293 h 23902640"/>
              <a:gd name="connsiteX2208" fmla="*/ 18088227 w 43671952"/>
              <a:gd name="connsiteY2208" fmla="*/ 13775531 h 23902640"/>
              <a:gd name="connsiteX2209" fmla="*/ 18073937 w 43671952"/>
              <a:gd name="connsiteY2209" fmla="*/ 13770768 h 23902640"/>
              <a:gd name="connsiteX2210" fmla="*/ 18059651 w 43671952"/>
              <a:gd name="connsiteY2210" fmla="*/ 13766006 h 23902640"/>
              <a:gd name="connsiteX2211" fmla="*/ 18050125 w 43671952"/>
              <a:gd name="connsiteY2211" fmla="*/ 13763625 h 23902640"/>
              <a:gd name="connsiteX2212" fmla="*/ 18033457 w 43671952"/>
              <a:gd name="connsiteY2212" fmla="*/ 13754100 h 23902640"/>
              <a:gd name="connsiteX2213" fmla="*/ 18019167 w 43671952"/>
              <a:gd name="connsiteY2213" fmla="*/ 13749337 h 23902640"/>
              <a:gd name="connsiteX2214" fmla="*/ 18012027 w 43671952"/>
              <a:gd name="connsiteY2214" fmla="*/ 13744575 h 23902640"/>
              <a:gd name="connsiteX2215" fmla="*/ 18002501 w 43671952"/>
              <a:gd name="connsiteY2215" fmla="*/ 13742193 h 23902640"/>
              <a:gd name="connsiteX2216" fmla="*/ 17995359 w 43671952"/>
              <a:gd name="connsiteY2216" fmla="*/ 13739812 h 23902640"/>
              <a:gd name="connsiteX2217" fmla="*/ 17964399 w 43671952"/>
              <a:gd name="connsiteY2217" fmla="*/ 13735050 h 23902640"/>
              <a:gd name="connsiteX2218" fmla="*/ 17919157 w 43671952"/>
              <a:gd name="connsiteY2218" fmla="*/ 13732668 h 23902640"/>
              <a:gd name="connsiteX2219" fmla="*/ 17888199 w 43671952"/>
              <a:gd name="connsiteY2219" fmla="*/ 13737431 h 23902640"/>
              <a:gd name="connsiteX2220" fmla="*/ 17819143 w 43671952"/>
              <a:gd name="connsiteY2220" fmla="*/ 13742193 h 23902640"/>
              <a:gd name="connsiteX2221" fmla="*/ 17812001 w 43671952"/>
              <a:gd name="connsiteY2221" fmla="*/ 13744575 h 23902640"/>
              <a:gd name="connsiteX2222" fmla="*/ 17785807 w 43671952"/>
              <a:gd name="connsiteY2222" fmla="*/ 13756481 h 23902640"/>
              <a:gd name="connsiteX2223" fmla="*/ 17757231 w 43671952"/>
              <a:gd name="connsiteY2223" fmla="*/ 13773150 h 23902640"/>
              <a:gd name="connsiteX2224" fmla="*/ 17745327 w 43671952"/>
              <a:gd name="connsiteY2224" fmla="*/ 13773150 h 23902640"/>
              <a:gd name="connsiteX2225" fmla="*/ 17735803 w 43671952"/>
              <a:gd name="connsiteY2225" fmla="*/ 13787437 h 23902640"/>
              <a:gd name="connsiteX2226" fmla="*/ 17728657 w 43671952"/>
              <a:gd name="connsiteY2226" fmla="*/ 13796962 h 23902640"/>
              <a:gd name="connsiteX2227" fmla="*/ 17723893 w 43671952"/>
              <a:gd name="connsiteY2227" fmla="*/ 13813631 h 23902640"/>
              <a:gd name="connsiteX2228" fmla="*/ 17719131 w 43671952"/>
              <a:gd name="connsiteY2228" fmla="*/ 13820775 h 23902640"/>
              <a:gd name="connsiteX2229" fmla="*/ 17716751 w 43671952"/>
              <a:gd name="connsiteY2229" fmla="*/ 13827918 h 23902640"/>
              <a:gd name="connsiteX2230" fmla="*/ 17711987 w 43671952"/>
              <a:gd name="connsiteY2230" fmla="*/ 13842206 h 23902640"/>
              <a:gd name="connsiteX2231" fmla="*/ 17707227 w 43671952"/>
              <a:gd name="connsiteY2231" fmla="*/ 13856493 h 23902640"/>
              <a:gd name="connsiteX2232" fmla="*/ 17702463 w 43671952"/>
              <a:gd name="connsiteY2232" fmla="*/ 13944600 h 23902640"/>
              <a:gd name="connsiteX2233" fmla="*/ 17704843 w 43671952"/>
              <a:gd name="connsiteY2233" fmla="*/ 13951743 h 23902640"/>
              <a:gd name="connsiteX2234" fmla="*/ 17714369 w 43671952"/>
              <a:gd name="connsiteY2234" fmla="*/ 13973175 h 23902640"/>
              <a:gd name="connsiteX2235" fmla="*/ 17716751 w 43671952"/>
              <a:gd name="connsiteY2235" fmla="*/ 13980318 h 23902640"/>
              <a:gd name="connsiteX2236" fmla="*/ 17721513 w 43671952"/>
              <a:gd name="connsiteY2236" fmla="*/ 13987462 h 23902640"/>
              <a:gd name="connsiteX2237" fmla="*/ 17723893 w 43671952"/>
              <a:gd name="connsiteY2237" fmla="*/ 13994606 h 23902640"/>
              <a:gd name="connsiteX2238" fmla="*/ 17728657 w 43671952"/>
              <a:gd name="connsiteY2238" fmla="*/ 14008893 h 23902640"/>
              <a:gd name="connsiteX2239" fmla="*/ 17733419 w 43671952"/>
              <a:gd name="connsiteY2239" fmla="*/ 14051756 h 23902640"/>
              <a:gd name="connsiteX2240" fmla="*/ 17735803 w 43671952"/>
              <a:gd name="connsiteY2240" fmla="*/ 14058900 h 23902640"/>
              <a:gd name="connsiteX2241" fmla="*/ 17740563 w 43671952"/>
              <a:gd name="connsiteY2241" fmla="*/ 14075568 h 23902640"/>
              <a:gd name="connsiteX2242" fmla="*/ 17747707 w 43671952"/>
              <a:gd name="connsiteY2242" fmla="*/ 14080331 h 23902640"/>
              <a:gd name="connsiteX2243" fmla="*/ 17790569 w 43671952"/>
              <a:gd name="connsiteY2243" fmla="*/ 14085093 h 23902640"/>
              <a:gd name="connsiteX2244" fmla="*/ 17804857 w 43671952"/>
              <a:gd name="connsiteY2244" fmla="*/ 14080331 h 23902640"/>
              <a:gd name="connsiteX2245" fmla="*/ 17809619 w 43671952"/>
              <a:gd name="connsiteY2245" fmla="*/ 14073187 h 23902640"/>
              <a:gd name="connsiteX2246" fmla="*/ 17819143 w 43671952"/>
              <a:gd name="connsiteY2246" fmla="*/ 14058900 h 23902640"/>
              <a:gd name="connsiteX2247" fmla="*/ 17826287 w 43671952"/>
              <a:gd name="connsiteY2247" fmla="*/ 14049375 h 23902640"/>
              <a:gd name="connsiteX2248" fmla="*/ 17828669 w 43671952"/>
              <a:gd name="connsiteY2248" fmla="*/ 14042231 h 23902640"/>
              <a:gd name="connsiteX2249" fmla="*/ 17835813 w 43671952"/>
              <a:gd name="connsiteY2249" fmla="*/ 14027943 h 23902640"/>
              <a:gd name="connsiteX2250" fmla="*/ 17845337 w 43671952"/>
              <a:gd name="connsiteY2250" fmla="*/ 14006512 h 23902640"/>
              <a:gd name="connsiteX2251" fmla="*/ 17859627 w 43671952"/>
              <a:gd name="connsiteY2251" fmla="*/ 13996987 h 23902640"/>
              <a:gd name="connsiteX2252" fmla="*/ 17964399 w 43671952"/>
              <a:gd name="connsiteY2252" fmla="*/ 13996987 h 23902640"/>
              <a:gd name="connsiteX2253" fmla="*/ 17978687 w 43671952"/>
              <a:gd name="connsiteY2253" fmla="*/ 13992225 h 23902640"/>
              <a:gd name="connsiteX2254" fmla="*/ 17985831 w 43671952"/>
              <a:gd name="connsiteY2254" fmla="*/ 13987462 h 23902640"/>
              <a:gd name="connsiteX2255" fmla="*/ 18000119 w 43671952"/>
              <a:gd name="connsiteY2255" fmla="*/ 13977937 h 23902640"/>
              <a:gd name="connsiteX2256" fmla="*/ 18007263 w 43671952"/>
              <a:gd name="connsiteY2256" fmla="*/ 13975556 h 23902640"/>
              <a:gd name="connsiteX2257" fmla="*/ 18012027 w 43671952"/>
              <a:gd name="connsiteY2257" fmla="*/ 13968412 h 23902640"/>
              <a:gd name="connsiteX2258" fmla="*/ 18019167 w 43671952"/>
              <a:gd name="connsiteY2258" fmla="*/ 13958887 h 23902640"/>
              <a:gd name="connsiteX2259" fmla="*/ 18033457 w 43671952"/>
              <a:gd name="connsiteY2259" fmla="*/ 13954125 h 23902640"/>
              <a:gd name="connsiteX2260" fmla="*/ 18078699 w 43671952"/>
              <a:gd name="connsiteY2260" fmla="*/ 13951743 h 23902640"/>
              <a:gd name="connsiteX2261" fmla="*/ 18085843 w 43671952"/>
              <a:gd name="connsiteY2261" fmla="*/ 13954125 h 23902640"/>
              <a:gd name="connsiteX2262" fmla="*/ 18104895 w 43671952"/>
              <a:gd name="connsiteY2262" fmla="*/ 13958887 h 23902640"/>
              <a:gd name="connsiteX2263" fmla="*/ 18112039 w 43671952"/>
              <a:gd name="connsiteY2263" fmla="*/ 13963650 h 23902640"/>
              <a:gd name="connsiteX2264" fmla="*/ 18114419 w 43671952"/>
              <a:gd name="connsiteY2264" fmla="*/ 13970793 h 23902640"/>
              <a:gd name="connsiteX2265" fmla="*/ 18116799 w 43671952"/>
              <a:gd name="connsiteY2265" fmla="*/ 13982700 h 23902640"/>
              <a:gd name="connsiteX2266" fmla="*/ 18109659 w 43671952"/>
              <a:gd name="connsiteY2266" fmla="*/ 13987462 h 23902640"/>
              <a:gd name="connsiteX2267" fmla="*/ 18100131 w 43671952"/>
              <a:gd name="connsiteY2267" fmla="*/ 13994606 h 23902640"/>
              <a:gd name="connsiteX2268" fmla="*/ 18085843 w 43671952"/>
              <a:gd name="connsiteY2268" fmla="*/ 13999368 h 23902640"/>
              <a:gd name="connsiteX2269" fmla="*/ 18078699 w 43671952"/>
              <a:gd name="connsiteY2269" fmla="*/ 14004131 h 23902640"/>
              <a:gd name="connsiteX2270" fmla="*/ 18064411 w 43671952"/>
              <a:gd name="connsiteY2270" fmla="*/ 14011275 h 23902640"/>
              <a:gd name="connsiteX2271" fmla="*/ 18050125 w 43671952"/>
              <a:gd name="connsiteY2271" fmla="*/ 14016037 h 23902640"/>
              <a:gd name="connsiteX2272" fmla="*/ 18000119 w 43671952"/>
              <a:gd name="connsiteY2272" fmla="*/ 14023181 h 23902640"/>
              <a:gd name="connsiteX2273" fmla="*/ 17992975 w 43671952"/>
              <a:gd name="connsiteY2273" fmla="*/ 14027943 h 23902640"/>
              <a:gd name="connsiteX2274" fmla="*/ 17978687 w 43671952"/>
              <a:gd name="connsiteY2274" fmla="*/ 14037468 h 23902640"/>
              <a:gd name="connsiteX2275" fmla="*/ 17976307 w 43671952"/>
              <a:gd name="connsiteY2275" fmla="*/ 14082712 h 23902640"/>
              <a:gd name="connsiteX2276" fmla="*/ 17971543 w 43671952"/>
              <a:gd name="connsiteY2276" fmla="*/ 14097000 h 23902640"/>
              <a:gd name="connsiteX2277" fmla="*/ 17966783 w 43671952"/>
              <a:gd name="connsiteY2277" fmla="*/ 14104143 h 23902640"/>
              <a:gd name="connsiteX2278" fmla="*/ 17964399 w 43671952"/>
              <a:gd name="connsiteY2278" fmla="*/ 14111287 h 23902640"/>
              <a:gd name="connsiteX2279" fmla="*/ 17945351 w 43671952"/>
              <a:gd name="connsiteY2279" fmla="*/ 14123193 h 23902640"/>
              <a:gd name="connsiteX2280" fmla="*/ 17914395 w 43671952"/>
              <a:gd name="connsiteY2280" fmla="*/ 14125575 h 23902640"/>
              <a:gd name="connsiteX2281" fmla="*/ 17900107 w 43671952"/>
              <a:gd name="connsiteY2281" fmla="*/ 14135100 h 23902640"/>
              <a:gd name="connsiteX2282" fmla="*/ 17895343 w 43671952"/>
              <a:gd name="connsiteY2282" fmla="*/ 14142243 h 23902640"/>
              <a:gd name="connsiteX2283" fmla="*/ 17890583 w 43671952"/>
              <a:gd name="connsiteY2283" fmla="*/ 14185106 h 23902640"/>
              <a:gd name="connsiteX2284" fmla="*/ 17892963 w 43671952"/>
              <a:gd name="connsiteY2284" fmla="*/ 14192250 h 23902640"/>
              <a:gd name="connsiteX2285" fmla="*/ 17900107 w 43671952"/>
              <a:gd name="connsiteY2285" fmla="*/ 14213681 h 23902640"/>
              <a:gd name="connsiteX2286" fmla="*/ 17916775 w 43671952"/>
              <a:gd name="connsiteY2286" fmla="*/ 14232731 h 23902640"/>
              <a:gd name="connsiteX2287" fmla="*/ 17921537 w 43671952"/>
              <a:gd name="connsiteY2287" fmla="*/ 14239875 h 23902640"/>
              <a:gd name="connsiteX2288" fmla="*/ 17935825 w 43671952"/>
              <a:gd name="connsiteY2288" fmla="*/ 14249400 h 23902640"/>
              <a:gd name="connsiteX2289" fmla="*/ 17942969 w 43671952"/>
              <a:gd name="connsiteY2289" fmla="*/ 14256543 h 23902640"/>
              <a:gd name="connsiteX2290" fmla="*/ 17950113 w 43671952"/>
              <a:gd name="connsiteY2290" fmla="*/ 14261306 h 23902640"/>
              <a:gd name="connsiteX2291" fmla="*/ 17954875 w 43671952"/>
              <a:gd name="connsiteY2291" fmla="*/ 14268450 h 23902640"/>
              <a:gd name="connsiteX2292" fmla="*/ 17962019 w 43671952"/>
              <a:gd name="connsiteY2292" fmla="*/ 14275593 h 23902640"/>
              <a:gd name="connsiteX2293" fmla="*/ 17966783 w 43671952"/>
              <a:gd name="connsiteY2293" fmla="*/ 14292262 h 23902640"/>
              <a:gd name="connsiteX2294" fmla="*/ 17969163 w 43671952"/>
              <a:gd name="connsiteY2294" fmla="*/ 14373225 h 23902640"/>
              <a:gd name="connsiteX2295" fmla="*/ 17971543 w 43671952"/>
              <a:gd name="connsiteY2295" fmla="*/ 14380368 h 23902640"/>
              <a:gd name="connsiteX2296" fmla="*/ 17976307 w 43671952"/>
              <a:gd name="connsiteY2296" fmla="*/ 14394656 h 23902640"/>
              <a:gd name="connsiteX2297" fmla="*/ 18000119 w 43671952"/>
              <a:gd name="connsiteY2297" fmla="*/ 14418468 h 23902640"/>
              <a:gd name="connsiteX2298" fmla="*/ 18009643 w 43671952"/>
              <a:gd name="connsiteY2298" fmla="*/ 14420850 h 23902640"/>
              <a:gd name="connsiteX2299" fmla="*/ 18031075 w 43671952"/>
              <a:gd name="connsiteY2299" fmla="*/ 14432756 h 23902640"/>
              <a:gd name="connsiteX2300" fmla="*/ 18038219 w 43671952"/>
              <a:gd name="connsiteY2300" fmla="*/ 14435137 h 23902640"/>
              <a:gd name="connsiteX2301" fmla="*/ 18045363 w 43671952"/>
              <a:gd name="connsiteY2301" fmla="*/ 14439900 h 23902640"/>
              <a:gd name="connsiteX2302" fmla="*/ 18059651 w 43671952"/>
              <a:gd name="connsiteY2302" fmla="*/ 14449425 h 23902640"/>
              <a:gd name="connsiteX2303" fmla="*/ 18073937 w 43671952"/>
              <a:gd name="connsiteY2303" fmla="*/ 14456568 h 23902640"/>
              <a:gd name="connsiteX2304" fmla="*/ 18085843 w 43671952"/>
              <a:gd name="connsiteY2304" fmla="*/ 14466093 h 23902640"/>
              <a:gd name="connsiteX2305" fmla="*/ 18088227 w 43671952"/>
              <a:gd name="connsiteY2305" fmla="*/ 14494668 h 23902640"/>
              <a:gd name="connsiteX2306" fmla="*/ 18085843 w 43671952"/>
              <a:gd name="connsiteY2306" fmla="*/ 14501812 h 23902640"/>
              <a:gd name="connsiteX2307" fmla="*/ 18083463 w 43671952"/>
              <a:gd name="connsiteY2307" fmla="*/ 14508956 h 23902640"/>
              <a:gd name="connsiteX2308" fmla="*/ 18071555 w 43671952"/>
              <a:gd name="connsiteY2308" fmla="*/ 14528006 h 23902640"/>
              <a:gd name="connsiteX2309" fmla="*/ 18033457 w 43671952"/>
              <a:gd name="connsiteY2309" fmla="*/ 14530387 h 23902640"/>
              <a:gd name="connsiteX2310" fmla="*/ 18026311 w 43671952"/>
              <a:gd name="connsiteY2310" fmla="*/ 14532768 h 23902640"/>
              <a:gd name="connsiteX2311" fmla="*/ 17997739 w 43671952"/>
              <a:gd name="connsiteY2311" fmla="*/ 14547056 h 23902640"/>
              <a:gd name="connsiteX2312" fmla="*/ 17992975 w 43671952"/>
              <a:gd name="connsiteY2312" fmla="*/ 14554200 h 23902640"/>
              <a:gd name="connsiteX2313" fmla="*/ 17985831 w 43671952"/>
              <a:gd name="connsiteY2313" fmla="*/ 14556581 h 23902640"/>
              <a:gd name="connsiteX2314" fmla="*/ 17971543 w 43671952"/>
              <a:gd name="connsiteY2314" fmla="*/ 14568487 h 23902640"/>
              <a:gd name="connsiteX2315" fmla="*/ 17964399 w 43671952"/>
              <a:gd name="connsiteY2315" fmla="*/ 14570868 h 23902640"/>
              <a:gd name="connsiteX2316" fmla="*/ 17957257 w 43671952"/>
              <a:gd name="connsiteY2316" fmla="*/ 14575631 h 23902640"/>
              <a:gd name="connsiteX2317" fmla="*/ 17950113 w 43671952"/>
              <a:gd name="connsiteY2317" fmla="*/ 14580393 h 23902640"/>
              <a:gd name="connsiteX2318" fmla="*/ 17931063 w 43671952"/>
              <a:gd name="connsiteY2318" fmla="*/ 14597062 h 23902640"/>
              <a:gd name="connsiteX2319" fmla="*/ 17923919 w 43671952"/>
              <a:gd name="connsiteY2319" fmla="*/ 14601825 h 23902640"/>
              <a:gd name="connsiteX2320" fmla="*/ 17900107 w 43671952"/>
              <a:gd name="connsiteY2320" fmla="*/ 14606587 h 23902640"/>
              <a:gd name="connsiteX2321" fmla="*/ 17892963 w 43671952"/>
              <a:gd name="connsiteY2321" fmla="*/ 14604206 h 23902640"/>
              <a:gd name="connsiteX2322" fmla="*/ 17888199 w 43671952"/>
              <a:gd name="connsiteY2322" fmla="*/ 14597062 h 23902640"/>
              <a:gd name="connsiteX2323" fmla="*/ 17883439 w 43671952"/>
              <a:gd name="connsiteY2323" fmla="*/ 14580393 h 23902640"/>
              <a:gd name="connsiteX2324" fmla="*/ 17881055 w 43671952"/>
              <a:gd name="connsiteY2324" fmla="*/ 14573250 h 23902640"/>
              <a:gd name="connsiteX2325" fmla="*/ 17876295 w 43671952"/>
              <a:gd name="connsiteY2325" fmla="*/ 14566106 h 23902640"/>
              <a:gd name="connsiteX2326" fmla="*/ 17869151 w 43671952"/>
              <a:gd name="connsiteY2326" fmla="*/ 14525625 h 23902640"/>
              <a:gd name="connsiteX2327" fmla="*/ 17864387 w 43671952"/>
              <a:gd name="connsiteY2327" fmla="*/ 14506575 h 23902640"/>
              <a:gd name="connsiteX2328" fmla="*/ 17859627 w 43671952"/>
              <a:gd name="connsiteY2328" fmla="*/ 14492287 h 23902640"/>
              <a:gd name="connsiteX2329" fmla="*/ 17852483 w 43671952"/>
              <a:gd name="connsiteY2329" fmla="*/ 14478000 h 23902640"/>
              <a:gd name="connsiteX2330" fmla="*/ 17847719 w 43671952"/>
              <a:gd name="connsiteY2330" fmla="*/ 14470856 h 23902640"/>
              <a:gd name="connsiteX2331" fmla="*/ 17840575 w 43671952"/>
              <a:gd name="connsiteY2331" fmla="*/ 14468475 h 23902640"/>
              <a:gd name="connsiteX2332" fmla="*/ 17833431 w 43671952"/>
              <a:gd name="connsiteY2332" fmla="*/ 14461331 h 23902640"/>
              <a:gd name="connsiteX2333" fmla="*/ 17828669 w 43671952"/>
              <a:gd name="connsiteY2333" fmla="*/ 14454187 h 23902640"/>
              <a:gd name="connsiteX2334" fmla="*/ 17821527 w 43671952"/>
              <a:gd name="connsiteY2334" fmla="*/ 14387512 h 23902640"/>
              <a:gd name="connsiteX2335" fmla="*/ 17828669 w 43671952"/>
              <a:gd name="connsiteY2335" fmla="*/ 14325600 h 23902640"/>
              <a:gd name="connsiteX2336" fmla="*/ 17828669 w 43671952"/>
              <a:gd name="connsiteY2336" fmla="*/ 14266068 h 23902640"/>
              <a:gd name="connsiteX2337" fmla="*/ 17826287 w 43671952"/>
              <a:gd name="connsiteY2337" fmla="*/ 14258925 h 23902640"/>
              <a:gd name="connsiteX2338" fmla="*/ 17800095 w 43671952"/>
              <a:gd name="connsiteY2338" fmla="*/ 14249400 h 23902640"/>
              <a:gd name="connsiteX2339" fmla="*/ 17792951 w 43671952"/>
              <a:gd name="connsiteY2339" fmla="*/ 14254162 h 23902640"/>
              <a:gd name="connsiteX2340" fmla="*/ 17785807 w 43671952"/>
              <a:gd name="connsiteY2340" fmla="*/ 14256543 h 23902640"/>
              <a:gd name="connsiteX2341" fmla="*/ 17773899 w 43671952"/>
              <a:gd name="connsiteY2341" fmla="*/ 14270831 h 23902640"/>
              <a:gd name="connsiteX2342" fmla="*/ 17766755 w 43671952"/>
              <a:gd name="connsiteY2342" fmla="*/ 14277975 h 23902640"/>
              <a:gd name="connsiteX2343" fmla="*/ 17761995 w 43671952"/>
              <a:gd name="connsiteY2343" fmla="*/ 14285118 h 23902640"/>
              <a:gd name="connsiteX2344" fmla="*/ 17750087 w 43671952"/>
              <a:gd name="connsiteY2344" fmla="*/ 14306550 h 23902640"/>
              <a:gd name="connsiteX2345" fmla="*/ 17742943 w 43671952"/>
              <a:gd name="connsiteY2345" fmla="*/ 14313693 h 23902640"/>
              <a:gd name="connsiteX2346" fmla="*/ 17738183 w 43671952"/>
              <a:gd name="connsiteY2346" fmla="*/ 14332743 h 23902640"/>
              <a:gd name="connsiteX2347" fmla="*/ 17733419 w 43671952"/>
              <a:gd name="connsiteY2347" fmla="*/ 14389893 h 23902640"/>
              <a:gd name="connsiteX2348" fmla="*/ 17738183 w 43671952"/>
              <a:gd name="connsiteY2348" fmla="*/ 14568487 h 23902640"/>
              <a:gd name="connsiteX2349" fmla="*/ 17740563 w 43671952"/>
              <a:gd name="connsiteY2349" fmla="*/ 14589918 h 23902640"/>
              <a:gd name="connsiteX2350" fmla="*/ 17742943 w 43671952"/>
              <a:gd name="connsiteY2350" fmla="*/ 14597062 h 23902640"/>
              <a:gd name="connsiteX2351" fmla="*/ 17745327 w 43671952"/>
              <a:gd name="connsiteY2351" fmla="*/ 14656593 h 23902640"/>
              <a:gd name="connsiteX2352" fmla="*/ 17740563 w 43671952"/>
              <a:gd name="connsiteY2352" fmla="*/ 14670881 h 23902640"/>
              <a:gd name="connsiteX2353" fmla="*/ 17735803 w 43671952"/>
              <a:gd name="connsiteY2353" fmla="*/ 14678025 h 23902640"/>
              <a:gd name="connsiteX2354" fmla="*/ 17728657 w 43671952"/>
              <a:gd name="connsiteY2354" fmla="*/ 14682787 h 23902640"/>
              <a:gd name="connsiteX2355" fmla="*/ 17711987 w 43671952"/>
              <a:gd name="connsiteY2355" fmla="*/ 14701837 h 23902640"/>
              <a:gd name="connsiteX2356" fmla="*/ 17661983 w 43671952"/>
              <a:gd name="connsiteY2356" fmla="*/ 14704218 h 23902640"/>
              <a:gd name="connsiteX2357" fmla="*/ 17650075 w 43671952"/>
              <a:gd name="connsiteY2357" fmla="*/ 14701837 h 23902640"/>
              <a:gd name="connsiteX2358" fmla="*/ 17642931 w 43671952"/>
              <a:gd name="connsiteY2358" fmla="*/ 14697075 h 23902640"/>
              <a:gd name="connsiteX2359" fmla="*/ 17633407 w 43671952"/>
              <a:gd name="connsiteY2359" fmla="*/ 14692312 h 23902640"/>
              <a:gd name="connsiteX2360" fmla="*/ 17626263 w 43671952"/>
              <a:gd name="connsiteY2360" fmla="*/ 14689931 h 23902640"/>
              <a:gd name="connsiteX2361" fmla="*/ 17621499 w 43671952"/>
              <a:gd name="connsiteY2361" fmla="*/ 14682787 h 23902640"/>
              <a:gd name="connsiteX2362" fmla="*/ 17607213 w 43671952"/>
              <a:gd name="connsiteY2362" fmla="*/ 14673262 h 23902640"/>
              <a:gd name="connsiteX2363" fmla="*/ 17602451 w 43671952"/>
              <a:gd name="connsiteY2363" fmla="*/ 14666118 h 23902640"/>
              <a:gd name="connsiteX2364" fmla="*/ 17600069 w 43671952"/>
              <a:gd name="connsiteY2364" fmla="*/ 14658975 h 23902640"/>
              <a:gd name="connsiteX2365" fmla="*/ 17597687 w 43671952"/>
              <a:gd name="connsiteY2365" fmla="*/ 14613731 h 23902640"/>
              <a:gd name="connsiteX2366" fmla="*/ 17600069 w 43671952"/>
              <a:gd name="connsiteY2366" fmla="*/ 14597062 h 23902640"/>
              <a:gd name="connsiteX2367" fmla="*/ 17602451 w 43671952"/>
              <a:gd name="connsiteY2367" fmla="*/ 14589918 h 23902640"/>
              <a:gd name="connsiteX2368" fmla="*/ 17604831 w 43671952"/>
              <a:gd name="connsiteY2368" fmla="*/ 14478000 h 23902640"/>
              <a:gd name="connsiteX2369" fmla="*/ 17609593 w 43671952"/>
              <a:gd name="connsiteY2369" fmla="*/ 14427993 h 23902640"/>
              <a:gd name="connsiteX2370" fmla="*/ 17607213 w 43671952"/>
              <a:gd name="connsiteY2370" fmla="*/ 14385131 h 23902640"/>
              <a:gd name="connsiteX2371" fmla="*/ 17602451 w 43671952"/>
              <a:gd name="connsiteY2371" fmla="*/ 14377987 h 23902640"/>
              <a:gd name="connsiteX2372" fmla="*/ 17592927 w 43671952"/>
              <a:gd name="connsiteY2372" fmla="*/ 14363700 h 23902640"/>
              <a:gd name="connsiteX2373" fmla="*/ 17571495 w 43671952"/>
              <a:gd name="connsiteY2373" fmla="*/ 14354175 h 23902640"/>
              <a:gd name="connsiteX2374" fmla="*/ 17526251 w 43671952"/>
              <a:gd name="connsiteY2374" fmla="*/ 14351793 h 23902640"/>
              <a:gd name="connsiteX2375" fmla="*/ 17504819 w 43671952"/>
              <a:gd name="connsiteY2375" fmla="*/ 14339887 h 23902640"/>
              <a:gd name="connsiteX2376" fmla="*/ 17502439 w 43671952"/>
              <a:gd name="connsiteY2376" fmla="*/ 14316075 h 23902640"/>
              <a:gd name="connsiteX2377" fmla="*/ 17507199 w 43671952"/>
              <a:gd name="connsiteY2377" fmla="*/ 14308931 h 23902640"/>
              <a:gd name="connsiteX2378" fmla="*/ 17514343 w 43671952"/>
              <a:gd name="connsiteY2378" fmla="*/ 14304168 h 23902640"/>
              <a:gd name="connsiteX2379" fmla="*/ 17516727 w 43671952"/>
              <a:gd name="connsiteY2379" fmla="*/ 14297025 h 23902640"/>
              <a:gd name="connsiteX2380" fmla="*/ 17526251 w 43671952"/>
              <a:gd name="connsiteY2380" fmla="*/ 14282737 h 23902640"/>
              <a:gd name="connsiteX2381" fmla="*/ 17533395 w 43671952"/>
              <a:gd name="connsiteY2381" fmla="*/ 14275593 h 23902640"/>
              <a:gd name="connsiteX2382" fmla="*/ 17542919 w 43671952"/>
              <a:gd name="connsiteY2382" fmla="*/ 14261306 h 23902640"/>
              <a:gd name="connsiteX2383" fmla="*/ 17554827 w 43671952"/>
              <a:gd name="connsiteY2383" fmla="*/ 14249400 h 23902640"/>
              <a:gd name="connsiteX2384" fmla="*/ 17566731 w 43671952"/>
              <a:gd name="connsiteY2384" fmla="*/ 14237493 h 23902640"/>
              <a:gd name="connsiteX2385" fmla="*/ 17578639 w 43671952"/>
              <a:gd name="connsiteY2385" fmla="*/ 14218443 h 23902640"/>
              <a:gd name="connsiteX2386" fmla="*/ 17583401 w 43671952"/>
              <a:gd name="connsiteY2386" fmla="*/ 14208918 h 23902640"/>
              <a:gd name="connsiteX2387" fmla="*/ 17585783 w 43671952"/>
              <a:gd name="connsiteY2387" fmla="*/ 14201775 h 23902640"/>
              <a:gd name="connsiteX2388" fmla="*/ 17590543 w 43671952"/>
              <a:gd name="connsiteY2388" fmla="*/ 14087475 h 23902640"/>
              <a:gd name="connsiteX2389" fmla="*/ 17585783 w 43671952"/>
              <a:gd name="connsiteY2389" fmla="*/ 13966031 h 23902640"/>
              <a:gd name="connsiteX2390" fmla="*/ 17588163 w 43671952"/>
              <a:gd name="connsiteY2390" fmla="*/ 13951743 h 23902640"/>
              <a:gd name="connsiteX2391" fmla="*/ 17592927 w 43671952"/>
              <a:gd name="connsiteY2391" fmla="*/ 13937456 h 23902640"/>
              <a:gd name="connsiteX2392" fmla="*/ 17595307 w 43671952"/>
              <a:gd name="connsiteY2392" fmla="*/ 13927931 h 23902640"/>
              <a:gd name="connsiteX2393" fmla="*/ 17597687 w 43671952"/>
              <a:gd name="connsiteY2393" fmla="*/ 13920787 h 23902640"/>
              <a:gd name="connsiteX2394" fmla="*/ 17600069 w 43671952"/>
              <a:gd name="connsiteY2394" fmla="*/ 13896975 h 23902640"/>
              <a:gd name="connsiteX2395" fmla="*/ 17597687 w 43671952"/>
              <a:gd name="connsiteY2395" fmla="*/ 13875543 h 23902640"/>
              <a:gd name="connsiteX2396" fmla="*/ 17600069 w 43671952"/>
              <a:gd name="connsiteY2396" fmla="*/ 13866018 h 23902640"/>
              <a:gd name="connsiteX2397" fmla="*/ 17602451 w 43671952"/>
              <a:gd name="connsiteY2397" fmla="*/ 13858875 h 23902640"/>
              <a:gd name="connsiteX2398" fmla="*/ 17607213 w 43671952"/>
              <a:gd name="connsiteY2398" fmla="*/ 13837443 h 23902640"/>
              <a:gd name="connsiteX2399" fmla="*/ 17614355 w 43671952"/>
              <a:gd name="connsiteY2399" fmla="*/ 13823156 h 23902640"/>
              <a:gd name="connsiteX2400" fmla="*/ 17619119 w 43671952"/>
              <a:gd name="connsiteY2400" fmla="*/ 13816012 h 23902640"/>
              <a:gd name="connsiteX2401" fmla="*/ 17628643 w 43671952"/>
              <a:gd name="connsiteY2401" fmla="*/ 13801725 h 23902640"/>
              <a:gd name="connsiteX2402" fmla="*/ 17631027 w 43671952"/>
              <a:gd name="connsiteY2402" fmla="*/ 13794581 h 23902640"/>
              <a:gd name="connsiteX2403" fmla="*/ 17642931 w 43671952"/>
              <a:gd name="connsiteY2403" fmla="*/ 13780293 h 23902640"/>
              <a:gd name="connsiteX2404" fmla="*/ 17645315 w 43671952"/>
              <a:gd name="connsiteY2404" fmla="*/ 13773150 h 23902640"/>
              <a:gd name="connsiteX2405" fmla="*/ 17659599 w 43671952"/>
              <a:gd name="connsiteY2405" fmla="*/ 13763625 h 23902640"/>
              <a:gd name="connsiteX2406" fmla="*/ 17673887 w 43671952"/>
              <a:gd name="connsiteY2406" fmla="*/ 13754100 h 23902640"/>
              <a:gd name="connsiteX2407" fmla="*/ 17678651 w 43671952"/>
              <a:gd name="connsiteY2407" fmla="*/ 13746956 h 23902640"/>
              <a:gd name="connsiteX2408" fmla="*/ 17692939 w 43671952"/>
              <a:gd name="connsiteY2408" fmla="*/ 13718381 h 23902640"/>
              <a:gd name="connsiteX2409" fmla="*/ 17697701 w 43671952"/>
              <a:gd name="connsiteY2409" fmla="*/ 13711237 h 23902640"/>
              <a:gd name="connsiteX2410" fmla="*/ 17707227 w 43671952"/>
              <a:gd name="connsiteY2410" fmla="*/ 13696950 h 23902640"/>
              <a:gd name="connsiteX2411" fmla="*/ 17714369 w 43671952"/>
              <a:gd name="connsiteY2411" fmla="*/ 13687425 h 23902640"/>
              <a:gd name="connsiteX2412" fmla="*/ 17726275 w 43671952"/>
              <a:gd name="connsiteY2412" fmla="*/ 13673137 h 23902640"/>
              <a:gd name="connsiteX2413" fmla="*/ 17733419 w 43671952"/>
              <a:gd name="connsiteY2413" fmla="*/ 13668375 h 23902640"/>
              <a:gd name="connsiteX2414" fmla="*/ 17742943 w 43671952"/>
              <a:gd name="connsiteY2414" fmla="*/ 13663612 h 23902640"/>
              <a:gd name="connsiteX2415" fmla="*/ 17747707 w 43671952"/>
              <a:gd name="connsiteY2415" fmla="*/ 13656468 h 23902640"/>
              <a:gd name="connsiteX2416" fmla="*/ 17754851 w 43671952"/>
              <a:gd name="connsiteY2416" fmla="*/ 13654087 h 23902640"/>
              <a:gd name="connsiteX2417" fmla="*/ 17761995 w 43671952"/>
              <a:gd name="connsiteY2417" fmla="*/ 13649325 h 23902640"/>
              <a:gd name="connsiteX2418" fmla="*/ 17783427 w 43671952"/>
              <a:gd name="connsiteY2418" fmla="*/ 13635037 h 23902640"/>
              <a:gd name="connsiteX2419" fmla="*/ 17797713 w 43671952"/>
              <a:gd name="connsiteY2419" fmla="*/ 13630275 h 23902640"/>
              <a:gd name="connsiteX2420" fmla="*/ 17850103 w 43671952"/>
              <a:gd name="connsiteY2420" fmla="*/ 13627893 h 23902640"/>
              <a:gd name="connsiteX2421" fmla="*/ 17873911 w 43671952"/>
              <a:gd name="connsiteY2421" fmla="*/ 13637418 h 23902640"/>
              <a:gd name="connsiteX2422" fmla="*/ 17890583 w 43671952"/>
              <a:gd name="connsiteY2422" fmla="*/ 13642181 h 23902640"/>
              <a:gd name="connsiteX2423" fmla="*/ 17897727 w 43671952"/>
              <a:gd name="connsiteY2423" fmla="*/ 13646943 h 23902640"/>
              <a:gd name="connsiteX2424" fmla="*/ 17904867 w 43671952"/>
              <a:gd name="connsiteY2424" fmla="*/ 13649325 h 23902640"/>
              <a:gd name="connsiteX2425" fmla="*/ 17912011 w 43671952"/>
              <a:gd name="connsiteY2425" fmla="*/ 13654087 h 23902640"/>
              <a:gd name="connsiteX2426" fmla="*/ 17931063 w 43671952"/>
              <a:gd name="connsiteY2426" fmla="*/ 13668375 h 23902640"/>
              <a:gd name="connsiteX2427" fmla="*/ 17938207 w 43671952"/>
              <a:gd name="connsiteY2427" fmla="*/ 13673137 h 23902640"/>
              <a:gd name="connsiteX2428" fmla="*/ 17959639 w 43671952"/>
              <a:gd name="connsiteY2428" fmla="*/ 13677900 h 23902640"/>
              <a:gd name="connsiteX2429" fmla="*/ 17995359 w 43671952"/>
              <a:gd name="connsiteY2429" fmla="*/ 13685043 h 23902640"/>
              <a:gd name="connsiteX2430" fmla="*/ 18033457 w 43671952"/>
              <a:gd name="connsiteY2430" fmla="*/ 13689806 h 23902640"/>
              <a:gd name="connsiteX2431" fmla="*/ 18040601 w 43671952"/>
              <a:gd name="connsiteY2431" fmla="*/ 13692187 h 23902640"/>
              <a:gd name="connsiteX2432" fmla="*/ 18059651 w 43671952"/>
              <a:gd name="connsiteY2432" fmla="*/ 13694568 h 23902640"/>
              <a:gd name="connsiteX2433" fmla="*/ 18088227 w 43671952"/>
              <a:gd name="connsiteY2433" fmla="*/ 13696950 h 23902640"/>
              <a:gd name="connsiteX2434" fmla="*/ 18097751 w 43671952"/>
              <a:gd name="connsiteY2434" fmla="*/ 13699331 h 23902640"/>
              <a:gd name="connsiteX2435" fmla="*/ 18154901 w 43671952"/>
              <a:gd name="connsiteY2435" fmla="*/ 13701712 h 23902640"/>
              <a:gd name="connsiteX2436" fmla="*/ 18169187 w 43671952"/>
              <a:gd name="connsiteY2436" fmla="*/ 13699331 h 23902640"/>
              <a:gd name="connsiteX2437" fmla="*/ 18176331 w 43671952"/>
              <a:gd name="connsiteY2437" fmla="*/ 13696950 h 23902640"/>
              <a:gd name="connsiteX2438" fmla="*/ 18190619 w 43671952"/>
              <a:gd name="connsiteY2438" fmla="*/ 13692187 h 23902640"/>
              <a:gd name="connsiteX2439" fmla="*/ 18212051 w 43671952"/>
              <a:gd name="connsiteY2439" fmla="*/ 13682662 h 23902640"/>
              <a:gd name="connsiteX2440" fmla="*/ 18226337 w 43671952"/>
              <a:gd name="connsiteY2440" fmla="*/ 13675518 h 23902640"/>
              <a:gd name="connsiteX2441" fmla="*/ 18228719 w 43671952"/>
              <a:gd name="connsiteY2441" fmla="*/ 13668375 h 23902640"/>
              <a:gd name="connsiteX2442" fmla="*/ 18245387 w 43671952"/>
              <a:gd name="connsiteY2442" fmla="*/ 13649325 h 23902640"/>
              <a:gd name="connsiteX2443" fmla="*/ 18257295 w 43671952"/>
              <a:gd name="connsiteY2443" fmla="*/ 13639800 h 23902640"/>
              <a:gd name="connsiteX2444" fmla="*/ 18266819 w 43671952"/>
              <a:gd name="connsiteY2444" fmla="*/ 13630275 h 23902640"/>
              <a:gd name="connsiteX2445" fmla="*/ 18273963 w 43671952"/>
              <a:gd name="connsiteY2445" fmla="*/ 13623131 h 23902640"/>
              <a:gd name="connsiteX2446" fmla="*/ 18276343 w 43671952"/>
              <a:gd name="connsiteY2446" fmla="*/ 13615987 h 23902640"/>
              <a:gd name="connsiteX2447" fmla="*/ 18285869 w 43671952"/>
              <a:gd name="connsiteY2447" fmla="*/ 13604081 h 23902640"/>
              <a:gd name="connsiteX2448" fmla="*/ 18302537 w 43671952"/>
              <a:gd name="connsiteY2448" fmla="*/ 13596937 h 23902640"/>
              <a:gd name="connsiteX2449" fmla="*/ 18354927 w 43671952"/>
              <a:gd name="connsiteY2449" fmla="*/ 13596937 h 23902640"/>
              <a:gd name="connsiteX2450" fmla="*/ 18352543 w 43671952"/>
              <a:gd name="connsiteY2450" fmla="*/ 13582650 h 23902640"/>
              <a:gd name="connsiteX2451" fmla="*/ 18757357 w 43671952"/>
              <a:gd name="connsiteY2451" fmla="*/ 13530262 h 23902640"/>
              <a:gd name="connsiteX2452" fmla="*/ 18771643 w 43671952"/>
              <a:gd name="connsiteY2452" fmla="*/ 13537406 h 23902640"/>
              <a:gd name="connsiteX2453" fmla="*/ 18778787 w 43671952"/>
              <a:gd name="connsiteY2453" fmla="*/ 13539787 h 23902640"/>
              <a:gd name="connsiteX2454" fmla="*/ 18783551 w 43671952"/>
              <a:gd name="connsiteY2454" fmla="*/ 13554075 h 23902640"/>
              <a:gd name="connsiteX2455" fmla="*/ 18785931 w 43671952"/>
              <a:gd name="connsiteY2455" fmla="*/ 13561218 h 23902640"/>
              <a:gd name="connsiteX2456" fmla="*/ 18785931 w 43671952"/>
              <a:gd name="connsiteY2456" fmla="*/ 13630275 h 23902640"/>
              <a:gd name="connsiteX2457" fmla="*/ 18795455 w 43671952"/>
              <a:gd name="connsiteY2457" fmla="*/ 13654087 h 23902640"/>
              <a:gd name="connsiteX2458" fmla="*/ 18804983 w 43671952"/>
              <a:gd name="connsiteY2458" fmla="*/ 13656468 h 23902640"/>
              <a:gd name="connsiteX2459" fmla="*/ 18821651 w 43671952"/>
              <a:gd name="connsiteY2459" fmla="*/ 13654087 h 23902640"/>
              <a:gd name="connsiteX2460" fmla="*/ 18831175 w 43671952"/>
              <a:gd name="connsiteY2460" fmla="*/ 13639800 h 23902640"/>
              <a:gd name="connsiteX2461" fmla="*/ 18845463 w 43671952"/>
              <a:gd name="connsiteY2461" fmla="*/ 13632656 h 23902640"/>
              <a:gd name="connsiteX2462" fmla="*/ 18857367 w 43671952"/>
              <a:gd name="connsiteY2462" fmla="*/ 13649325 h 23902640"/>
              <a:gd name="connsiteX2463" fmla="*/ 18859751 w 43671952"/>
              <a:gd name="connsiteY2463" fmla="*/ 13656468 h 23902640"/>
              <a:gd name="connsiteX2464" fmla="*/ 18854987 w 43671952"/>
              <a:gd name="connsiteY2464" fmla="*/ 13680281 h 23902640"/>
              <a:gd name="connsiteX2465" fmla="*/ 18847843 w 43671952"/>
              <a:gd name="connsiteY2465" fmla="*/ 13687425 h 23902640"/>
              <a:gd name="connsiteX2466" fmla="*/ 18845463 w 43671952"/>
              <a:gd name="connsiteY2466" fmla="*/ 13694568 h 23902640"/>
              <a:gd name="connsiteX2467" fmla="*/ 18835939 w 43671952"/>
              <a:gd name="connsiteY2467" fmla="*/ 13708856 h 23902640"/>
              <a:gd name="connsiteX2468" fmla="*/ 18835939 w 43671952"/>
              <a:gd name="connsiteY2468" fmla="*/ 13739812 h 23902640"/>
              <a:gd name="connsiteX2469" fmla="*/ 18838319 w 43671952"/>
              <a:gd name="connsiteY2469" fmla="*/ 13746956 h 23902640"/>
              <a:gd name="connsiteX2470" fmla="*/ 18845463 w 43671952"/>
              <a:gd name="connsiteY2470" fmla="*/ 13749337 h 23902640"/>
              <a:gd name="connsiteX2471" fmla="*/ 18852607 w 43671952"/>
              <a:gd name="connsiteY2471" fmla="*/ 13754100 h 23902640"/>
              <a:gd name="connsiteX2472" fmla="*/ 18859751 w 43671952"/>
              <a:gd name="connsiteY2472" fmla="*/ 13756481 h 23902640"/>
              <a:gd name="connsiteX2473" fmla="*/ 18866895 w 43671952"/>
              <a:gd name="connsiteY2473" fmla="*/ 13766006 h 23902640"/>
              <a:gd name="connsiteX2474" fmla="*/ 18859751 w 43671952"/>
              <a:gd name="connsiteY2474" fmla="*/ 13789818 h 23902640"/>
              <a:gd name="connsiteX2475" fmla="*/ 18857367 w 43671952"/>
              <a:gd name="connsiteY2475" fmla="*/ 13796962 h 23902640"/>
              <a:gd name="connsiteX2476" fmla="*/ 18828795 w 43671952"/>
              <a:gd name="connsiteY2476" fmla="*/ 13811250 h 23902640"/>
              <a:gd name="connsiteX2477" fmla="*/ 18809743 w 43671952"/>
              <a:gd name="connsiteY2477" fmla="*/ 13816012 h 23902640"/>
              <a:gd name="connsiteX2478" fmla="*/ 18809743 w 43671952"/>
              <a:gd name="connsiteY2478" fmla="*/ 13849350 h 23902640"/>
              <a:gd name="connsiteX2479" fmla="*/ 18812127 w 43671952"/>
              <a:gd name="connsiteY2479" fmla="*/ 13868400 h 23902640"/>
              <a:gd name="connsiteX2480" fmla="*/ 18814507 w 43671952"/>
              <a:gd name="connsiteY2480" fmla="*/ 13889831 h 23902640"/>
              <a:gd name="connsiteX2481" fmla="*/ 18824031 w 43671952"/>
              <a:gd name="connsiteY2481" fmla="*/ 13911262 h 23902640"/>
              <a:gd name="connsiteX2482" fmla="*/ 18826411 w 43671952"/>
              <a:gd name="connsiteY2482" fmla="*/ 13918406 h 23902640"/>
              <a:gd name="connsiteX2483" fmla="*/ 18824031 w 43671952"/>
              <a:gd name="connsiteY2483" fmla="*/ 13930312 h 23902640"/>
              <a:gd name="connsiteX2484" fmla="*/ 18816887 w 43671952"/>
              <a:gd name="connsiteY2484" fmla="*/ 13932693 h 23902640"/>
              <a:gd name="connsiteX2485" fmla="*/ 18802599 w 43671952"/>
              <a:gd name="connsiteY2485" fmla="*/ 13932693 h 23902640"/>
              <a:gd name="connsiteX2486" fmla="*/ 18785931 w 43671952"/>
              <a:gd name="connsiteY2486" fmla="*/ 13918406 h 23902640"/>
              <a:gd name="connsiteX2487" fmla="*/ 18771643 w 43671952"/>
              <a:gd name="connsiteY2487" fmla="*/ 13908881 h 23902640"/>
              <a:gd name="connsiteX2488" fmla="*/ 18754975 w 43671952"/>
              <a:gd name="connsiteY2488" fmla="*/ 13887450 h 23902640"/>
              <a:gd name="connsiteX2489" fmla="*/ 18750213 w 43671952"/>
              <a:gd name="connsiteY2489" fmla="*/ 13880306 h 23902640"/>
              <a:gd name="connsiteX2490" fmla="*/ 18735927 w 43671952"/>
              <a:gd name="connsiteY2490" fmla="*/ 13856493 h 23902640"/>
              <a:gd name="connsiteX2491" fmla="*/ 18731163 w 43671952"/>
              <a:gd name="connsiteY2491" fmla="*/ 13849350 h 23902640"/>
              <a:gd name="connsiteX2492" fmla="*/ 18728783 w 43671952"/>
              <a:gd name="connsiteY2492" fmla="*/ 13842206 h 23902640"/>
              <a:gd name="connsiteX2493" fmla="*/ 18719257 w 43671952"/>
              <a:gd name="connsiteY2493" fmla="*/ 13827918 h 23902640"/>
              <a:gd name="connsiteX2494" fmla="*/ 18712115 w 43671952"/>
              <a:gd name="connsiteY2494" fmla="*/ 13811250 h 23902640"/>
              <a:gd name="connsiteX2495" fmla="*/ 18707351 w 43671952"/>
              <a:gd name="connsiteY2495" fmla="*/ 13804106 h 23902640"/>
              <a:gd name="connsiteX2496" fmla="*/ 18702587 w 43671952"/>
              <a:gd name="connsiteY2496" fmla="*/ 13789818 h 23902640"/>
              <a:gd name="connsiteX2497" fmla="*/ 18695443 w 43671952"/>
              <a:gd name="connsiteY2497" fmla="*/ 13768387 h 23902640"/>
              <a:gd name="connsiteX2498" fmla="*/ 18685919 w 43671952"/>
              <a:gd name="connsiteY2498" fmla="*/ 13739812 h 23902640"/>
              <a:gd name="connsiteX2499" fmla="*/ 18683539 w 43671952"/>
              <a:gd name="connsiteY2499" fmla="*/ 13732668 h 23902640"/>
              <a:gd name="connsiteX2500" fmla="*/ 18681159 w 43671952"/>
              <a:gd name="connsiteY2500" fmla="*/ 13725525 h 23902640"/>
              <a:gd name="connsiteX2501" fmla="*/ 18683539 w 43671952"/>
              <a:gd name="connsiteY2501" fmla="*/ 13665993 h 23902640"/>
              <a:gd name="connsiteX2502" fmla="*/ 18688299 w 43671952"/>
              <a:gd name="connsiteY2502" fmla="*/ 13658850 h 23902640"/>
              <a:gd name="connsiteX2503" fmla="*/ 18693063 w 43671952"/>
              <a:gd name="connsiteY2503" fmla="*/ 13644562 h 23902640"/>
              <a:gd name="connsiteX2504" fmla="*/ 18702587 w 43671952"/>
              <a:gd name="connsiteY2504" fmla="*/ 13630275 h 23902640"/>
              <a:gd name="connsiteX2505" fmla="*/ 18704971 w 43671952"/>
              <a:gd name="connsiteY2505" fmla="*/ 13623131 h 23902640"/>
              <a:gd name="connsiteX2506" fmla="*/ 18707351 w 43671952"/>
              <a:gd name="connsiteY2506" fmla="*/ 13613606 h 23902640"/>
              <a:gd name="connsiteX2507" fmla="*/ 18712115 w 43671952"/>
              <a:gd name="connsiteY2507" fmla="*/ 13604081 h 23902640"/>
              <a:gd name="connsiteX2508" fmla="*/ 18716875 w 43671952"/>
              <a:gd name="connsiteY2508" fmla="*/ 13589793 h 23902640"/>
              <a:gd name="connsiteX2509" fmla="*/ 18719257 w 43671952"/>
              <a:gd name="connsiteY2509" fmla="*/ 13582650 h 23902640"/>
              <a:gd name="connsiteX2510" fmla="*/ 18728783 w 43671952"/>
              <a:gd name="connsiteY2510" fmla="*/ 13568362 h 23902640"/>
              <a:gd name="connsiteX2511" fmla="*/ 18733543 w 43671952"/>
              <a:gd name="connsiteY2511" fmla="*/ 13561218 h 23902640"/>
              <a:gd name="connsiteX2512" fmla="*/ 18745451 w 43671952"/>
              <a:gd name="connsiteY2512" fmla="*/ 13539787 h 23902640"/>
              <a:gd name="connsiteX2513" fmla="*/ 18750213 w 43671952"/>
              <a:gd name="connsiteY2513" fmla="*/ 13532643 h 23902640"/>
              <a:gd name="connsiteX2514" fmla="*/ 24814339 w 43671952"/>
              <a:gd name="connsiteY2514" fmla="*/ 13511688 h 23902640"/>
              <a:gd name="connsiteX2515" fmla="*/ 24837199 w 43671952"/>
              <a:gd name="connsiteY2515" fmla="*/ 13534548 h 23902640"/>
              <a:gd name="connsiteX2516" fmla="*/ 24814339 w 43671952"/>
              <a:gd name="connsiteY2516" fmla="*/ 13557408 h 23902640"/>
              <a:gd name="connsiteX2517" fmla="*/ 24791479 w 43671952"/>
              <a:gd name="connsiteY2517" fmla="*/ 13534548 h 23902640"/>
              <a:gd name="connsiteX2518" fmla="*/ 24814339 w 43671952"/>
              <a:gd name="connsiteY2518" fmla="*/ 13511688 h 23902640"/>
              <a:gd name="connsiteX2519" fmla="*/ 11797529 w 43671952"/>
              <a:gd name="connsiteY2519" fmla="*/ 13486492 h 23902640"/>
              <a:gd name="connsiteX2520" fmla="*/ 11811068 w 43671952"/>
              <a:gd name="connsiteY2520" fmla="*/ 13496925 h 23902640"/>
              <a:gd name="connsiteX2521" fmla="*/ 11813447 w 43671952"/>
              <a:gd name="connsiteY2521" fmla="*/ 13504068 h 23902640"/>
              <a:gd name="connsiteX2522" fmla="*/ 11801543 w 43671952"/>
              <a:gd name="connsiteY2522" fmla="*/ 13535025 h 23902640"/>
              <a:gd name="connsiteX2523" fmla="*/ 11796779 w 43671952"/>
              <a:gd name="connsiteY2523" fmla="*/ 13542168 h 23902640"/>
              <a:gd name="connsiteX2524" fmla="*/ 11782491 w 43671952"/>
              <a:gd name="connsiteY2524" fmla="*/ 13551693 h 23902640"/>
              <a:gd name="connsiteX2525" fmla="*/ 11758681 w 43671952"/>
              <a:gd name="connsiteY2525" fmla="*/ 13525500 h 23902640"/>
              <a:gd name="connsiteX2526" fmla="*/ 11751537 w 43671952"/>
              <a:gd name="connsiteY2526" fmla="*/ 13520737 h 23902640"/>
              <a:gd name="connsiteX2527" fmla="*/ 11749153 w 43671952"/>
              <a:gd name="connsiteY2527" fmla="*/ 13496925 h 23902640"/>
              <a:gd name="connsiteX2528" fmla="*/ 11756297 w 43671952"/>
              <a:gd name="connsiteY2528" fmla="*/ 13492162 h 23902640"/>
              <a:gd name="connsiteX2529" fmla="*/ 11770586 w 43671952"/>
              <a:gd name="connsiteY2529" fmla="*/ 13487400 h 23902640"/>
              <a:gd name="connsiteX2530" fmla="*/ 11797529 w 43671952"/>
              <a:gd name="connsiteY2530" fmla="*/ 13486492 h 23902640"/>
              <a:gd name="connsiteX2531" fmla="*/ 15903759 w 43671952"/>
              <a:gd name="connsiteY2531" fmla="*/ 13441043 h 23902640"/>
              <a:gd name="connsiteX2532" fmla="*/ 15926619 w 43671952"/>
              <a:gd name="connsiteY2532" fmla="*/ 13463903 h 23902640"/>
              <a:gd name="connsiteX2533" fmla="*/ 15903759 w 43671952"/>
              <a:gd name="connsiteY2533" fmla="*/ 13486763 h 23902640"/>
              <a:gd name="connsiteX2534" fmla="*/ 15880899 w 43671952"/>
              <a:gd name="connsiteY2534" fmla="*/ 13463903 h 23902640"/>
              <a:gd name="connsiteX2535" fmla="*/ 15903759 w 43671952"/>
              <a:gd name="connsiteY2535" fmla="*/ 13441043 h 23902640"/>
              <a:gd name="connsiteX2536" fmla="*/ 15815656 w 43671952"/>
              <a:gd name="connsiteY2536" fmla="*/ 13426755 h 23902640"/>
              <a:gd name="connsiteX2537" fmla="*/ 15838517 w 43671952"/>
              <a:gd name="connsiteY2537" fmla="*/ 13449615 h 23902640"/>
              <a:gd name="connsiteX2538" fmla="*/ 15815656 w 43671952"/>
              <a:gd name="connsiteY2538" fmla="*/ 13472475 h 23902640"/>
              <a:gd name="connsiteX2539" fmla="*/ 15792796 w 43671952"/>
              <a:gd name="connsiteY2539" fmla="*/ 13449615 h 23902640"/>
              <a:gd name="connsiteX2540" fmla="*/ 15815656 w 43671952"/>
              <a:gd name="connsiteY2540" fmla="*/ 13426755 h 23902640"/>
              <a:gd name="connsiteX2541" fmla="*/ 11639725 w 43671952"/>
              <a:gd name="connsiteY2541" fmla="*/ 13421200 h 23902640"/>
              <a:gd name="connsiteX2542" fmla="*/ 11662584 w 43671952"/>
              <a:gd name="connsiteY2542" fmla="*/ 13444060 h 23902640"/>
              <a:gd name="connsiteX2543" fmla="*/ 11639725 w 43671952"/>
              <a:gd name="connsiteY2543" fmla="*/ 13466920 h 23902640"/>
              <a:gd name="connsiteX2544" fmla="*/ 11616865 w 43671952"/>
              <a:gd name="connsiteY2544" fmla="*/ 13444060 h 23902640"/>
              <a:gd name="connsiteX2545" fmla="*/ 11639725 w 43671952"/>
              <a:gd name="connsiteY2545" fmla="*/ 13421200 h 23902640"/>
              <a:gd name="connsiteX2546" fmla="*/ 14451870 w 43671952"/>
              <a:gd name="connsiteY2546" fmla="*/ 13420725 h 23902640"/>
              <a:gd name="connsiteX2547" fmla="*/ 14513779 w 43671952"/>
              <a:gd name="connsiteY2547" fmla="*/ 13423106 h 23902640"/>
              <a:gd name="connsiteX2548" fmla="*/ 14528070 w 43671952"/>
              <a:gd name="connsiteY2548" fmla="*/ 13427868 h 23902640"/>
              <a:gd name="connsiteX2549" fmla="*/ 14535210 w 43671952"/>
              <a:gd name="connsiteY2549" fmla="*/ 13432631 h 23902640"/>
              <a:gd name="connsiteX2550" fmla="*/ 14537593 w 43671952"/>
              <a:gd name="connsiteY2550" fmla="*/ 13439775 h 23902640"/>
              <a:gd name="connsiteX2551" fmla="*/ 14544738 w 43671952"/>
              <a:gd name="connsiteY2551" fmla="*/ 13446918 h 23902640"/>
              <a:gd name="connsiteX2552" fmla="*/ 14547117 w 43671952"/>
              <a:gd name="connsiteY2552" fmla="*/ 13454062 h 23902640"/>
              <a:gd name="connsiteX2553" fmla="*/ 14556645 w 43671952"/>
              <a:gd name="connsiteY2553" fmla="*/ 13465968 h 23902640"/>
              <a:gd name="connsiteX2554" fmla="*/ 14549501 w 43671952"/>
              <a:gd name="connsiteY2554" fmla="*/ 13485018 h 23902640"/>
              <a:gd name="connsiteX2555" fmla="*/ 14528070 w 43671952"/>
              <a:gd name="connsiteY2555" fmla="*/ 13485018 h 23902640"/>
              <a:gd name="connsiteX2556" fmla="*/ 14501874 w 43671952"/>
              <a:gd name="connsiteY2556" fmla="*/ 13482637 h 23902640"/>
              <a:gd name="connsiteX2557" fmla="*/ 14487588 w 43671952"/>
              <a:gd name="connsiteY2557" fmla="*/ 13477875 h 23902640"/>
              <a:gd name="connsiteX2558" fmla="*/ 14480441 w 43671952"/>
              <a:gd name="connsiteY2558" fmla="*/ 13475493 h 23902640"/>
              <a:gd name="connsiteX2559" fmla="*/ 14459013 w 43671952"/>
              <a:gd name="connsiteY2559" fmla="*/ 13458825 h 23902640"/>
              <a:gd name="connsiteX2560" fmla="*/ 14442345 w 43671952"/>
              <a:gd name="connsiteY2560" fmla="*/ 13454062 h 23902640"/>
              <a:gd name="connsiteX2561" fmla="*/ 14437582 w 43671952"/>
              <a:gd name="connsiteY2561" fmla="*/ 13446918 h 23902640"/>
              <a:gd name="connsiteX2562" fmla="*/ 14437582 w 43671952"/>
              <a:gd name="connsiteY2562" fmla="*/ 13425487 h 23902640"/>
              <a:gd name="connsiteX2563" fmla="*/ 14451870 w 43671952"/>
              <a:gd name="connsiteY2563" fmla="*/ 13420725 h 23902640"/>
              <a:gd name="connsiteX2564" fmla="*/ 15863283 w 43671952"/>
              <a:gd name="connsiteY2564" fmla="*/ 13383893 h 23902640"/>
              <a:gd name="connsiteX2565" fmla="*/ 15886143 w 43671952"/>
              <a:gd name="connsiteY2565" fmla="*/ 13406753 h 23902640"/>
              <a:gd name="connsiteX2566" fmla="*/ 15863283 w 43671952"/>
              <a:gd name="connsiteY2566" fmla="*/ 13429613 h 23902640"/>
              <a:gd name="connsiteX2567" fmla="*/ 15840423 w 43671952"/>
              <a:gd name="connsiteY2567" fmla="*/ 13406753 h 23902640"/>
              <a:gd name="connsiteX2568" fmla="*/ 15863283 w 43671952"/>
              <a:gd name="connsiteY2568" fmla="*/ 13383893 h 23902640"/>
              <a:gd name="connsiteX2569" fmla="*/ 24816719 w 43671952"/>
              <a:gd name="connsiteY2569" fmla="*/ 13349763 h 23902640"/>
              <a:gd name="connsiteX2570" fmla="*/ 24839579 w 43671952"/>
              <a:gd name="connsiteY2570" fmla="*/ 13372623 h 23902640"/>
              <a:gd name="connsiteX2571" fmla="*/ 24816719 w 43671952"/>
              <a:gd name="connsiteY2571" fmla="*/ 13395483 h 23902640"/>
              <a:gd name="connsiteX2572" fmla="*/ 24793859 w 43671952"/>
              <a:gd name="connsiteY2572" fmla="*/ 13372623 h 23902640"/>
              <a:gd name="connsiteX2573" fmla="*/ 24816719 w 43671952"/>
              <a:gd name="connsiteY2573" fmla="*/ 13349763 h 23902640"/>
              <a:gd name="connsiteX2574" fmla="*/ 15779935 w 43671952"/>
              <a:gd name="connsiteY2574" fmla="*/ 13348174 h 23902640"/>
              <a:gd name="connsiteX2575" fmla="*/ 15802795 w 43671952"/>
              <a:gd name="connsiteY2575" fmla="*/ 13371034 h 23902640"/>
              <a:gd name="connsiteX2576" fmla="*/ 15779935 w 43671952"/>
              <a:gd name="connsiteY2576" fmla="*/ 13393894 h 23902640"/>
              <a:gd name="connsiteX2577" fmla="*/ 15757075 w 43671952"/>
              <a:gd name="connsiteY2577" fmla="*/ 13371034 h 23902640"/>
              <a:gd name="connsiteX2578" fmla="*/ 15779935 w 43671952"/>
              <a:gd name="connsiteY2578" fmla="*/ 13348174 h 23902640"/>
              <a:gd name="connsiteX2579" fmla="*/ 22399747 w 43671952"/>
              <a:gd name="connsiteY2579" fmla="*/ 13285469 h 23902640"/>
              <a:gd name="connsiteX2580" fmla="*/ 22422607 w 43671952"/>
              <a:gd name="connsiteY2580" fmla="*/ 13308329 h 23902640"/>
              <a:gd name="connsiteX2581" fmla="*/ 22399747 w 43671952"/>
              <a:gd name="connsiteY2581" fmla="*/ 13331189 h 23902640"/>
              <a:gd name="connsiteX2582" fmla="*/ 22376887 w 43671952"/>
              <a:gd name="connsiteY2582" fmla="*/ 13308329 h 23902640"/>
              <a:gd name="connsiteX2583" fmla="*/ 22399747 w 43671952"/>
              <a:gd name="connsiteY2583" fmla="*/ 13285469 h 23902640"/>
              <a:gd name="connsiteX2584" fmla="*/ 16508602 w 43671952"/>
              <a:gd name="connsiteY2584" fmla="*/ 13224349 h 23902640"/>
              <a:gd name="connsiteX2585" fmla="*/ 16531462 w 43671952"/>
              <a:gd name="connsiteY2585" fmla="*/ 13247209 h 23902640"/>
              <a:gd name="connsiteX2586" fmla="*/ 16508602 w 43671952"/>
              <a:gd name="connsiteY2586" fmla="*/ 13270069 h 23902640"/>
              <a:gd name="connsiteX2587" fmla="*/ 16485742 w 43671952"/>
              <a:gd name="connsiteY2587" fmla="*/ 13247209 h 23902640"/>
              <a:gd name="connsiteX2588" fmla="*/ 16508602 w 43671952"/>
              <a:gd name="connsiteY2588" fmla="*/ 13224349 h 23902640"/>
              <a:gd name="connsiteX2589" fmla="*/ 20387719 w 43671952"/>
              <a:gd name="connsiteY2589" fmla="*/ 13223557 h 23902640"/>
              <a:gd name="connsiteX2590" fmla="*/ 20410579 w 43671952"/>
              <a:gd name="connsiteY2590" fmla="*/ 13246417 h 23902640"/>
              <a:gd name="connsiteX2591" fmla="*/ 20387719 w 43671952"/>
              <a:gd name="connsiteY2591" fmla="*/ 13269277 h 23902640"/>
              <a:gd name="connsiteX2592" fmla="*/ 20364859 w 43671952"/>
              <a:gd name="connsiteY2592" fmla="*/ 13246417 h 23902640"/>
              <a:gd name="connsiteX2593" fmla="*/ 20387719 w 43671952"/>
              <a:gd name="connsiteY2593" fmla="*/ 13223557 h 23902640"/>
              <a:gd name="connsiteX2594" fmla="*/ 24266651 w 43671952"/>
              <a:gd name="connsiteY2594" fmla="*/ 13168789 h 23902640"/>
              <a:gd name="connsiteX2595" fmla="*/ 24289511 w 43671952"/>
              <a:gd name="connsiteY2595" fmla="*/ 13191649 h 23902640"/>
              <a:gd name="connsiteX2596" fmla="*/ 24266651 w 43671952"/>
              <a:gd name="connsiteY2596" fmla="*/ 13214509 h 23902640"/>
              <a:gd name="connsiteX2597" fmla="*/ 24243791 w 43671952"/>
              <a:gd name="connsiteY2597" fmla="*/ 13191649 h 23902640"/>
              <a:gd name="connsiteX2598" fmla="*/ 24266651 w 43671952"/>
              <a:gd name="connsiteY2598" fmla="*/ 13168789 h 23902640"/>
              <a:gd name="connsiteX2599" fmla="*/ 18446931 w 43671952"/>
              <a:gd name="connsiteY2599" fmla="*/ 13155293 h 23902640"/>
              <a:gd name="connsiteX2600" fmla="*/ 18469791 w 43671952"/>
              <a:gd name="connsiteY2600" fmla="*/ 13178153 h 23902640"/>
              <a:gd name="connsiteX2601" fmla="*/ 18446931 w 43671952"/>
              <a:gd name="connsiteY2601" fmla="*/ 13201013 h 23902640"/>
              <a:gd name="connsiteX2602" fmla="*/ 18424071 w 43671952"/>
              <a:gd name="connsiteY2602" fmla="*/ 13178153 h 23902640"/>
              <a:gd name="connsiteX2603" fmla="*/ 18446931 w 43671952"/>
              <a:gd name="connsiteY2603" fmla="*/ 13155293 h 23902640"/>
              <a:gd name="connsiteX2604" fmla="*/ 16143476 w 43671952"/>
              <a:gd name="connsiteY2604" fmla="*/ 13144974 h 23902640"/>
              <a:gd name="connsiteX2605" fmla="*/ 16166337 w 43671952"/>
              <a:gd name="connsiteY2605" fmla="*/ 13167834 h 23902640"/>
              <a:gd name="connsiteX2606" fmla="*/ 16143476 w 43671952"/>
              <a:gd name="connsiteY2606" fmla="*/ 13190694 h 23902640"/>
              <a:gd name="connsiteX2607" fmla="*/ 16120616 w 43671952"/>
              <a:gd name="connsiteY2607" fmla="*/ 13167834 h 23902640"/>
              <a:gd name="connsiteX2608" fmla="*/ 16143476 w 43671952"/>
              <a:gd name="connsiteY2608" fmla="*/ 13144974 h 23902640"/>
              <a:gd name="connsiteX2609" fmla="*/ 16003776 w 43671952"/>
              <a:gd name="connsiteY2609" fmla="*/ 13138624 h 23902640"/>
              <a:gd name="connsiteX2610" fmla="*/ 16026636 w 43671952"/>
              <a:gd name="connsiteY2610" fmla="*/ 13161484 h 23902640"/>
              <a:gd name="connsiteX2611" fmla="*/ 16003776 w 43671952"/>
              <a:gd name="connsiteY2611" fmla="*/ 13184344 h 23902640"/>
              <a:gd name="connsiteX2612" fmla="*/ 15980916 w 43671952"/>
              <a:gd name="connsiteY2612" fmla="*/ 13161484 h 23902640"/>
              <a:gd name="connsiteX2613" fmla="*/ 16003776 w 43671952"/>
              <a:gd name="connsiteY2613" fmla="*/ 13138624 h 23902640"/>
              <a:gd name="connsiteX2614" fmla="*/ 22171259 w 43671952"/>
              <a:gd name="connsiteY2614" fmla="*/ 13080682 h 23902640"/>
              <a:gd name="connsiteX2615" fmla="*/ 22194115 w 43671952"/>
              <a:gd name="connsiteY2615" fmla="*/ 13103542 h 23902640"/>
              <a:gd name="connsiteX2616" fmla="*/ 22171259 w 43671952"/>
              <a:gd name="connsiteY2616" fmla="*/ 13126402 h 23902640"/>
              <a:gd name="connsiteX2617" fmla="*/ 22148399 w 43671952"/>
              <a:gd name="connsiteY2617" fmla="*/ 13103542 h 23902640"/>
              <a:gd name="connsiteX2618" fmla="*/ 22171259 w 43671952"/>
              <a:gd name="connsiteY2618" fmla="*/ 13080682 h 23902640"/>
              <a:gd name="connsiteX2619" fmla="*/ 23504655 w 43671952"/>
              <a:gd name="connsiteY2619" fmla="*/ 13066396 h 23902640"/>
              <a:gd name="connsiteX2620" fmla="*/ 23527515 w 43671952"/>
              <a:gd name="connsiteY2620" fmla="*/ 13089256 h 23902640"/>
              <a:gd name="connsiteX2621" fmla="*/ 23504655 w 43671952"/>
              <a:gd name="connsiteY2621" fmla="*/ 13112116 h 23902640"/>
              <a:gd name="connsiteX2622" fmla="*/ 23481791 w 43671952"/>
              <a:gd name="connsiteY2622" fmla="*/ 13089256 h 23902640"/>
              <a:gd name="connsiteX2623" fmla="*/ 23504655 w 43671952"/>
              <a:gd name="connsiteY2623" fmla="*/ 13066396 h 23902640"/>
              <a:gd name="connsiteX2624" fmla="*/ 18592049 w 43671952"/>
              <a:gd name="connsiteY2624" fmla="*/ 13066395 h 23902640"/>
              <a:gd name="connsiteX2625" fmla="*/ 18614909 w 43671952"/>
              <a:gd name="connsiteY2625" fmla="*/ 13089255 h 23902640"/>
              <a:gd name="connsiteX2626" fmla="*/ 18592049 w 43671952"/>
              <a:gd name="connsiteY2626" fmla="*/ 13112115 h 23902640"/>
              <a:gd name="connsiteX2627" fmla="*/ 18569189 w 43671952"/>
              <a:gd name="connsiteY2627" fmla="*/ 13089255 h 23902640"/>
              <a:gd name="connsiteX2628" fmla="*/ 18592049 w 43671952"/>
              <a:gd name="connsiteY2628" fmla="*/ 13066395 h 23902640"/>
              <a:gd name="connsiteX2629" fmla="*/ 3577022 w 43671952"/>
              <a:gd name="connsiteY2629" fmla="*/ 13008293 h 23902640"/>
              <a:gd name="connsiteX2630" fmla="*/ 3599882 w 43671952"/>
              <a:gd name="connsiteY2630" fmla="*/ 13031153 h 23902640"/>
              <a:gd name="connsiteX2631" fmla="*/ 3577022 w 43671952"/>
              <a:gd name="connsiteY2631" fmla="*/ 13054013 h 23902640"/>
              <a:gd name="connsiteX2632" fmla="*/ 3554162 w 43671952"/>
              <a:gd name="connsiteY2632" fmla="*/ 13031153 h 23902640"/>
              <a:gd name="connsiteX2633" fmla="*/ 3577022 w 43671952"/>
              <a:gd name="connsiteY2633" fmla="*/ 13008293 h 23902640"/>
              <a:gd name="connsiteX2634" fmla="*/ 21044943 w 43671952"/>
              <a:gd name="connsiteY2634" fmla="*/ 13004482 h 23902640"/>
              <a:gd name="connsiteX2635" fmla="*/ 21067803 w 43671952"/>
              <a:gd name="connsiteY2635" fmla="*/ 13027342 h 23902640"/>
              <a:gd name="connsiteX2636" fmla="*/ 21044943 w 43671952"/>
              <a:gd name="connsiteY2636" fmla="*/ 13050202 h 23902640"/>
              <a:gd name="connsiteX2637" fmla="*/ 21022083 w 43671952"/>
              <a:gd name="connsiteY2637" fmla="*/ 13027342 h 23902640"/>
              <a:gd name="connsiteX2638" fmla="*/ 21044943 w 43671952"/>
              <a:gd name="connsiteY2638" fmla="*/ 13004482 h 23902640"/>
              <a:gd name="connsiteX2639" fmla="*/ 22728363 w 43671952"/>
              <a:gd name="connsiteY2639" fmla="*/ 12959239 h 23902640"/>
              <a:gd name="connsiteX2640" fmla="*/ 22751223 w 43671952"/>
              <a:gd name="connsiteY2640" fmla="*/ 12982099 h 23902640"/>
              <a:gd name="connsiteX2641" fmla="*/ 22728363 w 43671952"/>
              <a:gd name="connsiteY2641" fmla="*/ 13004959 h 23902640"/>
              <a:gd name="connsiteX2642" fmla="*/ 22705503 w 43671952"/>
              <a:gd name="connsiteY2642" fmla="*/ 12982099 h 23902640"/>
              <a:gd name="connsiteX2643" fmla="*/ 22728363 w 43671952"/>
              <a:gd name="connsiteY2643" fmla="*/ 12959239 h 23902640"/>
              <a:gd name="connsiteX2644" fmla="*/ 20468681 w 43671952"/>
              <a:gd name="connsiteY2644" fmla="*/ 12952094 h 23902640"/>
              <a:gd name="connsiteX2645" fmla="*/ 20491541 w 43671952"/>
              <a:gd name="connsiteY2645" fmla="*/ 12974954 h 23902640"/>
              <a:gd name="connsiteX2646" fmla="*/ 20468681 w 43671952"/>
              <a:gd name="connsiteY2646" fmla="*/ 12997814 h 23902640"/>
              <a:gd name="connsiteX2647" fmla="*/ 20445821 w 43671952"/>
              <a:gd name="connsiteY2647" fmla="*/ 12974954 h 23902640"/>
              <a:gd name="connsiteX2648" fmla="*/ 20468681 w 43671952"/>
              <a:gd name="connsiteY2648" fmla="*/ 12952094 h 23902640"/>
              <a:gd name="connsiteX2649" fmla="*/ 24666703 w 43671952"/>
              <a:gd name="connsiteY2649" fmla="*/ 12949713 h 23902640"/>
              <a:gd name="connsiteX2650" fmla="*/ 24689563 w 43671952"/>
              <a:gd name="connsiteY2650" fmla="*/ 12972573 h 23902640"/>
              <a:gd name="connsiteX2651" fmla="*/ 24666703 w 43671952"/>
              <a:gd name="connsiteY2651" fmla="*/ 12995433 h 23902640"/>
              <a:gd name="connsiteX2652" fmla="*/ 24643843 w 43671952"/>
              <a:gd name="connsiteY2652" fmla="*/ 12972573 h 23902640"/>
              <a:gd name="connsiteX2653" fmla="*/ 24666703 w 43671952"/>
              <a:gd name="connsiteY2653" fmla="*/ 12949713 h 23902640"/>
              <a:gd name="connsiteX2654" fmla="*/ 24359519 w 43671952"/>
              <a:gd name="connsiteY2654" fmla="*/ 12925901 h 23902640"/>
              <a:gd name="connsiteX2655" fmla="*/ 24382379 w 43671952"/>
              <a:gd name="connsiteY2655" fmla="*/ 12948761 h 23902640"/>
              <a:gd name="connsiteX2656" fmla="*/ 24359519 w 43671952"/>
              <a:gd name="connsiteY2656" fmla="*/ 12971621 h 23902640"/>
              <a:gd name="connsiteX2657" fmla="*/ 24336659 w 43671952"/>
              <a:gd name="connsiteY2657" fmla="*/ 12948761 h 23902640"/>
              <a:gd name="connsiteX2658" fmla="*/ 24359519 w 43671952"/>
              <a:gd name="connsiteY2658" fmla="*/ 12925901 h 23902640"/>
              <a:gd name="connsiteX2659" fmla="*/ 14448557 w 43671952"/>
              <a:gd name="connsiteY2659" fmla="*/ 12922872 h 23902640"/>
              <a:gd name="connsiteX2660" fmla="*/ 14594865 w 43671952"/>
              <a:gd name="connsiteY2660" fmla="*/ 13039915 h 23902640"/>
              <a:gd name="connsiteX2661" fmla="*/ 14733853 w 43671952"/>
              <a:gd name="connsiteY2661" fmla="*/ 13025285 h 23902640"/>
              <a:gd name="connsiteX2662" fmla="*/ 14763111 w 43671952"/>
              <a:gd name="connsiteY2662" fmla="*/ 13076491 h 23902640"/>
              <a:gd name="connsiteX2663" fmla="*/ 14763111 w 43671952"/>
              <a:gd name="connsiteY2663" fmla="*/ 13156958 h 23902640"/>
              <a:gd name="connsiteX2664" fmla="*/ 14953309 w 43671952"/>
              <a:gd name="connsiteY2664" fmla="*/ 13317893 h 23902640"/>
              <a:gd name="connsiteX2665" fmla="*/ 15070352 w 43671952"/>
              <a:gd name="connsiteY2665" fmla="*/ 13486142 h 23902640"/>
              <a:gd name="connsiteX2666" fmla="*/ 15099610 w 43671952"/>
              <a:gd name="connsiteY2666" fmla="*/ 13508088 h 23902640"/>
              <a:gd name="connsiteX2667" fmla="*/ 15128871 w 43671952"/>
              <a:gd name="connsiteY2667" fmla="*/ 13449566 h 23902640"/>
              <a:gd name="connsiteX2668" fmla="*/ 15172763 w 43671952"/>
              <a:gd name="connsiteY2668" fmla="*/ 13530033 h 23902640"/>
              <a:gd name="connsiteX2669" fmla="*/ 15180080 w 43671952"/>
              <a:gd name="connsiteY2669" fmla="*/ 13573925 h 23902640"/>
              <a:gd name="connsiteX2670" fmla="*/ 15333700 w 43671952"/>
              <a:gd name="connsiteY2670" fmla="*/ 13727544 h 23902640"/>
              <a:gd name="connsiteX2671" fmla="*/ 15355643 w 43671952"/>
              <a:gd name="connsiteY2671" fmla="*/ 13815326 h 23902640"/>
              <a:gd name="connsiteX2672" fmla="*/ 15458056 w 43671952"/>
              <a:gd name="connsiteY2672" fmla="*/ 13764120 h 23902640"/>
              <a:gd name="connsiteX2673" fmla="*/ 15443425 w 43671952"/>
              <a:gd name="connsiteY2673" fmla="*/ 13961630 h 23902640"/>
              <a:gd name="connsiteX2674" fmla="*/ 15487317 w 43671952"/>
              <a:gd name="connsiteY2674" fmla="*/ 14005521 h 23902640"/>
              <a:gd name="connsiteX2675" fmla="*/ 15575099 w 43671952"/>
              <a:gd name="connsiteY2675" fmla="*/ 14027467 h 23902640"/>
              <a:gd name="connsiteX2676" fmla="*/ 15575099 w 43671952"/>
              <a:gd name="connsiteY2676" fmla="*/ 14137195 h 23902640"/>
              <a:gd name="connsiteX2677" fmla="*/ 15750665 w 43671952"/>
              <a:gd name="connsiteY2677" fmla="*/ 14217662 h 23902640"/>
              <a:gd name="connsiteX2678" fmla="*/ 15743350 w 43671952"/>
              <a:gd name="connsiteY2678" fmla="*/ 14363966 h 23902640"/>
              <a:gd name="connsiteX2679" fmla="*/ 15801869 w 43671952"/>
              <a:gd name="connsiteY2679" fmla="*/ 14532216 h 23902640"/>
              <a:gd name="connsiteX2680" fmla="*/ 15823816 w 43671952"/>
              <a:gd name="connsiteY2680" fmla="*/ 14634629 h 23902640"/>
              <a:gd name="connsiteX2681" fmla="*/ 15743350 w 43671952"/>
              <a:gd name="connsiteY2681" fmla="*/ 14722411 h 23902640"/>
              <a:gd name="connsiteX2682" fmla="*/ 15706773 w 43671952"/>
              <a:gd name="connsiteY2682" fmla="*/ 14678520 h 23902640"/>
              <a:gd name="connsiteX2683" fmla="*/ 15633623 w 43671952"/>
              <a:gd name="connsiteY2683" fmla="*/ 14678520 h 23902640"/>
              <a:gd name="connsiteX2684" fmla="*/ 15553154 w 43671952"/>
              <a:gd name="connsiteY2684" fmla="*/ 14707781 h 23902640"/>
              <a:gd name="connsiteX2685" fmla="*/ 15516580 w 43671952"/>
              <a:gd name="connsiteY2685" fmla="*/ 14605368 h 23902640"/>
              <a:gd name="connsiteX2686" fmla="*/ 15267863 w 43671952"/>
              <a:gd name="connsiteY2686" fmla="*/ 14422488 h 23902640"/>
              <a:gd name="connsiteX2687" fmla="*/ 15172763 w 43671952"/>
              <a:gd name="connsiteY2687" fmla="*/ 14224977 h 23902640"/>
              <a:gd name="connsiteX2688" fmla="*/ 15084983 w 43671952"/>
              <a:gd name="connsiteY2688" fmla="*/ 14122566 h 23902640"/>
              <a:gd name="connsiteX2689" fmla="*/ 15048407 w 43671952"/>
              <a:gd name="connsiteY2689" fmla="*/ 13888478 h 23902640"/>
              <a:gd name="connsiteX2690" fmla="*/ 14931364 w 43671952"/>
              <a:gd name="connsiteY2690" fmla="*/ 13764120 h 23902640"/>
              <a:gd name="connsiteX2691" fmla="*/ 14807003 w 43671952"/>
              <a:gd name="connsiteY2691" fmla="*/ 13669022 h 23902640"/>
              <a:gd name="connsiteX2692" fmla="*/ 14887472 w 43671952"/>
              <a:gd name="connsiteY2692" fmla="*/ 13551979 h 23902640"/>
              <a:gd name="connsiteX2693" fmla="*/ 14828948 w 43671952"/>
              <a:gd name="connsiteY2693" fmla="*/ 13486142 h 23902640"/>
              <a:gd name="connsiteX2694" fmla="*/ 14748484 w 43671952"/>
              <a:gd name="connsiteY2694" fmla="*/ 13500773 h 23902640"/>
              <a:gd name="connsiteX2695" fmla="*/ 14719221 w 43671952"/>
              <a:gd name="connsiteY2695" fmla="*/ 13456881 h 23902640"/>
              <a:gd name="connsiteX2696" fmla="*/ 14719221 w 43671952"/>
              <a:gd name="connsiteY2696" fmla="*/ 13369099 h 23902640"/>
              <a:gd name="connsiteX2697" fmla="*/ 14404667 w 43671952"/>
              <a:gd name="connsiteY2697" fmla="*/ 13025285 h 23902640"/>
              <a:gd name="connsiteX2698" fmla="*/ 11694491 w 43671952"/>
              <a:gd name="connsiteY2698" fmla="*/ 12918756 h 23902640"/>
              <a:gd name="connsiteX2699" fmla="*/ 11717355 w 43671952"/>
              <a:gd name="connsiteY2699" fmla="*/ 12941616 h 23902640"/>
              <a:gd name="connsiteX2700" fmla="*/ 11694491 w 43671952"/>
              <a:gd name="connsiteY2700" fmla="*/ 12964476 h 23902640"/>
              <a:gd name="connsiteX2701" fmla="*/ 11671633 w 43671952"/>
              <a:gd name="connsiteY2701" fmla="*/ 12941616 h 23902640"/>
              <a:gd name="connsiteX2702" fmla="*/ 11694491 w 43671952"/>
              <a:gd name="connsiteY2702" fmla="*/ 12918756 h 23902640"/>
              <a:gd name="connsiteX2703" fmla="*/ 19357223 w 43671952"/>
              <a:gd name="connsiteY2703" fmla="*/ 12910820 h 23902640"/>
              <a:gd name="connsiteX2704" fmla="*/ 19380083 w 43671952"/>
              <a:gd name="connsiteY2704" fmla="*/ 12933680 h 23902640"/>
              <a:gd name="connsiteX2705" fmla="*/ 19357223 w 43671952"/>
              <a:gd name="connsiteY2705" fmla="*/ 12956540 h 23902640"/>
              <a:gd name="connsiteX2706" fmla="*/ 19334363 w 43671952"/>
              <a:gd name="connsiteY2706" fmla="*/ 12933680 h 23902640"/>
              <a:gd name="connsiteX2707" fmla="*/ 19357223 w 43671952"/>
              <a:gd name="connsiteY2707" fmla="*/ 12910820 h 23902640"/>
              <a:gd name="connsiteX2708" fmla="*/ 23083171 w 43671952"/>
              <a:gd name="connsiteY2708" fmla="*/ 12833033 h 23902640"/>
              <a:gd name="connsiteX2709" fmla="*/ 23106031 w 43671952"/>
              <a:gd name="connsiteY2709" fmla="*/ 12855893 h 23902640"/>
              <a:gd name="connsiteX2710" fmla="*/ 23083171 w 43671952"/>
              <a:gd name="connsiteY2710" fmla="*/ 12878753 h 23902640"/>
              <a:gd name="connsiteX2711" fmla="*/ 23060311 w 43671952"/>
              <a:gd name="connsiteY2711" fmla="*/ 12855893 h 23902640"/>
              <a:gd name="connsiteX2712" fmla="*/ 23083171 w 43671952"/>
              <a:gd name="connsiteY2712" fmla="*/ 12833033 h 23902640"/>
              <a:gd name="connsiteX2713" fmla="*/ 22116487 w 43671952"/>
              <a:gd name="connsiteY2713" fmla="*/ 12821126 h 23902640"/>
              <a:gd name="connsiteX2714" fmla="*/ 22139347 w 43671952"/>
              <a:gd name="connsiteY2714" fmla="*/ 12843986 h 23902640"/>
              <a:gd name="connsiteX2715" fmla="*/ 22116487 w 43671952"/>
              <a:gd name="connsiteY2715" fmla="*/ 12866846 h 23902640"/>
              <a:gd name="connsiteX2716" fmla="*/ 22093627 w 43671952"/>
              <a:gd name="connsiteY2716" fmla="*/ 12843986 h 23902640"/>
              <a:gd name="connsiteX2717" fmla="*/ 22116487 w 43671952"/>
              <a:gd name="connsiteY2717" fmla="*/ 12821126 h 23902640"/>
              <a:gd name="connsiteX2718" fmla="*/ 16651477 w 43671952"/>
              <a:gd name="connsiteY2718" fmla="*/ 12811599 h 23902640"/>
              <a:gd name="connsiteX2719" fmla="*/ 16674337 w 43671952"/>
              <a:gd name="connsiteY2719" fmla="*/ 12834459 h 23902640"/>
              <a:gd name="connsiteX2720" fmla="*/ 16651477 w 43671952"/>
              <a:gd name="connsiteY2720" fmla="*/ 12857319 h 23902640"/>
              <a:gd name="connsiteX2721" fmla="*/ 16628617 w 43671952"/>
              <a:gd name="connsiteY2721" fmla="*/ 12834459 h 23902640"/>
              <a:gd name="connsiteX2722" fmla="*/ 16651477 w 43671952"/>
              <a:gd name="connsiteY2722" fmla="*/ 12811599 h 23902640"/>
              <a:gd name="connsiteX2723" fmla="*/ 22766463 w 43671952"/>
              <a:gd name="connsiteY2723" fmla="*/ 12794933 h 23902640"/>
              <a:gd name="connsiteX2724" fmla="*/ 22789323 w 43671952"/>
              <a:gd name="connsiteY2724" fmla="*/ 12817793 h 23902640"/>
              <a:gd name="connsiteX2725" fmla="*/ 22766463 w 43671952"/>
              <a:gd name="connsiteY2725" fmla="*/ 12840653 h 23902640"/>
              <a:gd name="connsiteX2726" fmla="*/ 22743603 w 43671952"/>
              <a:gd name="connsiteY2726" fmla="*/ 12817793 h 23902640"/>
              <a:gd name="connsiteX2727" fmla="*/ 22766463 w 43671952"/>
              <a:gd name="connsiteY2727" fmla="*/ 12794933 h 23902640"/>
              <a:gd name="connsiteX2728" fmla="*/ 17301483 w 43671952"/>
              <a:gd name="connsiteY2728" fmla="*/ 12783883 h 23902640"/>
              <a:gd name="connsiteX2729" fmla="*/ 17440475 w 43671952"/>
              <a:gd name="connsiteY2729" fmla="*/ 12981393 h 23902640"/>
              <a:gd name="connsiteX2730" fmla="*/ 17528255 w 43671952"/>
              <a:gd name="connsiteY2730" fmla="*/ 12966763 h 23902640"/>
              <a:gd name="connsiteX2731" fmla="*/ 17623355 w 43671952"/>
              <a:gd name="connsiteY2731" fmla="*/ 13069176 h 23902640"/>
              <a:gd name="connsiteX2732" fmla="*/ 17528255 w 43671952"/>
              <a:gd name="connsiteY2732" fmla="*/ 13061861 h 23902640"/>
              <a:gd name="connsiteX2733" fmla="*/ 17433159 w 43671952"/>
              <a:gd name="connsiteY2733" fmla="*/ 13047230 h 23902640"/>
              <a:gd name="connsiteX2734" fmla="*/ 17513625 w 43671952"/>
              <a:gd name="connsiteY2734" fmla="*/ 13142328 h 23902640"/>
              <a:gd name="connsiteX2735" fmla="*/ 17316115 w 43671952"/>
              <a:gd name="connsiteY2735" fmla="*/ 13288632 h 23902640"/>
              <a:gd name="connsiteX2736" fmla="*/ 17374635 w 43671952"/>
              <a:gd name="connsiteY2736" fmla="*/ 13486142 h 23902640"/>
              <a:gd name="connsiteX2737" fmla="*/ 17308799 w 43671952"/>
              <a:gd name="connsiteY2737" fmla="*/ 13508088 h 23902640"/>
              <a:gd name="connsiteX2738" fmla="*/ 17411211 w 43671952"/>
              <a:gd name="connsiteY2738" fmla="*/ 13551979 h 23902640"/>
              <a:gd name="connsiteX2739" fmla="*/ 17550203 w 43671952"/>
              <a:gd name="connsiteY2739" fmla="*/ 13690968 h 23902640"/>
              <a:gd name="connsiteX2740" fmla="*/ 17433159 w 43671952"/>
              <a:gd name="connsiteY2740" fmla="*/ 13647077 h 23902640"/>
              <a:gd name="connsiteX2741" fmla="*/ 17308799 w 43671952"/>
              <a:gd name="connsiteY2741" fmla="*/ 13778750 h 23902640"/>
              <a:gd name="connsiteX2742" fmla="*/ 17301483 w 43671952"/>
              <a:gd name="connsiteY2742" fmla="*/ 13910424 h 23902640"/>
              <a:gd name="connsiteX2743" fmla="*/ 17199073 w 43671952"/>
              <a:gd name="connsiteY2743" fmla="*/ 14064043 h 23902640"/>
              <a:gd name="connsiteX2744" fmla="*/ 17206387 w 43671952"/>
              <a:gd name="connsiteY2744" fmla="*/ 14276184 h 23902640"/>
              <a:gd name="connsiteX2745" fmla="*/ 17001563 w 43671952"/>
              <a:gd name="connsiteY2745" fmla="*/ 14444433 h 23902640"/>
              <a:gd name="connsiteX2746" fmla="*/ 16877203 w 43671952"/>
              <a:gd name="connsiteY2746" fmla="*/ 14342021 h 23902640"/>
              <a:gd name="connsiteX2747" fmla="*/ 16760162 w 43671952"/>
              <a:gd name="connsiteY2747" fmla="*/ 14342021 h 23902640"/>
              <a:gd name="connsiteX2748" fmla="*/ 16738218 w 43671952"/>
              <a:gd name="connsiteY2748" fmla="*/ 14261553 h 23902640"/>
              <a:gd name="connsiteX2749" fmla="*/ 16606543 w 43671952"/>
              <a:gd name="connsiteY2749" fmla="*/ 14349336 h 23902640"/>
              <a:gd name="connsiteX2750" fmla="*/ 16548022 w 43671952"/>
              <a:gd name="connsiteY2750" fmla="*/ 14246922 h 23902640"/>
              <a:gd name="connsiteX2751" fmla="*/ 16401719 w 43671952"/>
              <a:gd name="connsiteY2751" fmla="*/ 14283499 h 23902640"/>
              <a:gd name="connsiteX2752" fmla="*/ 16335881 w 43671952"/>
              <a:gd name="connsiteY2752" fmla="*/ 14232293 h 23902640"/>
              <a:gd name="connsiteX2753" fmla="*/ 16335881 w 43671952"/>
              <a:gd name="connsiteY2753" fmla="*/ 14042097 h 23902640"/>
              <a:gd name="connsiteX2754" fmla="*/ 16174948 w 43671952"/>
              <a:gd name="connsiteY2754" fmla="*/ 13786065 h 23902640"/>
              <a:gd name="connsiteX2755" fmla="*/ 16160315 w 43671952"/>
              <a:gd name="connsiteY2755" fmla="*/ 13669022 h 23902640"/>
              <a:gd name="connsiteX2756" fmla="*/ 16284676 w 43671952"/>
              <a:gd name="connsiteY2756" fmla="*/ 13573925 h 23902640"/>
              <a:gd name="connsiteX2757" fmla="*/ 16379771 w 43671952"/>
              <a:gd name="connsiteY2757" fmla="*/ 13551979 h 23902640"/>
              <a:gd name="connsiteX2758" fmla="*/ 16533389 w 43671952"/>
              <a:gd name="connsiteY2758" fmla="*/ 13434936 h 23902640"/>
              <a:gd name="connsiteX2759" fmla="*/ 16657749 w 43671952"/>
              <a:gd name="connsiteY2759" fmla="*/ 13405675 h 23902640"/>
              <a:gd name="connsiteX2760" fmla="*/ 16760162 w 43671952"/>
              <a:gd name="connsiteY2760" fmla="*/ 13332523 h 23902640"/>
              <a:gd name="connsiteX2761" fmla="*/ 16789421 w 43671952"/>
              <a:gd name="connsiteY2761" fmla="*/ 13237425 h 23902640"/>
              <a:gd name="connsiteX2762" fmla="*/ 16935723 w 43671952"/>
              <a:gd name="connsiteY2762" fmla="*/ 13083806 h 23902640"/>
              <a:gd name="connsiteX2763" fmla="*/ 17067399 w 43671952"/>
              <a:gd name="connsiteY2763" fmla="*/ 13039915 h 23902640"/>
              <a:gd name="connsiteX2764" fmla="*/ 17140551 w 43671952"/>
              <a:gd name="connsiteY2764" fmla="*/ 12908241 h 23902640"/>
              <a:gd name="connsiteX2765" fmla="*/ 11694495 w 43671952"/>
              <a:gd name="connsiteY2765" fmla="*/ 12756831 h 23902640"/>
              <a:gd name="connsiteX2766" fmla="*/ 11717355 w 43671952"/>
              <a:gd name="connsiteY2766" fmla="*/ 12779691 h 23902640"/>
              <a:gd name="connsiteX2767" fmla="*/ 11694495 w 43671952"/>
              <a:gd name="connsiteY2767" fmla="*/ 12802551 h 23902640"/>
              <a:gd name="connsiteX2768" fmla="*/ 11671635 w 43671952"/>
              <a:gd name="connsiteY2768" fmla="*/ 12779691 h 23902640"/>
              <a:gd name="connsiteX2769" fmla="*/ 11694495 w 43671952"/>
              <a:gd name="connsiteY2769" fmla="*/ 12756831 h 23902640"/>
              <a:gd name="connsiteX2770" fmla="*/ 24249983 w 43671952"/>
              <a:gd name="connsiteY2770" fmla="*/ 12749689 h 23902640"/>
              <a:gd name="connsiteX2771" fmla="*/ 24272843 w 43671952"/>
              <a:gd name="connsiteY2771" fmla="*/ 12772549 h 23902640"/>
              <a:gd name="connsiteX2772" fmla="*/ 24249983 w 43671952"/>
              <a:gd name="connsiteY2772" fmla="*/ 12795409 h 23902640"/>
              <a:gd name="connsiteX2773" fmla="*/ 24227123 w 43671952"/>
              <a:gd name="connsiteY2773" fmla="*/ 12772549 h 23902640"/>
              <a:gd name="connsiteX2774" fmla="*/ 24249983 w 43671952"/>
              <a:gd name="connsiteY2774" fmla="*/ 12749689 h 23902640"/>
              <a:gd name="connsiteX2775" fmla="*/ 24573835 w 43671952"/>
              <a:gd name="connsiteY2775" fmla="*/ 12740164 h 23902640"/>
              <a:gd name="connsiteX2776" fmla="*/ 24596695 w 43671952"/>
              <a:gd name="connsiteY2776" fmla="*/ 12763024 h 23902640"/>
              <a:gd name="connsiteX2777" fmla="*/ 24573835 w 43671952"/>
              <a:gd name="connsiteY2777" fmla="*/ 12785884 h 23902640"/>
              <a:gd name="connsiteX2778" fmla="*/ 24550975 w 43671952"/>
              <a:gd name="connsiteY2778" fmla="*/ 12763024 h 23902640"/>
              <a:gd name="connsiteX2779" fmla="*/ 24573835 w 43671952"/>
              <a:gd name="connsiteY2779" fmla="*/ 12740164 h 23902640"/>
              <a:gd name="connsiteX2780" fmla="*/ 22449757 w 43671952"/>
              <a:gd name="connsiteY2780" fmla="*/ 12737782 h 23902640"/>
              <a:gd name="connsiteX2781" fmla="*/ 22472617 w 43671952"/>
              <a:gd name="connsiteY2781" fmla="*/ 12760642 h 23902640"/>
              <a:gd name="connsiteX2782" fmla="*/ 22449757 w 43671952"/>
              <a:gd name="connsiteY2782" fmla="*/ 12783502 h 23902640"/>
              <a:gd name="connsiteX2783" fmla="*/ 22426897 w 43671952"/>
              <a:gd name="connsiteY2783" fmla="*/ 12760642 h 23902640"/>
              <a:gd name="connsiteX2784" fmla="*/ 22449757 w 43671952"/>
              <a:gd name="connsiteY2784" fmla="*/ 12737782 h 23902640"/>
              <a:gd name="connsiteX2785" fmla="*/ 16951515 w 43671952"/>
              <a:gd name="connsiteY2785" fmla="*/ 12683012 h 23902640"/>
              <a:gd name="connsiteX2786" fmla="*/ 16974375 w 43671952"/>
              <a:gd name="connsiteY2786" fmla="*/ 12705872 h 23902640"/>
              <a:gd name="connsiteX2787" fmla="*/ 16951515 w 43671952"/>
              <a:gd name="connsiteY2787" fmla="*/ 12728732 h 23902640"/>
              <a:gd name="connsiteX2788" fmla="*/ 16928655 w 43671952"/>
              <a:gd name="connsiteY2788" fmla="*/ 12705872 h 23902640"/>
              <a:gd name="connsiteX2789" fmla="*/ 16951515 w 43671952"/>
              <a:gd name="connsiteY2789" fmla="*/ 12683012 h 23902640"/>
              <a:gd name="connsiteX2790" fmla="*/ 24211883 w 43671952"/>
              <a:gd name="connsiteY2790" fmla="*/ 12661583 h 23902640"/>
              <a:gd name="connsiteX2791" fmla="*/ 24234743 w 43671952"/>
              <a:gd name="connsiteY2791" fmla="*/ 12684443 h 23902640"/>
              <a:gd name="connsiteX2792" fmla="*/ 24211883 w 43671952"/>
              <a:gd name="connsiteY2792" fmla="*/ 12707303 h 23902640"/>
              <a:gd name="connsiteX2793" fmla="*/ 24189023 w 43671952"/>
              <a:gd name="connsiteY2793" fmla="*/ 12684443 h 23902640"/>
              <a:gd name="connsiteX2794" fmla="*/ 24211883 w 43671952"/>
              <a:gd name="connsiteY2794" fmla="*/ 12661583 h 23902640"/>
              <a:gd name="connsiteX2795" fmla="*/ 16246667 w 43671952"/>
              <a:gd name="connsiteY2795" fmla="*/ 12623481 h 23902640"/>
              <a:gd name="connsiteX2796" fmla="*/ 16269527 w 43671952"/>
              <a:gd name="connsiteY2796" fmla="*/ 12646341 h 23902640"/>
              <a:gd name="connsiteX2797" fmla="*/ 16246667 w 43671952"/>
              <a:gd name="connsiteY2797" fmla="*/ 12669201 h 23902640"/>
              <a:gd name="connsiteX2798" fmla="*/ 16223808 w 43671952"/>
              <a:gd name="connsiteY2798" fmla="*/ 12646341 h 23902640"/>
              <a:gd name="connsiteX2799" fmla="*/ 16246667 w 43671952"/>
              <a:gd name="connsiteY2799" fmla="*/ 12623481 h 23902640"/>
              <a:gd name="connsiteX2800" fmla="*/ 16270479 w 43671952"/>
              <a:gd name="connsiteY2800" fmla="*/ 12554424 h 23902640"/>
              <a:gd name="connsiteX2801" fmla="*/ 16293339 w 43671952"/>
              <a:gd name="connsiteY2801" fmla="*/ 12577284 h 23902640"/>
              <a:gd name="connsiteX2802" fmla="*/ 16270479 w 43671952"/>
              <a:gd name="connsiteY2802" fmla="*/ 12600144 h 23902640"/>
              <a:gd name="connsiteX2803" fmla="*/ 16247619 w 43671952"/>
              <a:gd name="connsiteY2803" fmla="*/ 12577284 h 23902640"/>
              <a:gd name="connsiteX2804" fmla="*/ 16270479 w 43671952"/>
              <a:gd name="connsiteY2804" fmla="*/ 12554424 h 23902640"/>
              <a:gd name="connsiteX2805" fmla="*/ 11544475 w 43671952"/>
              <a:gd name="connsiteY2805" fmla="*/ 12537756 h 23902640"/>
              <a:gd name="connsiteX2806" fmla="*/ 11567334 w 43671952"/>
              <a:gd name="connsiteY2806" fmla="*/ 12560616 h 23902640"/>
              <a:gd name="connsiteX2807" fmla="*/ 11544475 w 43671952"/>
              <a:gd name="connsiteY2807" fmla="*/ 12583476 h 23902640"/>
              <a:gd name="connsiteX2808" fmla="*/ 11521614 w 43671952"/>
              <a:gd name="connsiteY2808" fmla="*/ 12560616 h 23902640"/>
              <a:gd name="connsiteX2809" fmla="*/ 11544475 w 43671952"/>
              <a:gd name="connsiteY2809" fmla="*/ 12537756 h 23902640"/>
              <a:gd name="connsiteX2810" fmla="*/ 17153923 w 43671952"/>
              <a:gd name="connsiteY2810" fmla="*/ 12532994 h 23902640"/>
              <a:gd name="connsiteX2811" fmla="*/ 17176783 w 43671952"/>
              <a:gd name="connsiteY2811" fmla="*/ 12555854 h 23902640"/>
              <a:gd name="connsiteX2812" fmla="*/ 17153923 w 43671952"/>
              <a:gd name="connsiteY2812" fmla="*/ 12578714 h 23902640"/>
              <a:gd name="connsiteX2813" fmla="*/ 17131063 w 43671952"/>
              <a:gd name="connsiteY2813" fmla="*/ 12555854 h 23902640"/>
              <a:gd name="connsiteX2814" fmla="*/ 17153923 w 43671952"/>
              <a:gd name="connsiteY2814" fmla="*/ 12532994 h 23902640"/>
              <a:gd name="connsiteX2815" fmla="*/ 24061863 w 43671952"/>
              <a:gd name="connsiteY2815" fmla="*/ 12521090 h 23902640"/>
              <a:gd name="connsiteX2816" fmla="*/ 24084723 w 43671952"/>
              <a:gd name="connsiteY2816" fmla="*/ 12543950 h 23902640"/>
              <a:gd name="connsiteX2817" fmla="*/ 24061863 w 43671952"/>
              <a:gd name="connsiteY2817" fmla="*/ 12566810 h 23902640"/>
              <a:gd name="connsiteX2818" fmla="*/ 24039003 w 43671952"/>
              <a:gd name="connsiteY2818" fmla="*/ 12543950 h 23902640"/>
              <a:gd name="connsiteX2819" fmla="*/ 24061863 w 43671952"/>
              <a:gd name="connsiteY2819" fmla="*/ 12521090 h 23902640"/>
              <a:gd name="connsiteX2820" fmla="*/ 24595263 w 43671952"/>
              <a:gd name="connsiteY2820" fmla="*/ 12513946 h 23902640"/>
              <a:gd name="connsiteX2821" fmla="*/ 24618123 w 43671952"/>
              <a:gd name="connsiteY2821" fmla="*/ 12536806 h 23902640"/>
              <a:gd name="connsiteX2822" fmla="*/ 24595263 w 43671952"/>
              <a:gd name="connsiteY2822" fmla="*/ 12559666 h 23902640"/>
              <a:gd name="connsiteX2823" fmla="*/ 24572403 w 43671952"/>
              <a:gd name="connsiteY2823" fmla="*/ 12536806 h 23902640"/>
              <a:gd name="connsiteX2824" fmla="*/ 24595263 w 43671952"/>
              <a:gd name="connsiteY2824" fmla="*/ 12513946 h 23902640"/>
              <a:gd name="connsiteX2825" fmla="*/ 23835643 w 43671952"/>
              <a:gd name="connsiteY2825" fmla="*/ 12468702 h 23902640"/>
              <a:gd name="connsiteX2826" fmla="*/ 23858503 w 43671952"/>
              <a:gd name="connsiteY2826" fmla="*/ 12491562 h 23902640"/>
              <a:gd name="connsiteX2827" fmla="*/ 23835643 w 43671952"/>
              <a:gd name="connsiteY2827" fmla="*/ 12514422 h 23902640"/>
              <a:gd name="connsiteX2828" fmla="*/ 23812783 w 43671952"/>
              <a:gd name="connsiteY2828" fmla="*/ 12491562 h 23902640"/>
              <a:gd name="connsiteX2829" fmla="*/ 23835643 w 43671952"/>
              <a:gd name="connsiteY2829" fmla="*/ 12468702 h 23902640"/>
              <a:gd name="connsiteX2830" fmla="*/ 14240057 w 43671952"/>
              <a:gd name="connsiteY2830" fmla="*/ 12449649 h 23902640"/>
              <a:gd name="connsiteX2831" fmla="*/ 14262917 w 43671952"/>
              <a:gd name="connsiteY2831" fmla="*/ 12472509 h 23902640"/>
              <a:gd name="connsiteX2832" fmla="*/ 14240057 w 43671952"/>
              <a:gd name="connsiteY2832" fmla="*/ 12495369 h 23902640"/>
              <a:gd name="connsiteX2833" fmla="*/ 14217197 w 43671952"/>
              <a:gd name="connsiteY2833" fmla="*/ 12472509 h 23902640"/>
              <a:gd name="connsiteX2834" fmla="*/ 14240057 w 43671952"/>
              <a:gd name="connsiteY2834" fmla="*/ 12449649 h 23902640"/>
              <a:gd name="connsiteX2835" fmla="*/ 18457283 w 43671952"/>
              <a:gd name="connsiteY2835" fmla="*/ 12388861 h 23902640"/>
              <a:gd name="connsiteX2836" fmla="*/ 18537923 w 43671952"/>
              <a:gd name="connsiteY2836" fmla="*/ 12442450 h 23902640"/>
              <a:gd name="connsiteX2837" fmla="*/ 18537751 w 43671952"/>
              <a:gd name="connsiteY2837" fmla="*/ 12535165 h 23902640"/>
              <a:gd name="connsiteX2838" fmla="*/ 18559695 w 43671952"/>
              <a:gd name="connsiteY2838" fmla="*/ 12549796 h 23902640"/>
              <a:gd name="connsiteX2839" fmla="*/ 18581643 w 43671952"/>
              <a:gd name="connsiteY2839" fmla="*/ 12688784 h 23902640"/>
              <a:gd name="connsiteX2840" fmla="*/ 18577051 w 43671952"/>
              <a:gd name="connsiteY2840" fmla="*/ 12801236 h 23902640"/>
              <a:gd name="connsiteX2841" fmla="*/ 18413391 w 43671952"/>
              <a:gd name="connsiteY2841" fmla="*/ 12769252 h 23902640"/>
              <a:gd name="connsiteX2842" fmla="*/ 18413391 w 43671952"/>
              <a:gd name="connsiteY2842" fmla="*/ 12835088 h 23902640"/>
              <a:gd name="connsiteX2843" fmla="*/ 18462391 w 43671952"/>
              <a:gd name="connsiteY2843" fmla="*/ 12891058 h 23902640"/>
              <a:gd name="connsiteX2844" fmla="*/ 18447415 w 43671952"/>
              <a:gd name="connsiteY2844" fmla="*/ 13004024 h 23902640"/>
              <a:gd name="connsiteX2845" fmla="*/ 18232895 w 43671952"/>
              <a:gd name="connsiteY2845" fmla="*/ 12884600 h 23902640"/>
              <a:gd name="connsiteX2846" fmla="*/ 18245143 w 43671952"/>
              <a:gd name="connsiteY2846" fmla="*/ 12696100 h 23902640"/>
              <a:gd name="connsiteX2847" fmla="*/ 18179307 w 43671952"/>
              <a:gd name="connsiteY2847" fmla="*/ 12652208 h 23902640"/>
              <a:gd name="connsiteX2848" fmla="*/ 18054947 w 43671952"/>
              <a:gd name="connsiteY2848" fmla="*/ 12696100 h 23902640"/>
              <a:gd name="connsiteX2849" fmla="*/ 17915959 w 43671952"/>
              <a:gd name="connsiteY2849" fmla="*/ 12791197 h 23902640"/>
              <a:gd name="connsiteX2850" fmla="*/ 17923275 w 43671952"/>
              <a:gd name="connsiteY2850" fmla="*/ 12732676 h 23902640"/>
              <a:gd name="connsiteX2851" fmla="*/ 18098839 w 43671952"/>
              <a:gd name="connsiteY2851" fmla="*/ 12549796 h 23902640"/>
              <a:gd name="connsiteX2852" fmla="*/ 18215883 w 43671952"/>
              <a:gd name="connsiteY2852" fmla="*/ 12535165 h 23902640"/>
              <a:gd name="connsiteX2853" fmla="*/ 18230513 w 43671952"/>
              <a:gd name="connsiteY2853" fmla="*/ 12637578 h 23902640"/>
              <a:gd name="connsiteX2854" fmla="*/ 18298903 w 43671952"/>
              <a:gd name="connsiteY2854" fmla="*/ 12530402 h 23902640"/>
              <a:gd name="connsiteX2855" fmla="*/ 18354871 w 43671952"/>
              <a:gd name="connsiteY2855" fmla="*/ 12476644 h 23902640"/>
              <a:gd name="connsiteX2856" fmla="*/ 18477019 w 43671952"/>
              <a:gd name="connsiteY2856" fmla="*/ 12477158 h 23902640"/>
              <a:gd name="connsiteX2857" fmla="*/ 18457283 w 43671952"/>
              <a:gd name="connsiteY2857" fmla="*/ 12388861 h 23902640"/>
              <a:gd name="connsiteX2858" fmla="*/ 11689734 w 43671952"/>
              <a:gd name="connsiteY2858" fmla="*/ 12380593 h 23902640"/>
              <a:gd name="connsiteX2859" fmla="*/ 11712594 w 43671952"/>
              <a:gd name="connsiteY2859" fmla="*/ 12403453 h 23902640"/>
              <a:gd name="connsiteX2860" fmla="*/ 11689734 w 43671952"/>
              <a:gd name="connsiteY2860" fmla="*/ 12426313 h 23902640"/>
              <a:gd name="connsiteX2861" fmla="*/ 11666874 w 43671952"/>
              <a:gd name="connsiteY2861" fmla="*/ 12403453 h 23902640"/>
              <a:gd name="connsiteX2862" fmla="*/ 11689734 w 43671952"/>
              <a:gd name="connsiteY2862" fmla="*/ 12380593 h 23902640"/>
              <a:gd name="connsiteX2863" fmla="*/ 23190327 w 43671952"/>
              <a:gd name="connsiteY2863" fmla="*/ 12363927 h 23902640"/>
              <a:gd name="connsiteX2864" fmla="*/ 23213187 w 43671952"/>
              <a:gd name="connsiteY2864" fmla="*/ 12386787 h 23902640"/>
              <a:gd name="connsiteX2865" fmla="*/ 23190327 w 43671952"/>
              <a:gd name="connsiteY2865" fmla="*/ 12409647 h 23902640"/>
              <a:gd name="connsiteX2866" fmla="*/ 23167467 w 43671952"/>
              <a:gd name="connsiteY2866" fmla="*/ 12386787 h 23902640"/>
              <a:gd name="connsiteX2867" fmla="*/ 23190327 w 43671952"/>
              <a:gd name="connsiteY2867" fmla="*/ 12363927 h 23902640"/>
              <a:gd name="connsiteX2868" fmla="*/ 17025335 w 43671952"/>
              <a:gd name="connsiteY2868" fmla="*/ 12344875 h 23902640"/>
              <a:gd name="connsiteX2869" fmla="*/ 17048195 w 43671952"/>
              <a:gd name="connsiteY2869" fmla="*/ 12367735 h 23902640"/>
              <a:gd name="connsiteX2870" fmla="*/ 17025335 w 43671952"/>
              <a:gd name="connsiteY2870" fmla="*/ 12390595 h 23902640"/>
              <a:gd name="connsiteX2871" fmla="*/ 17002475 w 43671952"/>
              <a:gd name="connsiteY2871" fmla="*/ 12367735 h 23902640"/>
              <a:gd name="connsiteX2872" fmla="*/ 17025335 w 43671952"/>
              <a:gd name="connsiteY2872" fmla="*/ 12344875 h 23902640"/>
              <a:gd name="connsiteX2873" fmla="*/ 12531976 w 43671952"/>
              <a:gd name="connsiteY2873" fmla="*/ 12279134 h 23902640"/>
              <a:gd name="connsiteX2874" fmla="*/ 12612445 w 43671952"/>
              <a:gd name="connsiteY2874" fmla="*/ 12352286 h 23902640"/>
              <a:gd name="connsiteX2875" fmla="*/ 12627073 w 43671952"/>
              <a:gd name="connsiteY2875" fmla="*/ 12432753 h 23902640"/>
              <a:gd name="connsiteX2876" fmla="*/ 12670964 w 43671952"/>
              <a:gd name="connsiteY2876" fmla="*/ 12476645 h 23902640"/>
              <a:gd name="connsiteX2877" fmla="*/ 12678279 w 43671952"/>
              <a:gd name="connsiteY2877" fmla="*/ 12739992 h 23902640"/>
              <a:gd name="connsiteX2878" fmla="*/ 12590497 w 43671952"/>
              <a:gd name="connsiteY2878" fmla="*/ 12798513 h 23902640"/>
              <a:gd name="connsiteX2879" fmla="*/ 12451509 w 43671952"/>
              <a:gd name="connsiteY2879" fmla="*/ 12798513 h 23902640"/>
              <a:gd name="connsiteX2880" fmla="*/ 12385674 w 43671952"/>
              <a:gd name="connsiteY2880" fmla="*/ 12681470 h 23902640"/>
              <a:gd name="connsiteX2881" fmla="*/ 12378359 w 43671952"/>
              <a:gd name="connsiteY2881" fmla="*/ 12483960 h 23902640"/>
              <a:gd name="connsiteX2882" fmla="*/ 12444193 w 43671952"/>
              <a:gd name="connsiteY2882" fmla="*/ 12440069 h 23902640"/>
              <a:gd name="connsiteX2883" fmla="*/ 12436880 w 43671952"/>
              <a:gd name="connsiteY2883" fmla="*/ 12330341 h 23902640"/>
              <a:gd name="connsiteX2884" fmla="*/ 12495399 w 43671952"/>
              <a:gd name="connsiteY2884" fmla="*/ 12330341 h 23902640"/>
              <a:gd name="connsiteX2885" fmla="*/ 23899939 w 43671952"/>
              <a:gd name="connsiteY2885" fmla="*/ 12275821 h 23902640"/>
              <a:gd name="connsiteX2886" fmla="*/ 23922799 w 43671952"/>
              <a:gd name="connsiteY2886" fmla="*/ 12298681 h 23902640"/>
              <a:gd name="connsiteX2887" fmla="*/ 23899939 w 43671952"/>
              <a:gd name="connsiteY2887" fmla="*/ 12321541 h 23902640"/>
              <a:gd name="connsiteX2888" fmla="*/ 23877079 w 43671952"/>
              <a:gd name="connsiteY2888" fmla="*/ 12298681 h 23902640"/>
              <a:gd name="connsiteX2889" fmla="*/ 23899939 w 43671952"/>
              <a:gd name="connsiteY2889" fmla="*/ 12275821 h 23902640"/>
              <a:gd name="connsiteX2890" fmla="*/ 18115219 w 43671952"/>
              <a:gd name="connsiteY2890" fmla="*/ 12253912 h 23902640"/>
              <a:gd name="connsiteX2891" fmla="*/ 18134267 w 43671952"/>
              <a:gd name="connsiteY2891" fmla="*/ 12257087 h 23902640"/>
              <a:gd name="connsiteX2892" fmla="*/ 18140619 w 43671952"/>
              <a:gd name="connsiteY2892" fmla="*/ 12276137 h 23902640"/>
              <a:gd name="connsiteX2893" fmla="*/ 18146967 w 43671952"/>
              <a:gd name="connsiteY2893" fmla="*/ 12285662 h 23902640"/>
              <a:gd name="connsiteX2894" fmla="*/ 18150143 w 43671952"/>
              <a:gd name="connsiteY2894" fmla="*/ 12295187 h 23902640"/>
              <a:gd name="connsiteX2895" fmla="*/ 18153319 w 43671952"/>
              <a:gd name="connsiteY2895" fmla="*/ 12399962 h 23902640"/>
              <a:gd name="connsiteX2896" fmla="*/ 18150143 w 43671952"/>
              <a:gd name="connsiteY2896" fmla="*/ 12425362 h 23902640"/>
              <a:gd name="connsiteX2897" fmla="*/ 18140619 w 43671952"/>
              <a:gd name="connsiteY2897" fmla="*/ 12431712 h 23902640"/>
              <a:gd name="connsiteX2898" fmla="*/ 18134267 w 43671952"/>
              <a:gd name="connsiteY2898" fmla="*/ 12441237 h 23902640"/>
              <a:gd name="connsiteX2899" fmla="*/ 18108867 w 43671952"/>
              <a:gd name="connsiteY2899" fmla="*/ 12425362 h 23902640"/>
              <a:gd name="connsiteX2900" fmla="*/ 18105693 w 43671952"/>
              <a:gd name="connsiteY2900" fmla="*/ 12415837 h 23902640"/>
              <a:gd name="connsiteX2901" fmla="*/ 18086643 w 43671952"/>
              <a:gd name="connsiteY2901" fmla="*/ 12387262 h 23902640"/>
              <a:gd name="connsiteX2902" fmla="*/ 18080293 w 43671952"/>
              <a:gd name="connsiteY2902" fmla="*/ 12377737 h 23902640"/>
              <a:gd name="connsiteX2903" fmla="*/ 18077119 w 43671952"/>
              <a:gd name="connsiteY2903" fmla="*/ 12368212 h 23902640"/>
              <a:gd name="connsiteX2904" fmla="*/ 18077119 w 43671952"/>
              <a:gd name="connsiteY2904" fmla="*/ 12307887 h 23902640"/>
              <a:gd name="connsiteX2905" fmla="*/ 18089819 w 43671952"/>
              <a:gd name="connsiteY2905" fmla="*/ 12288837 h 23902640"/>
              <a:gd name="connsiteX2906" fmla="*/ 18096167 w 43671952"/>
              <a:gd name="connsiteY2906" fmla="*/ 12279312 h 23902640"/>
              <a:gd name="connsiteX2907" fmla="*/ 18105693 w 43671952"/>
              <a:gd name="connsiteY2907" fmla="*/ 12260262 h 23902640"/>
              <a:gd name="connsiteX2908" fmla="*/ 18115219 w 43671952"/>
              <a:gd name="connsiteY2908" fmla="*/ 12253912 h 23902640"/>
              <a:gd name="connsiteX2909" fmla="*/ 16982475 w 43671952"/>
              <a:gd name="connsiteY2909" fmla="*/ 12213906 h 23902640"/>
              <a:gd name="connsiteX2910" fmla="*/ 17005335 w 43671952"/>
              <a:gd name="connsiteY2910" fmla="*/ 12236766 h 23902640"/>
              <a:gd name="connsiteX2911" fmla="*/ 16982475 w 43671952"/>
              <a:gd name="connsiteY2911" fmla="*/ 12259626 h 23902640"/>
              <a:gd name="connsiteX2912" fmla="*/ 16959615 w 43671952"/>
              <a:gd name="connsiteY2912" fmla="*/ 12236766 h 23902640"/>
              <a:gd name="connsiteX2913" fmla="*/ 16982475 w 43671952"/>
              <a:gd name="connsiteY2913" fmla="*/ 12213906 h 23902640"/>
              <a:gd name="connsiteX2914" fmla="*/ 31029399 w 43671952"/>
              <a:gd name="connsiteY2914" fmla="*/ 12183745 h 23902640"/>
              <a:gd name="connsiteX2915" fmla="*/ 31052259 w 43671952"/>
              <a:gd name="connsiteY2915" fmla="*/ 12206605 h 23902640"/>
              <a:gd name="connsiteX2916" fmla="*/ 31029399 w 43671952"/>
              <a:gd name="connsiteY2916" fmla="*/ 12229465 h 23902640"/>
              <a:gd name="connsiteX2917" fmla="*/ 31006539 w 43671952"/>
              <a:gd name="connsiteY2917" fmla="*/ 12206605 h 23902640"/>
              <a:gd name="connsiteX2918" fmla="*/ 31029399 w 43671952"/>
              <a:gd name="connsiteY2918" fmla="*/ 12183745 h 23902640"/>
              <a:gd name="connsiteX2919" fmla="*/ 18366041 w 43671952"/>
              <a:gd name="connsiteY2919" fmla="*/ 12171362 h 23902640"/>
              <a:gd name="connsiteX2920" fmla="*/ 18381915 w 43671952"/>
              <a:gd name="connsiteY2920" fmla="*/ 12174537 h 23902640"/>
              <a:gd name="connsiteX2921" fmla="*/ 18400965 w 43671952"/>
              <a:gd name="connsiteY2921" fmla="*/ 12187237 h 23902640"/>
              <a:gd name="connsiteX2922" fmla="*/ 18407315 w 43671952"/>
              <a:gd name="connsiteY2922" fmla="*/ 12196762 h 23902640"/>
              <a:gd name="connsiteX2923" fmla="*/ 18416839 w 43671952"/>
              <a:gd name="connsiteY2923" fmla="*/ 12206287 h 23902640"/>
              <a:gd name="connsiteX2924" fmla="*/ 18420015 w 43671952"/>
              <a:gd name="connsiteY2924" fmla="*/ 12215812 h 23902640"/>
              <a:gd name="connsiteX2925" fmla="*/ 18407315 w 43671952"/>
              <a:gd name="connsiteY2925" fmla="*/ 12279312 h 23902640"/>
              <a:gd name="connsiteX2926" fmla="*/ 18404141 w 43671952"/>
              <a:gd name="connsiteY2926" fmla="*/ 12285662 h 23902640"/>
              <a:gd name="connsiteX2927" fmla="*/ 18366041 w 43671952"/>
              <a:gd name="connsiteY2927" fmla="*/ 12253912 h 23902640"/>
              <a:gd name="connsiteX2928" fmla="*/ 18362867 w 43671952"/>
              <a:gd name="connsiteY2928" fmla="*/ 12244387 h 23902640"/>
              <a:gd name="connsiteX2929" fmla="*/ 18350165 w 43671952"/>
              <a:gd name="connsiteY2929" fmla="*/ 12225337 h 23902640"/>
              <a:gd name="connsiteX2930" fmla="*/ 18353339 w 43671952"/>
              <a:gd name="connsiteY2930" fmla="*/ 12187237 h 23902640"/>
              <a:gd name="connsiteX2931" fmla="*/ 18356515 w 43671952"/>
              <a:gd name="connsiteY2931" fmla="*/ 12177712 h 23902640"/>
              <a:gd name="connsiteX2932" fmla="*/ 18366041 w 43671952"/>
              <a:gd name="connsiteY2932" fmla="*/ 12171362 h 23902640"/>
              <a:gd name="connsiteX2933" fmla="*/ 17681875 w 43671952"/>
              <a:gd name="connsiteY2933" fmla="*/ 12162091 h 23902640"/>
              <a:gd name="connsiteX2934" fmla="*/ 17659927 w 43671952"/>
              <a:gd name="connsiteY2934" fmla="*/ 12264504 h 23902640"/>
              <a:gd name="connsiteX2935" fmla="*/ 17513623 w 43671952"/>
              <a:gd name="connsiteY2935" fmla="*/ 12418123 h 23902640"/>
              <a:gd name="connsiteX2936" fmla="*/ 17352691 w 43671952"/>
              <a:gd name="connsiteY2936" fmla="*/ 12513221 h 23902640"/>
              <a:gd name="connsiteX2937" fmla="*/ 17469733 w 43671952"/>
              <a:gd name="connsiteY2937" fmla="*/ 12359601 h 23902640"/>
              <a:gd name="connsiteX2938" fmla="*/ 17681875 w 43671952"/>
              <a:gd name="connsiteY2938" fmla="*/ 12162091 h 23902640"/>
              <a:gd name="connsiteX2939" fmla="*/ 23895179 w 43671952"/>
              <a:gd name="connsiteY2939" fmla="*/ 12147234 h 23902640"/>
              <a:gd name="connsiteX2940" fmla="*/ 23918039 w 43671952"/>
              <a:gd name="connsiteY2940" fmla="*/ 12170094 h 23902640"/>
              <a:gd name="connsiteX2941" fmla="*/ 23895179 w 43671952"/>
              <a:gd name="connsiteY2941" fmla="*/ 12192954 h 23902640"/>
              <a:gd name="connsiteX2942" fmla="*/ 23872319 w 43671952"/>
              <a:gd name="connsiteY2942" fmla="*/ 12170094 h 23902640"/>
              <a:gd name="connsiteX2943" fmla="*/ 23895179 w 43671952"/>
              <a:gd name="connsiteY2943" fmla="*/ 12147234 h 23902640"/>
              <a:gd name="connsiteX2944" fmla="*/ 18266989 w 43671952"/>
              <a:gd name="connsiteY2944" fmla="*/ 12144021 h 23902640"/>
              <a:gd name="connsiteX2945" fmla="*/ 18273967 w 43671952"/>
              <a:gd name="connsiteY2945" fmla="*/ 12149137 h 23902640"/>
              <a:gd name="connsiteX2946" fmla="*/ 18280315 w 43671952"/>
              <a:gd name="connsiteY2946" fmla="*/ 12168187 h 23902640"/>
              <a:gd name="connsiteX2947" fmla="*/ 18283491 w 43671952"/>
              <a:gd name="connsiteY2947" fmla="*/ 12177712 h 23902640"/>
              <a:gd name="connsiteX2948" fmla="*/ 18277141 w 43671952"/>
              <a:gd name="connsiteY2948" fmla="*/ 12244387 h 23902640"/>
              <a:gd name="connsiteX2949" fmla="*/ 18270791 w 43671952"/>
              <a:gd name="connsiteY2949" fmla="*/ 12253912 h 23902640"/>
              <a:gd name="connsiteX2950" fmla="*/ 18261267 w 43671952"/>
              <a:gd name="connsiteY2950" fmla="*/ 12272962 h 23902640"/>
              <a:gd name="connsiteX2951" fmla="*/ 18251741 w 43671952"/>
              <a:gd name="connsiteY2951" fmla="*/ 12279312 h 23902640"/>
              <a:gd name="connsiteX2952" fmla="*/ 18229515 w 43671952"/>
              <a:gd name="connsiteY2952" fmla="*/ 12282487 h 23902640"/>
              <a:gd name="connsiteX2953" fmla="*/ 18207291 w 43671952"/>
              <a:gd name="connsiteY2953" fmla="*/ 12266612 h 23902640"/>
              <a:gd name="connsiteX2954" fmla="*/ 18210467 w 43671952"/>
              <a:gd name="connsiteY2954" fmla="*/ 12212637 h 23902640"/>
              <a:gd name="connsiteX2955" fmla="*/ 18213641 w 43671952"/>
              <a:gd name="connsiteY2955" fmla="*/ 12203112 h 23902640"/>
              <a:gd name="connsiteX2956" fmla="*/ 18226341 w 43671952"/>
              <a:gd name="connsiteY2956" fmla="*/ 12184062 h 23902640"/>
              <a:gd name="connsiteX2957" fmla="*/ 18235867 w 43671952"/>
              <a:gd name="connsiteY2957" fmla="*/ 12180887 h 23902640"/>
              <a:gd name="connsiteX2958" fmla="*/ 18245391 w 43671952"/>
              <a:gd name="connsiteY2958" fmla="*/ 12161837 h 23902640"/>
              <a:gd name="connsiteX2959" fmla="*/ 18254915 w 43671952"/>
              <a:gd name="connsiteY2959" fmla="*/ 12155487 h 23902640"/>
              <a:gd name="connsiteX2960" fmla="*/ 18266989 w 43671952"/>
              <a:gd name="connsiteY2960" fmla="*/ 12144021 h 23902640"/>
              <a:gd name="connsiteX2961" fmla="*/ 23399879 w 43671952"/>
              <a:gd name="connsiteY2961" fmla="*/ 12042459 h 23902640"/>
              <a:gd name="connsiteX2962" fmla="*/ 23422739 w 43671952"/>
              <a:gd name="connsiteY2962" fmla="*/ 12065319 h 23902640"/>
              <a:gd name="connsiteX2963" fmla="*/ 23399879 w 43671952"/>
              <a:gd name="connsiteY2963" fmla="*/ 12088179 h 23902640"/>
              <a:gd name="connsiteX2964" fmla="*/ 23377019 w 43671952"/>
              <a:gd name="connsiteY2964" fmla="*/ 12065319 h 23902640"/>
              <a:gd name="connsiteX2965" fmla="*/ 23399879 w 43671952"/>
              <a:gd name="connsiteY2965" fmla="*/ 12042459 h 23902640"/>
              <a:gd name="connsiteX2966" fmla="*/ 18016791 w 43671952"/>
              <a:gd name="connsiteY2966" fmla="*/ 12034837 h 23902640"/>
              <a:gd name="connsiteX2967" fmla="*/ 18048543 w 43671952"/>
              <a:gd name="connsiteY2967" fmla="*/ 12041187 h 23902640"/>
              <a:gd name="connsiteX2968" fmla="*/ 18058067 w 43671952"/>
              <a:gd name="connsiteY2968" fmla="*/ 12047537 h 23902640"/>
              <a:gd name="connsiteX2969" fmla="*/ 18080291 w 43671952"/>
              <a:gd name="connsiteY2969" fmla="*/ 12053887 h 23902640"/>
              <a:gd name="connsiteX2970" fmla="*/ 18131091 w 43671952"/>
              <a:gd name="connsiteY2970" fmla="*/ 12057062 h 23902640"/>
              <a:gd name="connsiteX2971" fmla="*/ 18140619 w 43671952"/>
              <a:gd name="connsiteY2971" fmla="*/ 12060237 h 23902640"/>
              <a:gd name="connsiteX2972" fmla="*/ 18146967 w 43671952"/>
              <a:gd name="connsiteY2972" fmla="*/ 12069762 h 23902640"/>
              <a:gd name="connsiteX2973" fmla="*/ 18156491 w 43671952"/>
              <a:gd name="connsiteY2973" fmla="*/ 12076112 h 23902640"/>
              <a:gd name="connsiteX2974" fmla="*/ 18159667 w 43671952"/>
              <a:gd name="connsiteY2974" fmla="*/ 12085637 h 23902640"/>
              <a:gd name="connsiteX2975" fmla="*/ 18153319 w 43671952"/>
              <a:gd name="connsiteY2975" fmla="*/ 12111037 h 23902640"/>
              <a:gd name="connsiteX2976" fmla="*/ 18146967 w 43671952"/>
              <a:gd name="connsiteY2976" fmla="*/ 12120562 h 23902640"/>
              <a:gd name="connsiteX2977" fmla="*/ 18140619 w 43671952"/>
              <a:gd name="connsiteY2977" fmla="*/ 12139612 h 23902640"/>
              <a:gd name="connsiteX2978" fmla="*/ 18134267 w 43671952"/>
              <a:gd name="connsiteY2978" fmla="*/ 12158662 h 23902640"/>
              <a:gd name="connsiteX2979" fmla="*/ 18131091 w 43671952"/>
              <a:gd name="connsiteY2979" fmla="*/ 12168187 h 23902640"/>
              <a:gd name="connsiteX2980" fmla="*/ 18121567 w 43671952"/>
              <a:gd name="connsiteY2980" fmla="*/ 12174537 h 23902640"/>
              <a:gd name="connsiteX2981" fmla="*/ 18115215 w 43671952"/>
              <a:gd name="connsiteY2981" fmla="*/ 12187237 h 23902640"/>
              <a:gd name="connsiteX2982" fmla="*/ 18105691 w 43671952"/>
              <a:gd name="connsiteY2982" fmla="*/ 12193587 h 23902640"/>
              <a:gd name="connsiteX2983" fmla="*/ 18077119 w 43671952"/>
              <a:gd name="connsiteY2983" fmla="*/ 12215812 h 23902640"/>
              <a:gd name="connsiteX2984" fmla="*/ 18067591 w 43671952"/>
              <a:gd name="connsiteY2984" fmla="*/ 12218987 h 23902640"/>
              <a:gd name="connsiteX2985" fmla="*/ 18048543 w 43671952"/>
              <a:gd name="connsiteY2985" fmla="*/ 12231687 h 23902640"/>
              <a:gd name="connsiteX2986" fmla="*/ 18019967 w 43671952"/>
              <a:gd name="connsiteY2986" fmla="*/ 12241212 h 23902640"/>
              <a:gd name="connsiteX2987" fmla="*/ 18010443 w 43671952"/>
              <a:gd name="connsiteY2987" fmla="*/ 12244387 h 23902640"/>
              <a:gd name="connsiteX2988" fmla="*/ 17985043 w 43671952"/>
              <a:gd name="connsiteY2988" fmla="*/ 12244387 h 23902640"/>
              <a:gd name="connsiteX2989" fmla="*/ 17978691 w 43671952"/>
              <a:gd name="connsiteY2989" fmla="*/ 12187237 h 23902640"/>
              <a:gd name="connsiteX2990" fmla="*/ 17988217 w 43671952"/>
              <a:gd name="connsiteY2990" fmla="*/ 12180887 h 23902640"/>
              <a:gd name="connsiteX2991" fmla="*/ 18004091 w 43671952"/>
              <a:gd name="connsiteY2991" fmla="*/ 12152312 h 23902640"/>
              <a:gd name="connsiteX2992" fmla="*/ 18000917 w 43671952"/>
              <a:gd name="connsiteY2992" fmla="*/ 12098337 h 23902640"/>
              <a:gd name="connsiteX2993" fmla="*/ 17994567 w 43671952"/>
              <a:gd name="connsiteY2993" fmla="*/ 12066587 h 23902640"/>
              <a:gd name="connsiteX2994" fmla="*/ 17997743 w 43671952"/>
              <a:gd name="connsiteY2994" fmla="*/ 12044362 h 23902640"/>
              <a:gd name="connsiteX2995" fmla="*/ 18016791 w 43671952"/>
              <a:gd name="connsiteY2995" fmla="*/ 12034837 h 23902640"/>
              <a:gd name="connsiteX2996" fmla="*/ 23795163 w 43671952"/>
              <a:gd name="connsiteY2996" fmla="*/ 12028171 h 23902640"/>
              <a:gd name="connsiteX2997" fmla="*/ 23818023 w 43671952"/>
              <a:gd name="connsiteY2997" fmla="*/ 12051031 h 23902640"/>
              <a:gd name="connsiteX2998" fmla="*/ 23795163 w 43671952"/>
              <a:gd name="connsiteY2998" fmla="*/ 12073891 h 23902640"/>
              <a:gd name="connsiteX2999" fmla="*/ 23772303 w 43671952"/>
              <a:gd name="connsiteY2999" fmla="*/ 12051031 h 23902640"/>
              <a:gd name="connsiteX3000" fmla="*/ 23795163 w 43671952"/>
              <a:gd name="connsiteY3000" fmla="*/ 12028171 h 23902640"/>
              <a:gd name="connsiteX3001" fmla="*/ 14137659 w 43671952"/>
              <a:gd name="connsiteY3001" fmla="*/ 11971018 h 23902640"/>
              <a:gd name="connsiteX3002" fmla="*/ 14160519 w 43671952"/>
              <a:gd name="connsiteY3002" fmla="*/ 11993878 h 23902640"/>
              <a:gd name="connsiteX3003" fmla="*/ 14137659 w 43671952"/>
              <a:gd name="connsiteY3003" fmla="*/ 12016738 h 23902640"/>
              <a:gd name="connsiteX3004" fmla="*/ 14114799 w 43671952"/>
              <a:gd name="connsiteY3004" fmla="*/ 11993878 h 23902640"/>
              <a:gd name="connsiteX3005" fmla="*/ 14137659 w 43671952"/>
              <a:gd name="connsiteY3005" fmla="*/ 11971018 h 23902640"/>
              <a:gd name="connsiteX3006" fmla="*/ 18213639 w 43671952"/>
              <a:gd name="connsiteY3006" fmla="*/ 11968162 h 23902640"/>
              <a:gd name="connsiteX3007" fmla="*/ 18242215 w 43671952"/>
              <a:gd name="connsiteY3007" fmla="*/ 11971337 h 23902640"/>
              <a:gd name="connsiteX3008" fmla="*/ 18261265 w 43671952"/>
              <a:gd name="connsiteY3008" fmla="*/ 11987212 h 23902640"/>
              <a:gd name="connsiteX3009" fmla="*/ 18267615 w 43671952"/>
              <a:gd name="connsiteY3009" fmla="*/ 11996737 h 23902640"/>
              <a:gd name="connsiteX3010" fmla="*/ 18277139 w 43671952"/>
              <a:gd name="connsiteY3010" fmla="*/ 12003087 h 23902640"/>
              <a:gd name="connsiteX3011" fmla="*/ 18267615 w 43671952"/>
              <a:gd name="connsiteY3011" fmla="*/ 12044362 h 23902640"/>
              <a:gd name="connsiteX3012" fmla="*/ 18258089 w 43671952"/>
              <a:gd name="connsiteY3012" fmla="*/ 12047537 h 23902640"/>
              <a:gd name="connsiteX3013" fmla="*/ 18235865 w 43671952"/>
              <a:gd name="connsiteY3013" fmla="*/ 12053887 h 23902640"/>
              <a:gd name="connsiteX3014" fmla="*/ 18210465 w 43671952"/>
              <a:gd name="connsiteY3014" fmla="*/ 12044362 h 23902640"/>
              <a:gd name="connsiteX3015" fmla="*/ 18207291 w 43671952"/>
              <a:gd name="connsiteY3015" fmla="*/ 12034837 h 23902640"/>
              <a:gd name="connsiteX3016" fmla="*/ 18194591 w 43671952"/>
              <a:gd name="connsiteY3016" fmla="*/ 12015787 h 23902640"/>
              <a:gd name="connsiteX3017" fmla="*/ 18194591 w 43671952"/>
              <a:gd name="connsiteY3017" fmla="*/ 11974512 h 23902640"/>
              <a:gd name="connsiteX3018" fmla="*/ 18213639 w 43671952"/>
              <a:gd name="connsiteY3018" fmla="*/ 11968162 h 23902640"/>
              <a:gd name="connsiteX3019" fmla="*/ 24409527 w 43671952"/>
              <a:gd name="connsiteY3019" fmla="*/ 11956733 h 23902640"/>
              <a:gd name="connsiteX3020" fmla="*/ 24432387 w 43671952"/>
              <a:gd name="connsiteY3020" fmla="*/ 11979593 h 23902640"/>
              <a:gd name="connsiteX3021" fmla="*/ 24409527 w 43671952"/>
              <a:gd name="connsiteY3021" fmla="*/ 12002453 h 23902640"/>
              <a:gd name="connsiteX3022" fmla="*/ 24386667 w 43671952"/>
              <a:gd name="connsiteY3022" fmla="*/ 11979593 h 23902640"/>
              <a:gd name="connsiteX3023" fmla="*/ 24409527 w 43671952"/>
              <a:gd name="connsiteY3023" fmla="*/ 11956733 h 23902640"/>
              <a:gd name="connsiteX3024" fmla="*/ 18388265 w 43671952"/>
              <a:gd name="connsiteY3024" fmla="*/ 11952287 h 23902640"/>
              <a:gd name="connsiteX3025" fmla="*/ 18420015 w 43671952"/>
              <a:gd name="connsiteY3025" fmla="*/ 11961812 h 23902640"/>
              <a:gd name="connsiteX3026" fmla="*/ 18429539 w 43671952"/>
              <a:gd name="connsiteY3026" fmla="*/ 11968162 h 23902640"/>
              <a:gd name="connsiteX3027" fmla="*/ 18432715 w 43671952"/>
              <a:gd name="connsiteY3027" fmla="*/ 11977687 h 23902640"/>
              <a:gd name="connsiteX3028" fmla="*/ 18448591 w 43671952"/>
              <a:gd name="connsiteY3028" fmla="*/ 11999912 h 23902640"/>
              <a:gd name="connsiteX3029" fmla="*/ 18451763 w 43671952"/>
              <a:gd name="connsiteY3029" fmla="*/ 12012612 h 23902640"/>
              <a:gd name="connsiteX3030" fmla="*/ 18458115 w 43671952"/>
              <a:gd name="connsiteY3030" fmla="*/ 12031662 h 23902640"/>
              <a:gd name="connsiteX3031" fmla="*/ 18461291 w 43671952"/>
              <a:gd name="connsiteY3031" fmla="*/ 12044362 h 23902640"/>
              <a:gd name="connsiteX3032" fmla="*/ 18467639 w 43671952"/>
              <a:gd name="connsiteY3032" fmla="*/ 12063412 h 23902640"/>
              <a:gd name="connsiteX3033" fmla="*/ 18470815 w 43671952"/>
              <a:gd name="connsiteY3033" fmla="*/ 12082462 h 23902640"/>
              <a:gd name="connsiteX3034" fmla="*/ 18464465 w 43671952"/>
              <a:gd name="connsiteY3034" fmla="*/ 12142787 h 23902640"/>
              <a:gd name="connsiteX3035" fmla="*/ 18432715 w 43671952"/>
              <a:gd name="connsiteY3035" fmla="*/ 12120562 h 23902640"/>
              <a:gd name="connsiteX3036" fmla="*/ 18423191 w 43671952"/>
              <a:gd name="connsiteY3036" fmla="*/ 12114212 h 23902640"/>
              <a:gd name="connsiteX3037" fmla="*/ 18410491 w 43671952"/>
              <a:gd name="connsiteY3037" fmla="*/ 12098337 h 23902640"/>
              <a:gd name="connsiteX3038" fmla="*/ 18407315 w 43671952"/>
              <a:gd name="connsiteY3038" fmla="*/ 12088812 h 23902640"/>
              <a:gd name="connsiteX3039" fmla="*/ 18394615 w 43671952"/>
              <a:gd name="connsiteY3039" fmla="*/ 12069762 h 23902640"/>
              <a:gd name="connsiteX3040" fmla="*/ 18388265 w 43671952"/>
              <a:gd name="connsiteY3040" fmla="*/ 12050712 h 23902640"/>
              <a:gd name="connsiteX3041" fmla="*/ 18385091 w 43671952"/>
              <a:gd name="connsiteY3041" fmla="*/ 12041187 h 23902640"/>
              <a:gd name="connsiteX3042" fmla="*/ 18378739 w 43671952"/>
              <a:gd name="connsiteY3042" fmla="*/ 12031662 h 23902640"/>
              <a:gd name="connsiteX3043" fmla="*/ 18378739 w 43671952"/>
              <a:gd name="connsiteY3043" fmla="*/ 11955462 h 23902640"/>
              <a:gd name="connsiteX3044" fmla="*/ 18388265 w 43671952"/>
              <a:gd name="connsiteY3044" fmla="*/ 11952287 h 23902640"/>
              <a:gd name="connsiteX3045" fmla="*/ 14144803 w 43671952"/>
              <a:gd name="connsiteY3045" fmla="*/ 11894818 h 23902640"/>
              <a:gd name="connsiteX3046" fmla="*/ 14167663 w 43671952"/>
              <a:gd name="connsiteY3046" fmla="*/ 11917678 h 23902640"/>
              <a:gd name="connsiteX3047" fmla="*/ 14144803 w 43671952"/>
              <a:gd name="connsiteY3047" fmla="*/ 11940538 h 23902640"/>
              <a:gd name="connsiteX3048" fmla="*/ 14121943 w 43671952"/>
              <a:gd name="connsiteY3048" fmla="*/ 11917678 h 23902640"/>
              <a:gd name="connsiteX3049" fmla="*/ 14144803 w 43671952"/>
              <a:gd name="connsiteY3049" fmla="*/ 11894818 h 23902640"/>
              <a:gd name="connsiteX3050" fmla="*/ 17817707 w 43671952"/>
              <a:gd name="connsiteY3050" fmla="*/ 11822671 h 23902640"/>
              <a:gd name="connsiteX3051" fmla="*/ 17829467 w 43671952"/>
              <a:gd name="connsiteY3051" fmla="*/ 11825416 h 23902640"/>
              <a:gd name="connsiteX3052" fmla="*/ 17848519 w 43671952"/>
              <a:gd name="connsiteY3052" fmla="*/ 11834941 h 23902640"/>
              <a:gd name="connsiteX3053" fmla="*/ 17867567 w 43671952"/>
              <a:gd name="connsiteY3053" fmla="*/ 11844466 h 23902640"/>
              <a:gd name="connsiteX3054" fmla="*/ 17905667 w 43671952"/>
              <a:gd name="connsiteY3054" fmla="*/ 11838116 h 23902640"/>
              <a:gd name="connsiteX3055" fmla="*/ 17940595 w 43671952"/>
              <a:gd name="connsiteY3055" fmla="*/ 11841291 h 23902640"/>
              <a:gd name="connsiteX3056" fmla="*/ 17956467 w 43671952"/>
              <a:gd name="connsiteY3056" fmla="*/ 11857166 h 23902640"/>
              <a:gd name="connsiteX3057" fmla="*/ 17962819 w 43671952"/>
              <a:gd name="connsiteY3057" fmla="*/ 11876216 h 23902640"/>
              <a:gd name="connsiteX3058" fmla="*/ 17956467 w 43671952"/>
              <a:gd name="connsiteY3058" fmla="*/ 11911012 h 23902640"/>
              <a:gd name="connsiteX3059" fmla="*/ 17953291 w 43671952"/>
              <a:gd name="connsiteY3059" fmla="*/ 11920537 h 23902640"/>
              <a:gd name="connsiteX3060" fmla="*/ 17934243 w 43671952"/>
              <a:gd name="connsiteY3060" fmla="*/ 11939587 h 23902640"/>
              <a:gd name="connsiteX3061" fmla="*/ 17931067 w 43671952"/>
              <a:gd name="connsiteY3061" fmla="*/ 11949112 h 23902640"/>
              <a:gd name="connsiteX3062" fmla="*/ 17908843 w 43671952"/>
              <a:gd name="connsiteY3062" fmla="*/ 11968162 h 23902640"/>
              <a:gd name="connsiteX3063" fmla="*/ 17883443 w 43671952"/>
              <a:gd name="connsiteY3063" fmla="*/ 11958637 h 23902640"/>
              <a:gd name="connsiteX3064" fmla="*/ 17864391 w 43671952"/>
              <a:gd name="connsiteY3064" fmla="*/ 11949112 h 23902640"/>
              <a:gd name="connsiteX3065" fmla="*/ 17848519 w 43671952"/>
              <a:gd name="connsiteY3065" fmla="*/ 11930062 h 23902640"/>
              <a:gd name="connsiteX3066" fmla="*/ 17842167 w 43671952"/>
              <a:gd name="connsiteY3066" fmla="*/ 11920537 h 23902640"/>
              <a:gd name="connsiteX3067" fmla="*/ 17838995 w 43671952"/>
              <a:gd name="connsiteY3067" fmla="*/ 11911012 h 23902640"/>
              <a:gd name="connsiteX3068" fmla="*/ 17829467 w 43671952"/>
              <a:gd name="connsiteY3068" fmla="*/ 11904662 h 23902640"/>
              <a:gd name="connsiteX3069" fmla="*/ 17826293 w 43671952"/>
              <a:gd name="connsiteY3069" fmla="*/ 11895137 h 23902640"/>
              <a:gd name="connsiteX3070" fmla="*/ 17810419 w 43671952"/>
              <a:gd name="connsiteY3070" fmla="*/ 11879391 h 23902640"/>
              <a:gd name="connsiteX3071" fmla="*/ 17804067 w 43671952"/>
              <a:gd name="connsiteY3071" fmla="*/ 11860341 h 23902640"/>
              <a:gd name="connsiteX3072" fmla="*/ 17800893 w 43671952"/>
              <a:gd name="connsiteY3072" fmla="*/ 11850816 h 23902640"/>
              <a:gd name="connsiteX3073" fmla="*/ 17804067 w 43671952"/>
              <a:gd name="connsiteY3073" fmla="*/ 11825416 h 23902640"/>
              <a:gd name="connsiteX3074" fmla="*/ 17817707 w 43671952"/>
              <a:gd name="connsiteY3074" fmla="*/ 11822671 h 23902640"/>
              <a:gd name="connsiteX3075" fmla="*/ 14190046 w 43671952"/>
              <a:gd name="connsiteY3075" fmla="*/ 11813884 h 23902640"/>
              <a:gd name="connsiteX3076" fmla="*/ 14212906 w 43671952"/>
              <a:gd name="connsiteY3076" fmla="*/ 11836744 h 23902640"/>
              <a:gd name="connsiteX3077" fmla="*/ 14190046 w 43671952"/>
              <a:gd name="connsiteY3077" fmla="*/ 11859604 h 23902640"/>
              <a:gd name="connsiteX3078" fmla="*/ 14167186 w 43671952"/>
              <a:gd name="connsiteY3078" fmla="*/ 11836744 h 23902640"/>
              <a:gd name="connsiteX3079" fmla="*/ 14190046 w 43671952"/>
              <a:gd name="connsiteY3079" fmla="*/ 11813884 h 23902640"/>
              <a:gd name="connsiteX3080" fmla="*/ 11642107 w 43671952"/>
              <a:gd name="connsiteY3080" fmla="*/ 11749589 h 23902640"/>
              <a:gd name="connsiteX3081" fmla="*/ 11664967 w 43671952"/>
              <a:gd name="connsiteY3081" fmla="*/ 11772449 h 23902640"/>
              <a:gd name="connsiteX3082" fmla="*/ 11642107 w 43671952"/>
              <a:gd name="connsiteY3082" fmla="*/ 11795310 h 23902640"/>
              <a:gd name="connsiteX3083" fmla="*/ 11619247 w 43671952"/>
              <a:gd name="connsiteY3083" fmla="*/ 11772449 h 23902640"/>
              <a:gd name="connsiteX3084" fmla="*/ 11642107 w 43671952"/>
              <a:gd name="connsiteY3084" fmla="*/ 11749589 h 23902640"/>
              <a:gd name="connsiteX3085" fmla="*/ 40474135 w 43671952"/>
              <a:gd name="connsiteY3085" fmla="*/ 11627778 h 23902640"/>
              <a:gd name="connsiteX3086" fmla="*/ 40505087 w 43671952"/>
              <a:gd name="connsiteY3086" fmla="*/ 11630159 h 23902640"/>
              <a:gd name="connsiteX3087" fmla="*/ 40519375 w 43671952"/>
              <a:gd name="connsiteY3087" fmla="*/ 11634923 h 23902640"/>
              <a:gd name="connsiteX3088" fmla="*/ 40540807 w 43671952"/>
              <a:gd name="connsiteY3088" fmla="*/ 11646828 h 23902640"/>
              <a:gd name="connsiteX3089" fmla="*/ 40555095 w 43671952"/>
              <a:gd name="connsiteY3089" fmla="*/ 11656353 h 23902640"/>
              <a:gd name="connsiteX3090" fmla="*/ 40562239 w 43671952"/>
              <a:gd name="connsiteY3090" fmla="*/ 11661117 h 23902640"/>
              <a:gd name="connsiteX3091" fmla="*/ 40571767 w 43671952"/>
              <a:gd name="connsiteY3091" fmla="*/ 11682547 h 23902640"/>
              <a:gd name="connsiteX3092" fmla="*/ 40574143 w 43671952"/>
              <a:gd name="connsiteY3092" fmla="*/ 11689691 h 23902640"/>
              <a:gd name="connsiteX3093" fmla="*/ 40576527 w 43671952"/>
              <a:gd name="connsiteY3093" fmla="*/ 11696834 h 23902640"/>
              <a:gd name="connsiteX3094" fmla="*/ 40569383 w 43671952"/>
              <a:gd name="connsiteY3094" fmla="*/ 11742079 h 23902640"/>
              <a:gd name="connsiteX3095" fmla="*/ 40555095 w 43671952"/>
              <a:gd name="connsiteY3095" fmla="*/ 11763510 h 23902640"/>
              <a:gd name="connsiteX3096" fmla="*/ 40550335 w 43671952"/>
              <a:gd name="connsiteY3096" fmla="*/ 11770652 h 23902640"/>
              <a:gd name="connsiteX3097" fmla="*/ 40540807 w 43671952"/>
              <a:gd name="connsiteY3097" fmla="*/ 11782560 h 23902640"/>
              <a:gd name="connsiteX3098" fmla="*/ 40533663 w 43671952"/>
              <a:gd name="connsiteY3098" fmla="*/ 11789703 h 23902640"/>
              <a:gd name="connsiteX3099" fmla="*/ 40500327 w 43671952"/>
              <a:gd name="connsiteY3099" fmla="*/ 11789703 h 23902640"/>
              <a:gd name="connsiteX3100" fmla="*/ 40493183 w 43671952"/>
              <a:gd name="connsiteY3100" fmla="*/ 11768272 h 23902640"/>
              <a:gd name="connsiteX3101" fmla="*/ 40490803 w 43671952"/>
              <a:gd name="connsiteY3101" fmla="*/ 11758747 h 23902640"/>
              <a:gd name="connsiteX3102" fmla="*/ 40486039 w 43671952"/>
              <a:gd name="connsiteY3102" fmla="*/ 11744458 h 23902640"/>
              <a:gd name="connsiteX3103" fmla="*/ 40478895 w 43671952"/>
              <a:gd name="connsiteY3103" fmla="*/ 11718266 h 23902640"/>
              <a:gd name="connsiteX3104" fmla="*/ 40471751 w 43671952"/>
              <a:gd name="connsiteY3104" fmla="*/ 11703978 h 23902640"/>
              <a:gd name="connsiteX3105" fmla="*/ 40464607 w 43671952"/>
              <a:gd name="connsiteY3105" fmla="*/ 11699216 h 23902640"/>
              <a:gd name="connsiteX3106" fmla="*/ 40459847 w 43671952"/>
              <a:gd name="connsiteY3106" fmla="*/ 11684927 h 23902640"/>
              <a:gd name="connsiteX3107" fmla="*/ 40457463 w 43671952"/>
              <a:gd name="connsiteY3107" fmla="*/ 11675403 h 23902640"/>
              <a:gd name="connsiteX3108" fmla="*/ 40452703 w 43671952"/>
              <a:gd name="connsiteY3108" fmla="*/ 11661117 h 23902640"/>
              <a:gd name="connsiteX3109" fmla="*/ 40450319 w 43671952"/>
              <a:gd name="connsiteY3109" fmla="*/ 11653973 h 23902640"/>
              <a:gd name="connsiteX3110" fmla="*/ 40459847 w 43671952"/>
              <a:gd name="connsiteY3110" fmla="*/ 11632542 h 23902640"/>
              <a:gd name="connsiteX3111" fmla="*/ 40474135 w 43671952"/>
              <a:gd name="connsiteY3111" fmla="*/ 11627778 h 23902640"/>
              <a:gd name="connsiteX3112" fmla="*/ 17434911 w 43671952"/>
              <a:gd name="connsiteY3112" fmla="*/ 11623393 h 23902640"/>
              <a:gd name="connsiteX3113" fmla="*/ 17457771 w 43671952"/>
              <a:gd name="connsiteY3113" fmla="*/ 11646253 h 23902640"/>
              <a:gd name="connsiteX3114" fmla="*/ 17434911 w 43671952"/>
              <a:gd name="connsiteY3114" fmla="*/ 11669114 h 23902640"/>
              <a:gd name="connsiteX3115" fmla="*/ 17412051 w 43671952"/>
              <a:gd name="connsiteY3115" fmla="*/ 11646253 h 23902640"/>
              <a:gd name="connsiteX3116" fmla="*/ 17434911 w 43671952"/>
              <a:gd name="connsiteY3116" fmla="*/ 11623393 h 23902640"/>
              <a:gd name="connsiteX3117" fmla="*/ 24285703 w 43671952"/>
              <a:gd name="connsiteY3117" fmla="*/ 11613888 h 23902640"/>
              <a:gd name="connsiteX3118" fmla="*/ 24308563 w 43671952"/>
              <a:gd name="connsiteY3118" fmla="*/ 11636746 h 23902640"/>
              <a:gd name="connsiteX3119" fmla="*/ 24285703 w 43671952"/>
              <a:gd name="connsiteY3119" fmla="*/ 11659606 h 23902640"/>
              <a:gd name="connsiteX3120" fmla="*/ 24262843 w 43671952"/>
              <a:gd name="connsiteY3120" fmla="*/ 11636746 h 23902640"/>
              <a:gd name="connsiteX3121" fmla="*/ 24285703 w 43671952"/>
              <a:gd name="connsiteY3121" fmla="*/ 11613888 h 23902640"/>
              <a:gd name="connsiteX3122" fmla="*/ 11584959 w 43671952"/>
              <a:gd name="connsiteY3122" fmla="*/ 11613859 h 23902640"/>
              <a:gd name="connsiteX3123" fmla="*/ 11607817 w 43671952"/>
              <a:gd name="connsiteY3123" fmla="*/ 11636719 h 23902640"/>
              <a:gd name="connsiteX3124" fmla="*/ 11584959 w 43671952"/>
              <a:gd name="connsiteY3124" fmla="*/ 11659579 h 23902640"/>
              <a:gd name="connsiteX3125" fmla="*/ 11562097 w 43671952"/>
              <a:gd name="connsiteY3125" fmla="*/ 11636719 h 23902640"/>
              <a:gd name="connsiteX3126" fmla="*/ 11584959 w 43671952"/>
              <a:gd name="connsiteY3126" fmla="*/ 11613859 h 23902640"/>
              <a:gd name="connsiteX3127" fmla="*/ 21206831 w 43671952"/>
              <a:gd name="connsiteY3127" fmla="*/ 11604356 h 23902640"/>
              <a:gd name="connsiteX3128" fmla="*/ 21229691 w 43671952"/>
              <a:gd name="connsiteY3128" fmla="*/ 11627216 h 23902640"/>
              <a:gd name="connsiteX3129" fmla="*/ 21206831 w 43671952"/>
              <a:gd name="connsiteY3129" fmla="*/ 11650076 h 23902640"/>
              <a:gd name="connsiteX3130" fmla="*/ 21183971 w 43671952"/>
              <a:gd name="connsiteY3130" fmla="*/ 11627216 h 23902640"/>
              <a:gd name="connsiteX3131" fmla="*/ 21206831 w 43671952"/>
              <a:gd name="connsiteY3131" fmla="*/ 11604356 h 23902640"/>
              <a:gd name="connsiteX3132" fmla="*/ 21330655 w 43671952"/>
              <a:gd name="connsiteY3132" fmla="*/ 11590068 h 23902640"/>
              <a:gd name="connsiteX3133" fmla="*/ 21353515 w 43671952"/>
              <a:gd name="connsiteY3133" fmla="*/ 11612928 h 23902640"/>
              <a:gd name="connsiteX3134" fmla="*/ 21330655 w 43671952"/>
              <a:gd name="connsiteY3134" fmla="*/ 11635788 h 23902640"/>
              <a:gd name="connsiteX3135" fmla="*/ 21307795 w 43671952"/>
              <a:gd name="connsiteY3135" fmla="*/ 11612928 h 23902640"/>
              <a:gd name="connsiteX3136" fmla="*/ 21330655 w 43671952"/>
              <a:gd name="connsiteY3136" fmla="*/ 11590068 h 23902640"/>
              <a:gd name="connsiteX3137" fmla="*/ 14304344 w 43671952"/>
              <a:gd name="connsiteY3137" fmla="*/ 11518610 h 23902640"/>
              <a:gd name="connsiteX3138" fmla="*/ 14327206 w 43671952"/>
              <a:gd name="connsiteY3138" fmla="*/ 11541469 h 23902640"/>
              <a:gd name="connsiteX3139" fmla="*/ 14304344 w 43671952"/>
              <a:gd name="connsiteY3139" fmla="*/ 11564330 h 23902640"/>
              <a:gd name="connsiteX3140" fmla="*/ 14281484 w 43671952"/>
              <a:gd name="connsiteY3140" fmla="*/ 11541469 h 23902640"/>
              <a:gd name="connsiteX3141" fmla="*/ 14304344 w 43671952"/>
              <a:gd name="connsiteY3141" fmla="*/ 11518610 h 23902640"/>
              <a:gd name="connsiteX3142" fmla="*/ 16996767 w 43671952"/>
              <a:gd name="connsiteY3142" fmla="*/ 11458296 h 23902640"/>
              <a:gd name="connsiteX3143" fmla="*/ 17019625 w 43671952"/>
              <a:gd name="connsiteY3143" fmla="*/ 11481155 h 23902640"/>
              <a:gd name="connsiteX3144" fmla="*/ 16996767 w 43671952"/>
              <a:gd name="connsiteY3144" fmla="*/ 11504017 h 23902640"/>
              <a:gd name="connsiteX3145" fmla="*/ 16973907 w 43671952"/>
              <a:gd name="connsiteY3145" fmla="*/ 11481155 h 23902640"/>
              <a:gd name="connsiteX3146" fmla="*/ 16996767 w 43671952"/>
              <a:gd name="connsiteY3146" fmla="*/ 11458296 h 23902640"/>
              <a:gd name="connsiteX3147" fmla="*/ 17130115 w 43671952"/>
              <a:gd name="connsiteY3147" fmla="*/ 11455121 h 23902640"/>
              <a:gd name="connsiteX3148" fmla="*/ 17152975 w 43671952"/>
              <a:gd name="connsiteY3148" fmla="*/ 11477981 h 23902640"/>
              <a:gd name="connsiteX3149" fmla="*/ 17130115 w 43671952"/>
              <a:gd name="connsiteY3149" fmla="*/ 11500841 h 23902640"/>
              <a:gd name="connsiteX3150" fmla="*/ 17107255 w 43671952"/>
              <a:gd name="connsiteY3150" fmla="*/ 11477981 h 23902640"/>
              <a:gd name="connsiteX3151" fmla="*/ 17130115 w 43671952"/>
              <a:gd name="connsiteY3151" fmla="*/ 11455121 h 23902640"/>
              <a:gd name="connsiteX3152" fmla="*/ 40414603 w 43671952"/>
              <a:gd name="connsiteY3152" fmla="*/ 11368222 h 23902640"/>
              <a:gd name="connsiteX3153" fmla="*/ 40426511 w 43671952"/>
              <a:gd name="connsiteY3153" fmla="*/ 11370603 h 23902640"/>
              <a:gd name="connsiteX3154" fmla="*/ 40433655 w 43671952"/>
              <a:gd name="connsiteY3154" fmla="*/ 11372984 h 23902640"/>
              <a:gd name="connsiteX3155" fmla="*/ 40443175 w 43671952"/>
              <a:gd name="connsiteY3155" fmla="*/ 11375366 h 23902640"/>
              <a:gd name="connsiteX3156" fmla="*/ 40450319 w 43671952"/>
              <a:gd name="connsiteY3156" fmla="*/ 11380128 h 23902640"/>
              <a:gd name="connsiteX3157" fmla="*/ 40455087 w 43671952"/>
              <a:gd name="connsiteY3157" fmla="*/ 11394417 h 23902640"/>
              <a:gd name="connsiteX3158" fmla="*/ 40426511 w 43671952"/>
              <a:gd name="connsiteY3158" fmla="*/ 11406322 h 23902640"/>
              <a:gd name="connsiteX3159" fmla="*/ 40436031 w 43671952"/>
              <a:gd name="connsiteY3159" fmla="*/ 11413466 h 23902640"/>
              <a:gd name="connsiteX3160" fmla="*/ 40402695 w 43671952"/>
              <a:gd name="connsiteY3160" fmla="*/ 11408703 h 23902640"/>
              <a:gd name="connsiteX3161" fmla="*/ 40395551 w 43671952"/>
              <a:gd name="connsiteY3161" fmla="*/ 11403941 h 23902640"/>
              <a:gd name="connsiteX3162" fmla="*/ 40390791 w 43671952"/>
              <a:gd name="connsiteY3162" fmla="*/ 11396797 h 23902640"/>
              <a:gd name="connsiteX3163" fmla="*/ 40386031 w 43671952"/>
              <a:gd name="connsiteY3163" fmla="*/ 11382510 h 23902640"/>
              <a:gd name="connsiteX3164" fmla="*/ 40390791 w 43671952"/>
              <a:gd name="connsiteY3164" fmla="*/ 11375366 h 23902640"/>
              <a:gd name="connsiteX3165" fmla="*/ 40397935 w 43671952"/>
              <a:gd name="connsiteY3165" fmla="*/ 11372984 h 23902640"/>
              <a:gd name="connsiteX3166" fmla="*/ 40414603 w 43671952"/>
              <a:gd name="connsiteY3166" fmla="*/ 11368222 h 23902640"/>
              <a:gd name="connsiteX3167" fmla="*/ 17130117 w 43671952"/>
              <a:gd name="connsiteY3167" fmla="*/ 11353521 h 23902640"/>
              <a:gd name="connsiteX3168" fmla="*/ 17152977 w 43671952"/>
              <a:gd name="connsiteY3168" fmla="*/ 11376381 h 23902640"/>
              <a:gd name="connsiteX3169" fmla="*/ 17130117 w 43671952"/>
              <a:gd name="connsiteY3169" fmla="*/ 11399242 h 23902640"/>
              <a:gd name="connsiteX3170" fmla="*/ 17107257 w 43671952"/>
              <a:gd name="connsiteY3170" fmla="*/ 11376381 h 23902640"/>
              <a:gd name="connsiteX3171" fmla="*/ 17130117 w 43671952"/>
              <a:gd name="connsiteY3171" fmla="*/ 11353521 h 23902640"/>
              <a:gd name="connsiteX3172" fmla="*/ 17022165 w 43671952"/>
              <a:gd name="connsiteY3172" fmla="*/ 11353520 h 23902640"/>
              <a:gd name="connsiteX3173" fmla="*/ 17045025 w 43671952"/>
              <a:gd name="connsiteY3173" fmla="*/ 11376380 h 23902640"/>
              <a:gd name="connsiteX3174" fmla="*/ 17022165 w 43671952"/>
              <a:gd name="connsiteY3174" fmla="*/ 11399240 h 23902640"/>
              <a:gd name="connsiteX3175" fmla="*/ 16999305 w 43671952"/>
              <a:gd name="connsiteY3175" fmla="*/ 11376380 h 23902640"/>
              <a:gd name="connsiteX3176" fmla="*/ 17022165 w 43671952"/>
              <a:gd name="connsiteY3176" fmla="*/ 11353520 h 23902640"/>
              <a:gd name="connsiteX3177" fmla="*/ 21144919 w 43671952"/>
              <a:gd name="connsiteY3177" fmla="*/ 11332893 h 23902640"/>
              <a:gd name="connsiteX3178" fmla="*/ 21167779 w 43671952"/>
              <a:gd name="connsiteY3178" fmla="*/ 11355753 h 23902640"/>
              <a:gd name="connsiteX3179" fmla="*/ 21144919 w 43671952"/>
              <a:gd name="connsiteY3179" fmla="*/ 11378613 h 23902640"/>
              <a:gd name="connsiteX3180" fmla="*/ 21122059 w 43671952"/>
              <a:gd name="connsiteY3180" fmla="*/ 11355753 h 23902640"/>
              <a:gd name="connsiteX3181" fmla="*/ 21144919 w 43671952"/>
              <a:gd name="connsiteY3181" fmla="*/ 11332893 h 23902640"/>
              <a:gd name="connsiteX3182" fmla="*/ 16577663 w 43671952"/>
              <a:gd name="connsiteY3182" fmla="*/ 11255095 h 23902640"/>
              <a:gd name="connsiteX3183" fmla="*/ 16600524 w 43671952"/>
              <a:gd name="connsiteY3183" fmla="*/ 11277955 h 23902640"/>
              <a:gd name="connsiteX3184" fmla="*/ 16577663 w 43671952"/>
              <a:gd name="connsiteY3184" fmla="*/ 11300815 h 23902640"/>
              <a:gd name="connsiteX3185" fmla="*/ 16554803 w 43671952"/>
              <a:gd name="connsiteY3185" fmla="*/ 11277955 h 23902640"/>
              <a:gd name="connsiteX3186" fmla="*/ 16577663 w 43671952"/>
              <a:gd name="connsiteY3186" fmla="*/ 11255095 h 23902640"/>
              <a:gd name="connsiteX3187" fmla="*/ 21161587 w 43671952"/>
              <a:gd name="connsiteY3187" fmla="*/ 11254311 h 23902640"/>
              <a:gd name="connsiteX3188" fmla="*/ 21184447 w 43671952"/>
              <a:gd name="connsiteY3188" fmla="*/ 11277171 h 23902640"/>
              <a:gd name="connsiteX3189" fmla="*/ 21161587 w 43671952"/>
              <a:gd name="connsiteY3189" fmla="*/ 11300032 h 23902640"/>
              <a:gd name="connsiteX3190" fmla="*/ 21138727 w 43671952"/>
              <a:gd name="connsiteY3190" fmla="*/ 11277171 h 23902640"/>
              <a:gd name="connsiteX3191" fmla="*/ 21161587 w 43671952"/>
              <a:gd name="connsiteY3191" fmla="*/ 11254311 h 23902640"/>
              <a:gd name="connsiteX3192" fmla="*/ 16672915 w 43671952"/>
              <a:gd name="connsiteY3192" fmla="*/ 11226520 h 23902640"/>
              <a:gd name="connsiteX3193" fmla="*/ 16695775 w 43671952"/>
              <a:gd name="connsiteY3193" fmla="*/ 11249380 h 23902640"/>
              <a:gd name="connsiteX3194" fmla="*/ 16672915 w 43671952"/>
              <a:gd name="connsiteY3194" fmla="*/ 11272240 h 23902640"/>
              <a:gd name="connsiteX3195" fmla="*/ 16650055 w 43671952"/>
              <a:gd name="connsiteY3195" fmla="*/ 11249380 h 23902640"/>
              <a:gd name="connsiteX3196" fmla="*/ 16672915 w 43671952"/>
              <a:gd name="connsiteY3196" fmla="*/ 11226520 h 23902640"/>
              <a:gd name="connsiteX3197" fmla="*/ 21142535 w 43671952"/>
              <a:gd name="connsiteY3197" fmla="*/ 11161442 h 23902640"/>
              <a:gd name="connsiteX3198" fmla="*/ 21165395 w 43671952"/>
              <a:gd name="connsiteY3198" fmla="*/ 11184302 h 23902640"/>
              <a:gd name="connsiteX3199" fmla="*/ 21142535 w 43671952"/>
              <a:gd name="connsiteY3199" fmla="*/ 11207162 h 23902640"/>
              <a:gd name="connsiteX3200" fmla="*/ 21119675 w 43671952"/>
              <a:gd name="connsiteY3200" fmla="*/ 11184302 h 23902640"/>
              <a:gd name="connsiteX3201" fmla="*/ 21142535 w 43671952"/>
              <a:gd name="connsiteY3201" fmla="*/ 11161442 h 23902640"/>
              <a:gd name="connsiteX3202" fmla="*/ 16571316 w 43671952"/>
              <a:gd name="connsiteY3202" fmla="*/ 11153495 h 23902640"/>
              <a:gd name="connsiteX3203" fmla="*/ 16594176 w 43671952"/>
              <a:gd name="connsiteY3203" fmla="*/ 11176355 h 23902640"/>
              <a:gd name="connsiteX3204" fmla="*/ 16571316 w 43671952"/>
              <a:gd name="connsiteY3204" fmla="*/ 11199215 h 23902640"/>
              <a:gd name="connsiteX3205" fmla="*/ 16548457 w 43671952"/>
              <a:gd name="connsiteY3205" fmla="*/ 11176355 h 23902640"/>
              <a:gd name="connsiteX3206" fmla="*/ 16571316 w 43671952"/>
              <a:gd name="connsiteY3206" fmla="*/ 11153495 h 23902640"/>
              <a:gd name="connsiteX3207" fmla="*/ 21404471 w 43671952"/>
              <a:gd name="connsiteY3207" fmla="*/ 11147154 h 23902640"/>
              <a:gd name="connsiteX3208" fmla="*/ 21427331 w 43671952"/>
              <a:gd name="connsiteY3208" fmla="*/ 11170014 h 23902640"/>
              <a:gd name="connsiteX3209" fmla="*/ 21404471 w 43671952"/>
              <a:gd name="connsiteY3209" fmla="*/ 11192874 h 23902640"/>
              <a:gd name="connsiteX3210" fmla="*/ 21381615 w 43671952"/>
              <a:gd name="connsiteY3210" fmla="*/ 11170014 h 23902640"/>
              <a:gd name="connsiteX3211" fmla="*/ 21404471 w 43671952"/>
              <a:gd name="connsiteY3211" fmla="*/ 11147154 h 23902640"/>
              <a:gd name="connsiteX3212" fmla="*/ 16669742 w 43671952"/>
              <a:gd name="connsiteY3212" fmla="*/ 11137620 h 23902640"/>
              <a:gd name="connsiteX3213" fmla="*/ 16692600 w 43671952"/>
              <a:gd name="connsiteY3213" fmla="*/ 11160479 h 23902640"/>
              <a:gd name="connsiteX3214" fmla="*/ 16669742 w 43671952"/>
              <a:gd name="connsiteY3214" fmla="*/ 11183339 h 23902640"/>
              <a:gd name="connsiteX3215" fmla="*/ 16646882 w 43671952"/>
              <a:gd name="connsiteY3215" fmla="*/ 11160479 h 23902640"/>
              <a:gd name="connsiteX3216" fmla="*/ 16669742 w 43671952"/>
              <a:gd name="connsiteY3216" fmla="*/ 11137620 h 23902640"/>
              <a:gd name="connsiteX3217" fmla="*/ 40424127 w 43671952"/>
              <a:gd name="connsiteY3217" fmla="*/ 11113429 h 23902640"/>
              <a:gd name="connsiteX3218" fmla="*/ 40438415 w 43671952"/>
              <a:gd name="connsiteY3218" fmla="*/ 11115810 h 23902640"/>
              <a:gd name="connsiteX3219" fmla="*/ 40445559 w 43671952"/>
              <a:gd name="connsiteY3219" fmla="*/ 11130099 h 23902640"/>
              <a:gd name="connsiteX3220" fmla="*/ 40438415 w 43671952"/>
              <a:gd name="connsiteY3220" fmla="*/ 11156292 h 23902640"/>
              <a:gd name="connsiteX3221" fmla="*/ 40431271 w 43671952"/>
              <a:gd name="connsiteY3221" fmla="*/ 11158673 h 23902640"/>
              <a:gd name="connsiteX3222" fmla="*/ 40424127 w 43671952"/>
              <a:gd name="connsiteY3222" fmla="*/ 11168199 h 23902640"/>
              <a:gd name="connsiteX3223" fmla="*/ 40371743 w 43671952"/>
              <a:gd name="connsiteY3223" fmla="*/ 11165817 h 23902640"/>
              <a:gd name="connsiteX3224" fmla="*/ 40369359 w 43671952"/>
              <a:gd name="connsiteY3224" fmla="*/ 11158673 h 23902640"/>
              <a:gd name="connsiteX3225" fmla="*/ 40371743 w 43671952"/>
              <a:gd name="connsiteY3225" fmla="*/ 11142005 h 23902640"/>
              <a:gd name="connsiteX3226" fmla="*/ 40390791 w 43671952"/>
              <a:gd name="connsiteY3226" fmla="*/ 11125336 h 23902640"/>
              <a:gd name="connsiteX3227" fmla="*/ 40397935 w 43671952"/>
              <a:gd name="connsiteY3227" fmla="*/ 11122954 h 23902640"/>
              <a:gd name="connsiteX3228" fmla="*/ 40405079 w 43671952"/>
              <a:gd name="connsiteY3228" fmla="*/ 11118192 h 23902640"/>
              <a:gd name="connsiteX3229" fmla="*/ 40424127 w 43671952"/>
              <a:gd name="connsiteY3229" fmla="*/ 11113429 h 23902640"/>
              <a:gd name="connsiteX3230" fmla="*/ 25404891 w 43671952"/>
              <a:gd name="connsiteY3230" fmla="*/ 11090010 h 23902640"/>
              <a:gd name="connsiteX3231" fmla="*/ 25427751 w 43671952"/>
              <a:gd name="connsiteY3231" fmla="*/ 11112871 h 23902640"/>
              <a:gd name="connsiteX3232" fmla="*/ 25404891 w 43671952"/>
              <a:gd name="connsiteY3232" fmla="*/ 11135732 h 23902640"/>
              <a:gd name="connsiteX3233" fmla="*/ 25382031 w 43671952"/>
              <a:gd name="connsiteY3233" fmla="*/ 11112871 h 23902640"/>
              <a:gd name="connsiteX3234" fmla="*/ 25404891 w 43671952"/>
              <a:gd name="connsiteY3234" fmla="*/ 11090010 h 23902640"/>
              <a:gd name="connsiteX3235" fmla="*/ 40643203 w 43671952"/>
              <a:gd name="connsiteY3235" fmla="*/ 11077709 h 23902640"/>
              <a:gd name="connsiteX3236" fmla="*/ 40667015 w 43671952"/>
              <a:gd name="connsiteY3236" fmla="*/ 11080092 h 23902640"/>
              <a:gd name="connsiteX3237" fmla="*/ 40669399 w 43671952"/>
              <a:gd name="connsiteY3237" fmla="*/ 11087235 h 23902640"/>
              <a:gd name="connsiteX3238" fmla="*/ 40674159 w 43671952"/>
              <a:gd name="connsiteY3238" fmla="*/ 11094379 h 23902640"/>
              <a:gd name="connsiteX3239" fmla="*/ 40678919 w 43671952"/>
              <a:gd name="connsiteY3239" fmla="*/ 11108666 h 23902640"/>
              <a:gd name="connsiteX3240" fmla="*/ 40676543 w 43671952"/>
              <a:gd name="connsiteY3240" fmla="*/ 11125334 h 23902640"/>
              <a:gd name="connsiteX3241" fmla="*/ 40652727 w 43671952"/>
              <a:gd name="connsiteY3241" fmla="*/ 11146766 h 23902640"/>
              <a:gd name="connsiteX3242" fmla="*/ 40643203 w 43671952"/>
              <a:gd name="connsiteY3242" fmla="*/ 11139623 h 23902640"/>
              <a:gd name="connsiteX3243" fmla="*/ 40628915 w 43671952"/>
              <a:gd name="connsiteY3243" fmla="*/ 11115809 h 23902640"/>
              <a:gd name="connsiteX3244" fmla="*/ 40636059 w 43671952"/>
              <a:gd name="connsiteY3244" fmla="*/ 11084854 h 23902640"/>
              <a:gd name="connsiteX3245" fmla="*/ 40576527 w 43671952"/>
              <a:gd name="connsiteY3245" fmla="*/ 11037229 h 23902640"/>
              <a:gd name="connsiteX3246" fmla="*/ 40588431 w 43671952"/>
              <a:gd name="connsiteY3246" fmla="*/ 11039611 h 23902640"/>
              <a:gd name="connsiteX3247" fmla="*/ 40597959 w 43671952"/>
              <a:gd name="connsiteY3247" fmla="*/ 11053899 h 23902640"/>
              <a:gd name="connsiteX3248" fmla="*/ 40597959 w 43671952"/>
              <a:gd name="connsiteY3248" fmla="*/ 11077710 h 23902640"/>
              <a:gd name="connsiteX3249" fmla="*/ 40586055 w 43671952"/>
              <a:gd name="connsiteY3249" fmla="*/ 11087235 h 23902640"/>
              <a:gd name="connsiteX3250" fmla="*/ 40557479 w 43671952"/>
              <a:gd name="connsiteY3250" fmla="*/ 11077710 h 23902640"/>
              <a:gd name="connsiteX3251" fmla="*/ 40552715 w 43671952"/>
              <a:gd name="connsiteY3251" fmla="*/ 11063424 h 23902640"/>
              <a:gd name="connsiteX3252" fmla="*/ 40562239 w 43671952"/>
              <a:gd name="connsiteY3252" fmla="*/ 11041993 h 23902640"/>
              <a:gd name="connsiteX3253" fmla="*/ 40576527 w 43671952"/>
              <a:gd name="connsiteY3253" fmla="*/ 11037229 h 23902640"/>
              <a:gd name="connsiteX3254" fmla="*/ 40383999 w 43671952"/>
              <a:gd name="connsiteY3254" fmla="*/ 10996275 h 23902640"/>
              <a:gd name="connsiteX3255" fmla="*/ 40400315 w 43671952"/>
              <a:gd name="connsiteY3255" fmla="*/ 10999130 h 23902640"/>
              <a:gd name="connsiteX3256" fmla="*/ 40416983 w 43671952"/>
              <a:gd name="connsiteY3256" fmla="*/ 11003893 h 23902640"/>
              <a:gd name="connsiteX3257" fmla="*/ 40421743 w 43671952"/>
              <a:gd name="connsiteY3257" fmla="*/ 11011035 h 23902640"/>
              <a:gd name="connsiteX3258" fmla="*/ 40419367 w 43671952"/>
              <a:gd name="connsiteY3258" fmla="*/ 11030085 h 23902640"/>
              <a:gd name="connsiteX3259" fmla="*/ 40412223 w 43671952"/>
              <a:gd name="connsiteY3259" fmla="*/ 11032468 h 23902640"/>
              <a:gd name="connsiteX3260" fmla="*/ 40405079 w 43671952"/>
              <a:gd name="connsiteY3260" fmla="*/ 11037229 h 23902640"/>
              <a:gd name="connsiteX3261" fmla="*/ 40400315 w 43671952"/>
              <a:gd name="connsiteY3261" fmla="*/ 11039611 h 23902640"/>
              <a:gd name="connsiteX3262" fmla="*/ 40381263 w 43671952"/>
              <a:gd name="connsiteY3262" fmla="*/ 11030085 h 23902640"/>
              <a:gd name="connsiteX3263" fmla="*/ 40369359 w 43671952"/>
              <a:gd name="connsiteY3263" fmla="*/ 11015798 h 23902640"/>
              <a:gd name="connsiteX3264" fmla="*/ 40366975 w 43671952"/>
              <a:gd name="connsiteY3264" fmla="*/ 11008655 h 23902640"/>
              <a:gd name="connsiteX3265" fmla="*/ 40369359 w 43671952"/>
              <a:gd name="connsiteY3265" fmla="*/ 11001510 h 23902640"/>
              <a:gd name="connsiteX3266" fmla="*/ 40383999 w 43671952"/>
              <a:gd name="connsiteY3266" fmla="*/ 10996275 h 23902640"/>
              <a:gd name="connsiteX3267" fmla="*/ 17910951 w 43671952"/>
              <a:gd name="connsiteY3267" fmla="*/ 10992298 h 23902640"/>
              <a:gd name="connsiteX3268" fmla="*/ 17912015 w 43671952"/>
              <a:gd name="connsiteY3268" fmla="*/ 10996739 h 23902640"/>
              <a:gd name="connsiteX3269" fmla="*/ 17975515 w 43671952"/>
              <a:gd name="connsiteY3269" fmla="*/ 10999914 h 23902640"/>
              <a:gd name="connsiteX3270" fmla="*/ 17994563 w 43671952"/>
              <a:gd name="connsiteY3270" fmla="*/ 11006264 h 23902640"/>
              <a:gd name="connsiteX3271" fmla="*/ 18004087 w 43671952"/>
              <a:gd name="connsiteY3271" fmla="*/ 11009440 h 23902640"/>
              <a:gd name="connsiteX3272" fmla="*/ 18032663 w 43671952"/>
              <a:gd name="connsiteY3272" fmla="*/ 11025315 h 23902640"/>
              <a:gd name="connsiteX3273" fmla="*/ 18042189 w 43671952"/>
              <a:gd name="connsiteY3273" fmla="*/ 11034839 h 23902640"/>
              <a:gd name="connsiteX3274" fmla="*/ 18048539 w 43671952"/>
              <a:gd name="connsiteY3274" fmla="*/ 11044364 h 23902640"/>
              <a:gd name="connsiteX3275" fmla="*/ 18058063 w 43671952"/>
              <a:gd name="connsiteY3275" fmla="*/ 11050714 h 23902640"/>
              <a:gd name="connsiteX3276" fmla="*/ 18077115 w 43671952"/>
              <a:gd name="connsiteY3276" fmla="*/ 11079289 h 23902640"/>
              <a:gd name="connsiteX3277" fmla="*/ 18083463 w 43671952"/>
              <a:gd name="connsiteY3277" fmla="*/ 11088814 h 23902640"/>
              <a:gd name="connsiteX3278" fmla="*/ 18086639 w 43671952"/>
              <a:gd name="connsiteY3278" fmla="*/ 11098340 h 23902640"/>
              <a:gd name="connsiteX3279" fmla="*/ 18092991 w 43671952"/>
              <a:gd name="connsiteY3279" fmla="*/ 11107864 h 23902640"/>
              <a:gd name="connsiteX3280" fmla="*/ 18099339 w 43671952"/>
              <a:gd name="connsiteY3280" fmla="*/ 11126914 h 23902640"/>
              <a:gd name="connsiteX3281" fmla="*/ 18112039 w 43671952"/>
              <a:gd name="connsiteY3281" fmla="*/ 11165015 h 23902640"/>
              <a:gd name="connsiteX3282" fmla="*/ 18121563 w 43671952"/>
              <a:gd name="connsiteY3282" fmla="*/ 11184064 h 23902640"/>
              <a:gd name="connsiteX3283" fmla="*/ 18127915 w 43671952"/>
              <a:gd name="connsiteY3283" fmla="*/ 11209466 h 23902640"/>
              <a:gd name="connsiteX3284" fmla="*/ 18124739 w 43671952"/>
              <a:gd name="connsiteY3284" fmla="*/ 11244389 h 23902640"/>
              <a:gd name="connsiteX3285" fmla="*/ 18118391 w 43671952"/>
              <a:gd name="connsiteY3285" fmla="*/ 11266614 h 23902640"/>
              <a:gd name="connsiteX3286" fmla="*/ 18105689 w 43671952"/>
              <a:gd name="connsiteY3286" fmla="*/ 11285664 h 23902640"/>
              <a:gd name="connsiteX3287" fmla="*/ 18102515 w 43671952"/>
              <a:gd name="connsiteY3287" fmla="*/ 11295189 h 23902640"/>
              <a:gd name="connsiteX3288" fmla="*/ 18089815 w 43671952"/>
              <a:gd name="connsiteY3288" fmla="*/ 11314239 h 23902640"/>
              <a:gd name="connsiteX3289" fmla="*/ 18083463 w 43671952"/>
              <a:gd name="connsiteY3289" fmla="*/ 11323764 h 23902640"/>
              <a:gd name="connsiteX3290" fmla="*/ 18064415 w 43671952"/>
              <a:gd name="connsiteY3290" fmla="*/ 11330114 h 23902640"/>
              <a:gd name="connsiteX3291" fmla="*/ 18054889 w 43671952"/>
              <a:gd name="connsiteY3291" fmla="*/ 11336464 h 23902640"/>
              <a:gd name="connsiteX3292" fmla="*/ 18035839 w 43671952"/>
              <a:gd name="connsiteY3292" fmla="*/ 11342815 h 23902640"/>
              <a:gd name="connsiteX3293" fmla="*/ 18035839 w 43671952"/>
              <a:gd name="connsiteY3293" fmla="*/ 11371390 h 23902640"/>
              <a:gd name="connsiteX3294" fmla="*/ 18042189 w 43671952"/>
              <a:gd name="connsiteY3294" fmla="*/ 11380914 h 23902640"/>
              <a:gd name="connsiteX3295" fmla="*/ 18054889 w 43671952"/>
              <a:gd name="connsiteY3295" fmla="*/ 11396789 h 23902640"/>
              <a:gd name="connsiteX3296" fmla="*/ 18054889 w 43671952"/>
              <a:gd name="connsiteY3296" fmla="*/ 11419016 h 23902640"/>
              <a:gd name="connsiteX3297" fmla="*/ 18051715 w 43671952"/>
              <a:gd name="connsiteY3297" fmla="*/ 11428539 h 23902640"/>
              <a:gd name="connsiteX3298" fmla="*/ 18032663 w 43671952"/>
              <a:gd name="connsiteY3298" fmla="*/ 11441240 h 23902640"/>
              <a:gd name="connsiteX3299" fmla="*/ 18013615 w 43671952"/>
              <a:gd name="connsiteY3299" fmla="*/ 11450764 h 23902640"/>
              <a:gd name="connsiteX3300" fmla="*/ 18004087 w 43671952"/>
              <a:gd name="connsiteY3300" fmla="*/ 11457114 h 23902640"/>
              <a:gd name="connsiteX3301" fmla="*/ 17985039 w 43671952"/>
              <a:gd name="connsiteY3301" fmla="*/ 11466639 h 23902640"/>
              <a:gd name="connsiteX3302" fmla="*/ 17975515 w 43671952"/>
              <a:gd name="connsiteY3302" fmla="*/ 11485689 h 23902640"/>
              <a:gd name="connsiteX3303" fmla="*/ 17969163 w 43671952"/>
              <a:gd name="connsiteY3303" fmla="*/ 11495214 h 23902640"/>
              <a:gd name="connsiteX3304" fmla="*/ 17962815 w 43671952"/>
              <a:gd name="connsiteY3304" fmla="*/ 11514264 h 23902640"/>
              <a:gd name="connsiteX3305" fmla="*/ 17965989 w 43671952"/>
              <a:gd name="connsiteY3305" fmla="*/ 11568239 h 23902640"/>
              <a:gd name="connsiteX3306" fmla="*/ 17972339 w 43671952"/>
              <a:gd name="connsiteY3306" fmla="*/ 11590464 h 23902640"/>
              <a:gd name="connsiteX3307" fmla="*/ 17985039 w 43671952"/>
              <a:gd name="connsiteY3307" fmla="*/ 11609515 h 23902640"/>
              <a:gd name="connsiteX3308" fmla="*/ 17988215 w 43671952"/>
              <a:gd name="connsiteY3308" fmla="*/ 11619039 h 23902640"/>
              <a:gd name="connsiteX3309" fmla="*/ 18000915 w 43671952"/>
              <a:gd name="connsiteY3309" fmla="*/ 11638090 h 23902640"/>
              <a:gd name="connsiteX3310" fmla="*/ 18019963 w 43671952"/>
              <a:gd name="connsiteY3310" fmla="*/ 11644439 h 23902640"/>
              <a:gd name="connsiteX3311" fmla="*/ 18029489 w 43671952"/>
              <a:gd name="connsiteY3311" fmla="*/ 11653965 h 23902640"/>
              <a:gd name="connsiteX3312" fmla="*/ 18039015 w 43671952"/>
              <a:gd name="connsiteY3312" fmla="*/ 11657139 h 23902640"/>
              <a:gd name="connsiteX3313" fmla="*/ 18048539 w 43671952"/>
              <a:gd name="connsiteY3313" fmla="*/ 11663489 h 23902640"/>
              <a:gd name="connsiteX3314" fmla="*/ 18096163 w 43671952"/>
              <a:gd name="connsiteY3314" fmla="*/ 11669839 h 23902640"/>
              <a:gd name="connsiteX3315" fmla="*/ 18162839 w 43671952"/>
              <a:gd name="connsiteY3315" fmla="*/ 11673014 h 23902640"/>
              <a:gd name="connsiteX3316" fmla="*/ 18172363 w 43671952"/>
              <a:gd name="connsiteY3316" fmla="*/ 11676189 h 23902640"/>
              <a:gd name="connsiteX3317" fmla="*/ 18188239 w 43671952"/>
              <a:gd name="connsiteY3317" fmla="*/ 11679364 h 23902640"/>
              <a:gd name="connsiteX3318" fmla="*/ 18200939 w 43671952"/>
              <a:gd name="connsiteY3318" fmla="*/ 11682539 h 23902640"/>
              <a:gd name="connsiteX3319" fmla="*/ 18219989 w 43671952"/>
              <a:gd name="connsiteY3319" fmla="*/ 11695239 h 23902640"/>
              <a:gd name="connsiteX3320" fmla="*/ 18232691 w 43671952"/>
              <a:gd name="connsiteY3320" fmla="*/ 11723814 h 23902640"/>
              <a:gd name="connsiteX3321" fmla="*/ 18235863 w 43671952"/>
              <a:gd name="connsiteY3321" fmla="*/ 11749214 h 23902640"/>
              <a:gd name="connsiteX3322" fmla="*/ 18242215 w 43671952"/>
              <a:gd name="connsiteY3322" fmla="*/ 11796839 h 23902640"/>
              <a:gd name="connsiteX3323" fmla="*/ 18258087 w 43671952"/>
              <a:gd name="connsiteY3323" fmla="*/ 11822239 h 23902640"/>
              <a:gd name="connsiteX3324" fmla="*/ 18286663 w 43671952"/>
              <a:gd name="connsiteY3324" fmla="*/ 11825414 h 23902640"/>
              <a:gd name="connsiteX3325" fmla="*/ 18302539 w 43671952"/>
              <a:gd name="connsiteY3325" fmla="*/ 11828589 h 23902640"/>
              <a:gd name="connsiteX3326" fmla="*/ 18350163 w 43671952"/>
              <a:gd name="connsiteY3326" fmla="*/ 11831764 h 23902640"/>
              <a:gd name="connsiteX3327" fmla="*/ 18353339 w 43671952"/>
              <a:gd name="connsiteY3327" fmla="*/ 11882564 h 23902640"/>
              <a:gd name="connsiteX3328" fmla="*/ 18343815 w 43671952"/>
              <a:gd name="connsiteY3328" fmla="*/ 11891962 h 23902640"/>
              <a:gd name="connsiteX3329" fmla="*/ 18315239 w 43671952"/>
              <a:gd name="connsiteY3329" fmla="*/ 11904662 h 23902640"/>
              <a:gd name="connsiteX3330" fmla="*/ 18305715 w 43671952"/>
              <a:gd name="connsiteY3330" fmla="*/ 11907837 h 23902640"/>
              <a:gd name="connsiteX3331" fmla="*/ 18264439 w 43671952"/>
              <a:gd name="connsiteY3331" fmla="*/ 11901487 h 23902640"/>
              <a:gd name="connsiteX3332" fmla="*/ 18254915 w 43671952"/>
              <a:gd name="connsiteY3332" fmla="*/ 11895137 h 23902640"/>
              <a:gd name="connsiteX3333" fmla="*/ 18235863 w 43671952"/>
              <a:gd name="connsiteY3333" fmla="*/ 11888914 h 23902640"/>
              <a:gd name="connsiteX3334" fmla="*/ 18207287 w 43671952"/>
              <a:gd name="connsiteY3334" fmla="*/ 11876214 h 23902640"/>
              <a:gd name="connsiteX3335" fmla="*/ 18178715 w 43671952"/>
              <a:gd name="connsiteY3335" fmla="*/ 11873039 h 23902640"/>
              <a:gd name="connsiteX3336" fmla="*/ 18166015 w 43671952"/>
              <a:gd name="connsiteY3336" fmla="*/ 11857164 h 23902640"/>
              <a:gd name="connsiteX3337" fmla="*/ 18159663 w 43671952"/>
              <a:gd name="connsiteY3337" fmla="*/ 11838114 h 23902640"/>
              <a:gd name="connsiteX3338" fmla="*/ 18157159 w 43671952"/>
              <a:gd name="connsiteY3338" fmla="*/ 11815534 h 23902640"/>
              <a:gd name="connsiteX3339" fmla="*/ 18156125 w 43671952"/>
              <a:gd name="connsiteY3339" fmla="*/ 11806147 h 23902640"/>
              <a:gd name="connsiteX3340" fmla="*/ 18156095 w 43671952"/>
              <a:gd name="connsiteY3340" fmla="*/ 11805870 h 23902640"/>
              <a:gd name="connsiteX3341" fmla="*/ 18155993 w 43671952"/>
              <a:gd name="connsiteY3341" fmla="*/ 11804927 h 23902640"/>
              <a:gd name="connsiteX3342" fmla="*/ 18156125 w 43671952"/>
              <a:gd name="connsiteY3342" fmla="*/ 11806147 h 23902640"/>
              <a:gd name="connsiteX3343" fmla="*/ 18156379 w 43671952"/>
              <a:gd name="connsiteY3343" fmla="*/ 11808508 h 23902640"/>
              <a:gd name="connsiteX3344" fmla="*/ 18153315 w 43671952"/>
              <a:gd name="connsiteY3344" fmla="*/ 11784140 h 23902640"/>
              <a:gd name="connsiteX3345" fmla="*/ 18150139 w 43671952"/>
              <a:gd name="connsiteY3345" fmla="*/ 11755565 h 23902640"/>
              <a:gd name="connsiteX3346" fmla="*/ 18118391 w 43671952"/>
              <a:gd name="connsiteY3346" fmla="*/ 11723814 h 23902640"/>
              <a:gd name="connsiteX3347" fmla="*/ 18108863 w 43671952"/>
              <a:gd name="connsiteY3347" fmla="*/ 11720640 h 23902640"/>
              <a:gd name="connsiteX3348" fmla="*/ 18099339 w 43671952"/>
              <a:gd name="connsiteY3348" fmla="*/ 11723814 h 23902640"/>
              <a:gd name="connsiteX3349" fmla="*/ 18089815 w 43671952"/>
              <a:gd name="connsiteY3349" fmla="*/ 11742864 h 23902640"/>
              <a:gd name="connsiteX3350" fmla="*/ 18080289 w 43671952"/>
              <a:gd name="connsiteY3350" fmla="*/ 11761914 h 23902640"/>
              <a:gd name="connsiteX3351" fmla="*/ 18077115 w 43671952"/>
              <a:gd name="connsiteY3351" fmla="*/ 11777789 h 23902640"/>
              <a:gd name="connsiteX3352" fmla="*/ 18073939 w 43671952"/>
              <a:gd name="connsiteY3352" fmla="*/ 11787314 h 23902640"/>
              <a:gd name="connsiteX3353" fmla="*/ 18054889 w 43671952"/>
              <a:gd name="connsiteY3353" fmla="*/ 11800014 h 23902640"/>
              <a:gd name="connsiteX3354" fmla="*/ 18035839 w 43671952"/>
              <a:gd name="connsiteY3354" fmla="*/ 11806364 h 23902640"/>
              <a:gd name="connsiteX3355" fmla="*/ 18026315 w 43671952"/>
              <a:gd name="connsiteY3355" fmla="*/ 11803189 h 23902640"/>
              <a:gd name="connsiteX3356" fmla="*/ 18019963 w 43671952"/>
              <a:gd name="connsiteY3356" fmla="*/ 11784140 h 23902640"/>
              <a:gd name="connsiteX3357" fmla="*/ 18007263 w 43671952"/>
              <a:gd name="connsiteY3357" fmla="*/ 11746039 h 23902640"/>
              <a:gd name="connsiteX3358" fmla="*/ 18004087 w 43671952"/>
              <a:gd name="connsiteY3358" fmla="*/ 11736514 h 23902640"/>
              <a:gd name="connsiteX3359" fmla="*/ 17985039 w 43671952"/>
              <a:gd name="connsiteY3359" fmla="*/ 11730164 h 23902640"/>
              <a:gd name="connsiteX3360" fmla="*/ 17953287 w 43671952"/>
              <a:gd name="connsiteY3360" fmla="*/ 11733339 h 23902640"/>
              <a:gd name="connsiteX3361" fmla="*/ 17921539 w 43671952"/>
              <a:gd name="connsiteY3361" fmla="*/ 11739690 h 23902640"/>
              <a:gd name="connsiteX3362" fmla="*/ 17912015 w 43671952"/>
              <a:gd name="connsiteY3362" fmla="*/ 11742864 h 23902640"/>
              <a:gd name="connsiteX3363" fmla="*/ 17892963 w 43671952"/>
              <a:gd name="connsiteY3363" fmla="*/ 11746039 h 23902640"/>
              <a:gd name="connsiteX3364" fmla="*/ 17873915 w 43671952"/>
              <a:gd name="connsiteY3364" fmla="*/ 11752389 h 23902640"/>
              <a:gd name="connsiteX3365" fmla="*/ 17823115 w 43671952"/>
              <a:gd name="connsiteY3365" fmla="*/ 11742864 h 23902640"/>
              <a:gd name="connsiteX3366" fmla="*/ 17813589 w 43671952"/>
              <a:gd name="connsiteY3366" fmla="*/ 11736514 h 23902640"/>
              <a:gd name="connsiteX3367" fmla="*/ 17810415 w 43671952"/>
              <a:gd name="connsiteY3367" fmla="*/ 11726989 h 23902640"/>
              <a:gd name="connsiteX3368" fmla="*/ 17804063 w 43671952"/>
              <a:gd name="connsiteY3368" fmla="*/ 11717464 h 23902640"/>
              <a:gd name="connsiteX3369" fmla="*/ 17797715 w 43671952"/>
              <a:gd name="connsiteY3369" fmla="*/ 11695239 h 23902640"/>
              <a:gd name="connsiteX3370" fmla="*/ 17791363 w 43671952"/>
              <a:gd name="connsiteY3370" fmla="*/ 11685714 h 23902640"/>
              <a:gd name="connsiteX3371" fmla="*/ 17788189 w 43671952"/>
              <a:gd name="connsiteY3371" fmla="*/ 11676189 h 23902640"/>
              <a:gd name="connsiteX3372" fmla="*/ 17781839 w 43671952"/>
              <a:gd name="connsiteY3372" fmla="*/ 11666665 h 23902640"/>
              <a:gd name="connsiteX3373" fmla="*/ 17778663 w 43671952"/>
              <a:gd name="connsiteY3373" fmla="*/ 11657139 h 23902640"/>
              <a:gd name="connsiteX3374" fmla="*/ 17772315 w 43671952"/>
              <a:gd name="connsiteY3374" fmla="*/ 11647614 h 23902640"/>
              <a:gd name="connsiteX3375" fmla="*/ 17765963 w 43671952"/>
              <a:gd name="connsiteY3375" fmla="*/ 11628564 h 23902640"/>
              <a:gd name="connsiteX3376" fmla="*/ 17762789 w 43671952"/>
              <a:gd name="connsiteY3376" fmla="*/ 11619039 h 23902640"/>
              <a:gd name="connsiteX3377" fmla="*/ 17759615 w 43671952"/>
              <a:gd name="connsiteY3377" fmla="*/ 11609515 h 23902640"/>
              <a:gd name="connsiteX3378" fmla="*/ 17762789 w 43671952"/>
              <a:gd name="connsiteY3378" fmla="*/ 11542839 h 23902640"/>
              <a:gd name="connsiteX3379" fmla="*/ 17769139 w 43671952"/>
              <a:gd name="connsiteY3379" fmla="*/ 11520615 h 23902640"/>
              <a:gd name="connsiteX3380" fmla="*/ 17775491 w 43671952"/>
              <a:gd name="connsiteY3380" fmla="*/ 11498389 h 23902640"/>
              <a:gd name="connsiteX3381" fmla="*/ 17781839 w 43671952"/>
              <a:gd name="connsiteY3381" fmla="*/ 11488864 h 23902640"/>
              <a:gd name="connsiteX3382" fmla="*/ 17791363 w 43671952"/>
              <a:gd name="connsiteY3382" fmla="*/ 11457114 h 23902640"/>
              <a:gd name="connsiteX3383" fmla="*/ 17797715 w 43671952"/>
              <a:gd name="connsiteY3383" fmla="*/ 11447590 h 23902640"/>
              <a:gd name="connsiteX3384" fmla="*/ 17804063 w 43671952"/>
              <a:gd name="connsiteY3384" fmla="*/ 11428539 h 23902640"/>
              <a:gd name="connsiteX3385" fmla="*/ 17807239 w 43671952"/>
              <a:gd name="connsiteY3385" fmla="*/ 11419016 h 23902640"/>
              <a:gd name="connsiteX3386" fmla="*/ 17813589 w 43671952"/>
              <a:gd name="connsiteY3386" fmla="*/ 11406315 h 23902640"/>
              <a:gd name="connsiteX3387" fmla="*/ 17816763 w 43671952"/>
              <a:gd name="connsiteY3387" fmla="*/ 11396789 h 23902640"/>
              <a:gd name="connsiteX3388" fmla="*/ 17829463 w 43671952"/>
              <a:gd name="connsiteY3388" fmla="*/ 11377740 h 23902640"/>
              <a:gd name="connsiteX3389" fmla="*/ 17832639 w 43671952"/>
              <a:gd name="connsiteY3389" fmla="*/ 11365039 h 23902640"/>
              <a:gd name="connsiteX3390" fmla="*/ 17835815 w 43671952"/>
              <a:gd name="connsiteY3390" fmla="*/ 11355514 h 23902640"/>
              <a:gd name="connsiteX3391" fmla="*/ 17832639 w 43671952"/>
              <a:gd name="connsiteY3391" fmla="*/ 11326939 h 23902640"/>
              <a:gd name="connsiteX3392" fmla="*/ 17842163 w 43671952"/>
              <a:gd name="connsiteY3392" fmla="*/ 11282489 h 23902640"/>
              <a:gd name="connsiteX3393" fmla="*/ 17845339 w 43671952"/>
              <a:gd name="connsiteY3393" fmla="*/ 11269789 h 23902640"/>
              <a:gd name="connsiteX3394" fmla="*/ 17851689 w 43671952"/>
              <a:gd name="connsiteY3394" fmla="*/ 11260265 h 23902640"/>
              <a:gd name="connsiteX3395" fmla="*/ 17858039 w 43671952"/>
              <a:gd name="connsiteY3395" fmla="*/ 11241214 h 23902640"/>
              <a:gd name="connsiteX3396" fmla="*/ 17867563 w 43671952"/>
              <a:gd name="connsiteY3396" fmla="*/ 11212639 h 23902640"/>
              <a:gd name="connsiteX3397" fmla="*/ 17870739 w 43671952"/>
              <a:gd name="connsiteY3397" fmla="*/ 11203115 h 23902640"/>
              <a:gd name="connsiteX3398" fmla="*/ 17873915 w 43671952"/>
              <a:gd name="connsiteY3398" fmla="*/ 11193589 h 23902640"/>
              <a:gd name="connsiteX3399" fmla="*/ 17873915 w 43671952"/>
              <a:gd name="connsiteY3399" fmla="*/ 11098340 h 23902640"/>
              <a:gd name="connsiteX3400" fmla="*/ 17880263 w 43671952"/>
              <a:gd name="connsiteY3400" fmla="*/ 11088814 h 23902640"/>
              <a:gd name="connsiteX3401" fmla="*/ 17883439 w 43671952"/>
              <a:gd name="connsiteY3401" fmla="*/ 11079289 h 23902640"/>
              <a:gd name="connsiteX3402" fmla="*/ 17889791 w 43671952"/>
              <a:gd name="connsiteY3402" fmla="*/ 11069766 h 23902640"/>
              <a:gd name="connsiteX3403" fmla="*/ 17896139 w 43671952"/>
              <a:gd name="connsiteY3403" fmla="*/ 11050714 h 23902640"/>
              <a:gd name="connsiteX3404" fmla="*/ 17902489 w 43671952"/>
              <a:gd name="connsiteY3404" fmla="*/ 11006264 h 23902640"/>
              <a:gd name="connsiteX3405" fmla="*/ 17905663 w 43671952"/>
              <a:gd name="connsiteY3405" fmla="*/ 10996739 h 23902640"/>
              <a:gd name="connsiteX3406" fmla="*/ 17910951 w 43671952"/>
              <a:gd name="connsiteY3406" fmla="*/ 10992298 h 23902640"/>
              <a:gd name="connsiteX3407" fmla="*/ 21016327 w 43671952"/>
              <a:gd name="connsiteY3407" fmla="*/ 10873310 h 23902640"/>
              <a:gd name="connsiteX3408" fmla="*/ 21039187 w 43671952"/>
              <a:gd name="connsiteY3408" fmla="*/ 10896170 h 23902640"/>
              <a:gd name="connsiteX3409" fmla="*/ 21016327 w 43671952"/>
              <a:gd name="connsiteY3409" fmla="*/ 10919031 h 23902640"/>
              <a:gd name="connsiteX3410" fmla="*/ 20993467 w 43671952"/>
              <a:gd name="connsiteY3410" fmla="*/ 10896170 h 23902640"/>
              <a:gd name="connsiteX3411" fmla="*/ 21016327 w 43671952"/>
              <a:gd name="connsiteY3411" fmla="*/ 10873310 h 23902640"/>
              <a:gd name="connsiteX3412" fmla="*/ 40364599 w 43671952"/>
              <a:gd name="connsiteY3412" fmla="*/ 10841969 h 23902640"/>
              <a:gd name="connsiteX3413" fmla="*/ 40395551 w 43671952"/>
              <a:gd name="connsiteY3413" fmla="*/ 10846731 h 23902640"/>
              <a:gd name="connsiteX3414" fmla="*/ 40402695 w 43671952"/>
              <a:gd name="connsiteY3414" fmla="*/ 10851493 h 23902640"/>
              <a:gd name="connsiteX3415" fmla="*/ 40407459 w 43671952"/>
              <a:gd name="connsiteY3415" fmla="*/ 10865780 h 23902640"/>
              <a:gd name="connsiteX3416" fmla="*/ 40409839 w 43671952"/>
              <a:gd name="connsiteY3416" fmla="*/ 10872925 h 23902640"/>
              <a:gd name="connsiteX3417" fmla="*/ 40405079 w 43671952"/>
              <a:gd name="connsiteY3417" fmla="*/ 10889594 h 23902640"/>
              <a:gd name="connsiteX3418" fmla="*/ 40400315 w 43671952"/>
              <a:gd name="connsiteY3418" fmla="*/ 10896738 h 23902640"/>
              <a:gd name="connsiteX3419" fmla="*/ 40386031 w 43671952"/>
              <a:gd name="connsiteY3419" fmla="*/ 10903881 h 23902640"/>
              <a:gd name="connsiteX3420" fmla="*/ 40345543 w 43671952"/>
              <a:gd name="connsiteY3420" fmla="*/ 10896738 h 23902640"/>
              <a:gd name="connsiteX3421" fmla="*/ 40338403 w 43671952"/>
              <a:gd name="connsiteY3421" fmla="*/ 10891974 h 23902640"/>
              <a:gd name="connsiteX3422" fmla="*/ 40336023 w 43671952"/>
              <a:gd name="connsiteY3422" fmla="*/ 10863399 h 23902640"/>
              <a:gd name="connsiteX3423" fmla="*/ 40343167 w 43671952"/>
              <a:gd name="connsiteY3423" fmla="*/ 10849112 h 23902640"/>
              <a:gd name="connsiteX3424" fmla="*/ 40357455 w 43671952"/>
              <a:gd name="connsiteY3424" fmla="*/ 10844349 h 23902640"/>
              <a:gd name="connsiteX3425" fmla="*/ 16559454 w 43671952"/>
              <a:gd name="connsiteY3425" fmla="*/ 10725270 h 23902640"/>
              <a:gd name="connsiteX3426" fmla="*/ 16611843 w 43671952"/>
              <a:gd name="connsiteY3426" fmla="*/ 10730034 h 23902640"/>
              <a:gd name="connsiteX3427" fmla="*/ 16618985 w 43671952"/>
              <a:gd name="connsiteY3427" fmla="*/ 10732415 h 23902640"/>
              <a:gd name="connsiteX3428" fmla="*/ 16626131 w 43671952"/>
              <a:gd name="connsiteY3428" fmla="*/ 10739559 h 23902640"/>
              <a:gd name="connsiteX3429" fmla="*/ 16635655 w 43671952"/>
              <a:gd name="connsiteY3429" fmla="*/ 10744321 h 23902640"/>
              <a:gd name="connsiteX3430" fmla="*/ 16638039 w 43671952"/>
              <a:gd name="connsiteY3430" fmla="*/ 10751464 h 23902640"/>
              <a:gd name="connsiteX3431" fmla="*/ 16647562 w 43671952"/>
              <a:gd name="connsiteY3431" fmla="*/ 10765752 h 23902640"/>
              <a:gd name="connsiteX3432" fmla="*/ 16640418 w 43671952"/>
              <a:gd name="connsiteY3432" fmla="*/ 10801471 h 23902640"/>
              <a:gd name="connsiteX3433" fmla="*/ 16638039 w 43671952"/>
              <a:gd name="connsiteY3433" fmla="*/ 10808615 h 23902640"/>
              <a:gd name="connsiteX3434" fmla="*/ 16630896 w 43671952"/>
              <a:gd name="connsiteY3434" fmla="*/ 10813377 h 23902640"/>
              <a:gd name="connsiteX3435" fmla="*/ 16623750 w 43671952"/>
              <a:gd name="connsiteY3435" fmla="*/ 10827664 h 23902640"/>
              <a:gd name="connsiteX3436" fmla="*/ 16616608 w 43671952"/>
              <a:gd name="connsiteY3436" fmla="*/ 10832427 h 23902640"/>
              <a:gd name="connsiteX3437" fmla="*/ 16599936 w 43671952"/>
              <a:gd name="connsiteY3437" fmla="*/ 10849095 h 23902640"/>
              <a:gd name="connsiteX3438" fmla="*/ 16592795 w 43671952"/>
              <a:gd name="connsiteY3438" fmla="*/ 10856239 h 23902640"/>
              <a:gd name="connsiteX3439" fmla="*/ 16583268 w 43671952"/>
              <a:gd name="connsiteY3439" fmla="*/ 10858620 h 23902640"/>
              <a:gd name="connsiteX3440" fmla="*/ 16561835 w 43671952"/>
              <a:gd name="connsiteY3440" fmla="*/ 10865764 h 23902640"/>
              <a:gd name="connsiteX3441" fmla="*/ 16547551 w 43671952"/>
              <a:gd name="connsiteY3441" fmla="*/ 10870527 h 23902640"/>
              <a:gd name="connsiteX3442" fmla="*/ 16533262 w 43671952"/>
              <a:gd name="connsiteY3442" fmla="*/ 10880053 h 23902640"/>
              <a:gd name="connsiteX3443" fmla="*/ 16528499 w 43671952"/>
              <a:gd name="connsiteY3443" fmla="*/ 10887195 h 23902640"/>
              <a:gd name="connsiteX3444" fmla="*/ 16521355 w 43671952"/>
              <a:gd name="connsiteY3444" fmla="*/ 10891959 h 23902640"/>
              <a:gd name="connsiteX3445" fmla="*/ 16518976 w 43671952"/>
              <a:gd name="connsiteY3445" fmla="*/ 10899102 h 23902640"/>
              <a:gd name="connsiteX3446" fmla="*/ 16514211 w 43671952"/>
              <a:gd name="connsiteY3446" fmla="*/ 10906245 h 23902640"/>
              <a:gd name="connsiteX3447" fmla="*/ 16511831 w 43671952"/>
              <a:gd name="connsiteY3447" fmla="*/ 10913389 h 23902640"/>
              <a:gd name="connsiteX3448" fmla="*/ 16502308 w 43671952"/>
              <a:gd name="connsiteY3448" fmla="*/ 10927678 h 23902640"/>
              <a:gd name="connsiteX3449" fmla="*/ 16495163 w 43671952"/>
              <a:gd name="connsiteY3449" fmla="*/ 10949109 h 23902640"/>
              <a:gd name="connsiteX3450" fmla="*/ 16492782 w 43671952"/>
              <a:gd name="connsiteY3450" fmla="*/ 10956252 h 23902640"/>
              <a:gd name="connsiteX3451" fmla="*/ 16490402 w 43671952"/>
              <a:gd name="connsiteY3451" fmla="*/ 10963395 h 23902640"/>
              <a:gd name="connsiteX3452" fmla="*/ 16488019 w 43671952"/>
              <a:gd name="connsiteY3452" fmla="*/ 10980064 h 23902640"/>
              <a:gd name="connsiteX3453" fmla="*/ 16466589 w 43671952"/>
              <a:gd name="connsiteY3453" fmla="*/ 10991972 h 23902640"/>
              <a:gd name="connsiteX3454" fmla="*/ 16459445 w 43671952"/>
              <a:gd name="connsiteY3454" fmla="*/ 10991972 h 23902640"/>
              <a:gd name="connsiteX3455" fmla="*/ 16426107 w 43671952"/>
              <a:gd name="connsiteY3455" fmla="*/ 10984827 h 23902640"/>
              <a:gd name="connsiteX3456" fmla="*/ 16399911 w 43671952"/>
              <a:gd name="connsiteY3456" fmla="*/ 10977683 h 23902640"/>
              <a:gd name="connsiteX3457" fmla="*/ 16390385 w 43671952"/>
              <a:gd name="connsiteY3457" fmla="*/ 10975304 h 23902640"/>
              <a:gd name="connsiteX3458" fmla="*/ 16366575 w 43671952"/>
              <a:gd name="connsiteY3458" fmla="*/ 10972920 h 23902640"/>
              <a:gd name="connsiteX3459" fmla="*/ 16352289 w 43671952"/>
              <a:gd name="connsiteY3459" fmla="*/ 10968158 h 23902640"/>
              <a:gd name="connsiteX3460" fmla="*/ 16338000 w 43671952"/>
              <a:gd name="connsiteY3460" fmla="*/ 10961014 h 23902640"/>
              <a:gd name="connsiteX3461" fmla="*/ 16326093 w 43671952"/>
              <a:gd name="connsiteY3461" fmla="*/ 10939584 h 23902640"/>
              <a:gd name="connsiteX3462" fmla="*/ 16323714 w 43671952"/>
              <a:gd name="connsiteY3462" fmla="*/ 10932440 h 23902640"/>
              <a:gd name="connsiteX3463" fmla="*/ 16321332 w 43671952"/>
              <a:gd name="connsiteY3463" fmla="*/ 10925295 h 23902640"/>
              <a:gd name="connsiteX3464" fmla="*/ 16323714 w 43671952"/>
              <a:gd name="connsiteY3464" fmla="*/ 10846716 h 23902640"/>
              <a:gd name="connsiteX3465" fmla="*/ 16326093 w 43671952"/>
              <a:gd name="connsiteY3465" fmla="*/ 10839571 h 23902640"/>
              <a:gd name="connsiteX3466" fmla="*/ 16333237 w 43671952"/>
              <a:gd name="connsiteY3466" fmla="*/ 10830045 h 23902640"/>
              <a:gd name="connsiteX3467" fmla="*/ 16338000 w 43671952"/>
              <a:gd name="connsiteY3467" fmla="*/ 10822902 h 23902640"/>
              <a:gd name="connsiteX3468" fmla="*/ 16345146 w 43671952"/>
              <a:gd name="connsiteY3468" fmla="*/ 10818139 h 23902640"/>
              <a:gd name="connsiteX3469" fmla="*/ 16349905 w 43671952"/>
              <a:gd name="connsiteY3469" fmla="*/ 10810996 h 23902640"/>
              <a:gd name="connsiteX3470" fmla="*/ 16364195 w 43671952"/>
              <a:gd name="connsiteY3470" fmla="*/ 10803853 h 23902640"/>
              <a:gd name="connsiteX3471" fmla="*/ 16385627 w 43671952"/>
              <a:gd name="connsiteY3471" fmla="*/ 10789565 h 23902640"/>
              <a:gd name="connsiteX3472" fmla="*/ 16392771 w 43671952"/>
              <a:gd name="connsiteY3472" fmla="*/ 10784802 h 23902640"/>
              <a:gd name="connsiteX3473" fmla="*/ 16399911 w 43671952"/>
              <a:gd name="connsiteY3473" fmla="*/ 10780039 h 23902640"/>
              <a:gd name="connsiteX3474" fmla="*/ 16411818 w 43671952"/>
              <a:gd name="connsiteY3474" fmla="*/ 10775277 h 23902640"/>
              <a:gd name="connsiteX3475" fmla="*/ 16428486 w 43671952"/>
              <a:gd name="connsiteY3475" fmla="*/ 10768133 h 23902640"/>
              <a:gd name="connsiteX3476" fmla="*/ 16435632 w 43671952"/>
              <a:gd name="connsiteY3476" fmla="*/ 10763370 h 23902640"/>
              <a:gd name="connsiteX3477" fmla="*/ 16449921 w 43671952"/>
              <a:gd name="connsiteY3477" fmla="*/ 10758609 h 23902640"/>
              <a:gd name="connsiteX3478" fmla="*/ 16457061 w 43671952"/>
              <a:gd name="connsiteY3478" fmla="*/ 10753845 h 23902640"/>
              <a:gd name="connsiteX3479" fmla="*/ 16464205 w 43671952"/>
              <a:gd name="connsiteY3479" fmla="*/ 10751464 h 23902640"/>
              <a:gd name="connsiteX3480" fmla="*/ 16471349 w 43671952"/>
              <a:gd name="connsiteY3480" fmla="*/ 10744321 h 23902640"/>
              <a:gd name="connsiteX3481" fmla="*/ 16492782 w 43671952"/>
              <a:gd name="connsiteY3481" fmla="*/ 10737177 h 23902640"/>
              <a:gd name="connsiteX3482" fmla="*/ 16509450 w 43671952"/>
              <a:gd name="connsiteY3482" fmla="*/ 10732415 h 23902640"/>
              <a:gd name="connsiteX3483" fmla="*/ 16523739 w 43671952"/>
              <a:gd name="connsiteY3483" fmla="*/ 10730034 h 23902640"/>
              <a:gd name="connsiteX3484" fmla="*/ 16530883 w 43671952"/>
              <a:gd name="connsiteY3484" fmla="*/ 10727652 h 23902640"/>
              <a:gd name="connsiteX3485" fmla="*/ 16559454 w 43671952"/>
              <a:gd name="connsiteY3485" fmla="*/ 10725270 h 23902640"/>
              <a:gd name="connsiteX3486" fmla="*/ 40300303 w 43671952"/>
              <a:gd name="connsiteY3486" fmla="*/ 10677661 h 23902640"/>
              <a:gd name="connsiteX3487" fmla="*/ 40316971 w 43671952"/>
              <a:gd name="connsiteY3487" fmla="*/ 10687186 h 23902640"/>
              <a:gd name="connsiteX3488" fmla="*/ 40314591 w 43671952"/>
              <a:gd name="connsiteY3488" fmla="*/ 10703856 h 23902640"/>
              <a:gd name="connsiteX3489" fmla="*/ 40312207 w 43671952"/>
              <a:gd name="connsiteY3489" fmla="*/ 10710999 h 23902640"/>
              <a:gd name="connsiteX3490" fmla="*/ 40307447 w 43671952"/>
              <a:gd name="connsiteY3490" fmla="*/ 10708619 h 23902640"/>
              <a:gd name="connsiteX3491" fmla="*/ 40286015 w 43671952"/>
              <a:gd name="connsiteY3491" fmla="*/ 10703856 h 23902640"/>
              <a:gd name="connsiteX3492" fmla="*/ 40283631 w 43671952"/>
              <a:gd name="connsiteY3492" fmla="*/ 10696712 h 23902640"/>
              <a:gd name="connsiteX3493" fmla="*/ 40286015 w 43671952"/>
              <a:gd name="connsiteY3493" fmla="*/ 10684805 h 23902640"/>
              <a:gd name="connsiteX3494" fmla="*/ 40300303 w 43671952"/>
              <a:gd name="connsiteY3494" fmla="*/ 10677661 h 23902640"/>
              <a:gd name="connsiteX3495" fmla="*/ 21023471 w 43671952"/>
              <a:gd name="connsiteY3495" fmla="*/ 10675667 h 23902640"/>
              <a:gd name="connsiteX3496" fmla="*/ 21046331 w 43671952"/>
              <a:gd name="connsiteY3496" fmla="*/ 10698528 h 23902640"/>
              <a:gd name="connsiteX3497" fmla="*/ 21023471 w 43671952"/>
              <a:gd name="connsiteY3497" fmla="*/ 10721387 h 23902640"/>
              <a:gd name="connsiteX3498" fmla="*/ 21000611 w 43671952"/>
              <a:gd name="connsiteY3498" fmla="*/ 10698528 h 23902640"/>
              <a:gd name="connsiteX3499" fmla="*/ 21023471 w 43671952"/>
              <a:gd name="connsiteY3499" fmla="*/ 10675667 h 23902640"/>
              <a:gd name="connsiteX3500" fmla="*/ 28736951 w 43671952"/>
              <a:gd name="connsiteY3500" fmla="*/ 10639528 h 23902640"/>
              <a:gd name="connsiteX3501" fmla="*/ 28770291 w 43671952"/>
              <a:gd name="connsiteY3501" fmla="*/ 10644291 h 23902640"/>
              <a:gd name="connsiteX3502" fmla="*/ 28784579 w 43671952"/>
              <a:gd name="connsiteY3502" fmla="*/ 10649054 h 23902640"/>
              <a:gd name="connsiteX3503" fmla="*/ 28794103 w 43671952"/>
              <a:gd name="connsiteY3503" fmla="*/ 10663340 h 23902640"/>
              <a:gd name="connsiteX3504" fmla="*/ 28808391 w 43671952"/>
              <a:gd name="connsiteY3504" fmla="*/ 10672866 h 23902640"/>
              <a:gd name="connsiteX3505" fmla="*/ 28817915 w 43671952"/>
              <a:gd name="connsiteY3505" fmla="*/ 10687153 h 23902640"/>
              <a:gd name="connsiteX3506" fmla="*/ 28846491 w 43671952"/>
              <a:gd name="connsiteY3506" fmla="*/ 10701440 h 23902640"/>
              <a:gd name="connsiteX3507" fmla="*/ 28860779 w 43671952"/>
              <a:gd name="connsiteY3507" fmla="*/ 10715727 h 23902640"/>
              <a:gd name="connsiteX3508" fmla="*/ 28875063 w 43671952"/>
              <a:gd name="connsiteY3508" fmla="*/ 10720491 h 23902640"/>
              <a:gd name="connsiteX3509" fmla="*/ 28884591 w 43671952"/>
              <a:gd name="connsiteY3509" fmla="*/ 10749068 h 23902640"/>
              <a:gd name="connsiteX3510" fmla="*/ 28870303 w 43671952"/>
              <a:gd name="connsiteY3510" fmla="*/ 10777642 h 23902640"/>
              <a:gd name="connsiteX3511" fmla="*/ 28841727 w 43671952"/>
              <a:gd name="connsiteY3511" fmla="*/ 10787166 h 23902640"/>
              <a:gd name="connsiteX3512" fmla="*/ 28808391 w 43671952"/>
              <a:gd name="connsiteY3512" fmla="*/ 10796690 h 23902640"/>
              <a:gd name="connsiteX3513" fmla="*/ 28779815 w 43671952"/>
              <a:gd name="connsiteY3513" fmla="*/ 10806215 h 23902640"/>
              <a:gd name="connsiteX3514" fmla="*/ 28775051 w 43671952"/>
              <a:gd name="connsiteY3514" fmla="*/ 10801452 h 23902640"/>
              <a:gd name="connsiteX3515" fmla="*/ 28746479 w 43671952"/>
              <a:gd name="connsiteY3515" fmla="*/ 10768115 h 23902640"/>
              <a:gd name="connsiteX3516" fmla="*/ 28732191 w 43671952"/>
              <a:gd name="connsiteY3516" fmla="*/ 10758591 h 23902640"/>
              <a:gd name="connsiteX3517" fmla="*/ 28708379 w 43671952"/>
              <a:gd name="connsiteY3517" fmla="*/ 10734778 h 23902640"/>
              <a:gd name="connsiteX3518" fmla="*/ 28694091 w 43671952"/>
              <a:gd name="connsiteY3518" fmla="*/ 10687153 h 23902640"/>
              <a:gd name="connsiteX3519" fmla="*/ 28698851 w 43671952"/>
              <a:gd name="connsiteY3519" fmla="*/ 10649054 h 23902640"/>
              <a:gd name="connsiteX3520" fmla="*/ 28713139 w 43671952"/>
              <a:gd name="connsiteY3520" fmla="*/ 10644291 h 23902640"/>
              <a:gd name="connsiteX3521" fmla="*/ 28736951 w 43671952"/>
              <a:gd name="connsiteY3521" fmla="*/ 10639528 h 23902640"/>
              <a:gd name="connsiteX3522" fmla="*/ 17438091 w 43671952"/>
              <a:gd name="connsiteY3522" fmla="*/ 10562947 h 23902640"/>
              <a:gd name="connsiteX3523" fmla="*/ 17460951 w 43671952"/>
              <a:gd name="connsiteY3523" fmla="*/ 10585807 h 23902640"/>
              <a:gd name="connsiteX3524" fmla="*/ 17438091 w 43671952"/>
              <a:gd name="connsiteY3524" fmla="*/ 10608667 h 23902640"/>
              <a:gd name="connsiteX3525" fmla="*/ 17415231 w 43671952"/>
              <a:gd name="connsiteY3525" fmla="*/ 10585807 h 23902640"/>
              <a:gd name="connsiteX3526" fmla="*/ 17438091 w 43671952"/>
              <a:gd name="connsiteY3526" fmla="*/ 10562947 h 23902640"/>
              <a:gd name="connsiteX3527" fmla="*/ 169128 w 43671952"/>
              <a:gd name="connsiteY3527" fmla="*/ 10541809 h 23902640"/>
              <a:gd name="connsiteX3528" fmla="*/ 197703 w 43671952"/>
              <a:gd name="connsiteY3528" fmla="*/ 10544190 h 23902640"/>
              <a:gd name="connsiteX3529" fmla="*/ 204849 w 43671952"/>
              <a:gd name="connsiteY3529" fmla="*/ 10546573 h 23902640"/>
              <a:gd name="connsiteX3530" fmla="*/ 209610 w 43671952"/>
              <a:gd name="connsiteY3530" fmla="*/ 10553715 h 23902640"/>
              <a:gd name="connsiteX3531" fmla="*/ 204849 w 43671952"/>
              <a:gd name="connsiteY3531" fmla="*/ 10575148 h 23902640"/>
              <a:gd name="connsiteX3532" fmla="*/ 197703 w 43671952"/>
              <a:gd name="connsiteY3532" fmla="*/ 10582291 h 23902640"/>
              <a:gd name="connsiteX3533" fmla="*/ 190555 w 43671952"/>
              <a:gd name="connsiteY3533" fmla="*/ 10584671 h 23902640"/>
              <a:gd name="connsiteX3534" fmla="*/ 173887 w 43671952"/>
              <a:gd name="connsiteY3534" fmla="*/ 10594196 h 23902640"/>
              <a:gd name="connsiteX3535" fmla="*/ 164367 w 43671952"/>
              <a:gd name="connsiteY3535" fmla="*/ 10598959 h 23902640"/>
              <a:gd name="connsiteX3536" fmla="*/ 142928 w 43671952"/>
              <a:gd name="connsiteY3536" fmla="*/ 10601341 h 23902640"/>
              <a:gd name="connsiteX3537" fmla="*/ 133405 w 43671952"/>
              <a:gd name="connsiteY3537" fmla="*/ 10582291 h 23902640"/>
              <a:gd name="connsiteX3538" fmla="*/ 138166 w 43671952"/>
              <a:gd name="connsiteY3538" fmla="*/ 10575148 h 23902640"/>
              <a:gd name="connsiteX3539" fmla="*/ 142928 w 43671952"/>
              <a:gd name="connsiteY3539" fmla="*/ 10560858 h 23902640"/>
              <a:gd name="connsiteX3540" fmla="*/ 147690 w 43671952"/>
              <a:gd name="connsiteY3540" fmla="*/ 10553715 h 23902640"/>
              <a:gd name="connsiteX3541" fmla="*/ 169128 w 43671952"/>
              <a:gd name="connsiteY3541" fmla="*/ 10541809 h 23902640"/>
              <a:gd name="connsiteX3542" fmla="*/ 16722 w 43671952"/>
              <a:gd name="connsiteY3542" fmla="*/ 10534665 h 23902640"/>
              <a:gd name="connsiteX3543" fmla="*/ 35773 w 43671952"/>
              <a:gd name="connsiteY3543" fmla="*/ 10539428 h 23902640"/>
              <a:gd name="connsiteX3544" fmla="*/ 42921 w 43671952"/>
              <a:gd name="connsiteY3544" fmla="*/ 10544191 h 23902640"/>
              <a:gd name="connsiteX3545" fmla="*/ 57204 w 43671952"/>
              <a:gd name="connsiteY3545" fmla="*/ 10548953 h 23902640"/>
              <a:gd name="connsiteX3546" fmla="*/ 47680 w 43671952"/>
              <a:gd name="connsiteY3546" fmla="*/ 10584673 h 23902640"/>
              <a:gd name="connsiteX3547" fmla="*/ 45297 w 43671952"/>
              <a:gd name="connsiteY3547" fmla="*/ 10591816 h 23902640"/>
              <a:gd name="connsiteX3548" fmla="*/ 21492 w 43671952"/>
              <a:gd name="connsiteY3548" fmla="*/ 10589435 h 23902640"/>
              <a:gd name="connsiteX3549" fmla="*/ 7198 w 43671952"/>
              <a:gd name="connsiteY3549" fmla="*/ 10575148 h 23902640"/>
              <a:gd name="connsiteX3550" fmla="*/ 4826 w 43671952"/>
              <a:gd name="connsiteY3550" fmla="*/ 10568003 h 23902640"/>
              <a:gd name="connsiteX3551" fmla="*/ 53 w 43671952"/>
              <a:gd name="connsiteY3551" fmla="*/ 10560859 h 23902640"/>
              <a:gd name="connsiteX3552" fmla="*/ 2439 w 43671952"/>
              <a:gd name="connsiteY3552" fmla="*/ 10553715 h 23902640"/>
              <a:gd name="connsiteX3553" fmla="*/ 9585 w 43671952"/>
              <a:gd name="connsiteY3553" fmla="*/ 10537047 h 23902640"/>
              <a:gd name="connsiteX3554" fmla="*/ 16722 w 43671952"/>
              <a:gd name="connsiteY3554" fmla="*/ 10534665 h 23902640"/>
              <a:gd name="connsiteX3555" fmla="*/ 28546451 w 43671952"/>
              <a:gd name="connsiteY3555" fmla="*/ 10501416 h 23902640"/>
              <a:gd name="connsiteX3556" fmla="*/ 28579791 w 43671952"/>
              <a:gd name="connsiteY3556" fmla="*/ 10506177 h 23902640"/>
              <a:gd name="connsiteX3557" fmla="*/ 28594079 w 43671952"/>
              <a:gd name="connsiteY3557" fmla="*/ 10510940 h 23902640"/>
              <a:gd name="connsiteX3558" fmla="*/ 28603603 w 43671952"/>
              <a:gd name="connsiteY3558" fmla="*/ 10539515 h 23902640"/>
              <a:gd name="connsiteX3559" fmla="*/ 28589315 w 43671952"/>
              <a:gd name="connsiteY3559" fmla="*/ 10549040 h 23902640"/>
              <a:gd name="connsiteX3560" fmla="*/ 28589315 w 43671952"/>
              <a:gd name="connsiteY3560" fmla="*/ 10568090 h 23902640"/>
              <a:gd name="connsiteX3561" fmla="*/ 28551215 w 43671952"/>
              <a:gd name="connsiteY3561" fmla="*/ 10553803 h 23902640"/>
              <a:gd name="connsiteX3562" fmla="*/ 28536927 w 43671952"/>
              <a:gd name="connsiteY3562" fmla="*/ 10549040 h 23902640"/>
              <a:gd name="connsiteX3563" fmla="*/ 28527403 w 43671952"/>
              <a:gd name="connsiteY3563" fmla="*/ 10534752 h 23902640"/>
              <a:gd name="connsiteX3564" fmla="*/ 28513115 w 43671952"/>
              <a:gd name="connsiteY3564" fmla="*/ 10525228 h 23902640"/>
              <a:gd name="connsiteX3565" fmla="*/ 28517879 w 43671952"/>
              <a:gd name="connsiteY3565" fmla="*/ 10510940 h 23902640"/>
              <a:gd name="connsiteX3566" fmla="*/ 28546451 w 43671952"/>
              <a:gd name="connsiteY3566" fmla="*/ 10501416 h 23902640"/>
              <a:gd name="connsiteX3567" fmla="*/ 40250295 w 43671952"/>
              <a:gd name="connsiteY3567" fmla="*/ 10494307 h 23902640"/>
              <a:gd name="connsiteX3568" fmla="*/ 40302687 w 43671952"/>
              <a:gd name="connsiteY3568" fmla="*/ 10496687 h 23902640"/>
              <a:gd name="connsiteX3569" fmla="*/ 40309831 w 43671952"/>
              <a:gd name="connsiteY3569" fmla="*/ 10501450 h 23902640"/>
              <a:gd name="connsiteX3570" fmla="*/ 40312207 w 43671952"/>
              <a:gd name="connsiteY3570" fmla="*/ 10510975 h 23902640"/>
              <a:gd name="connsiteX3571" fmla="*/ 40314591 w 43671952"/>
              <a:gd name="connsiteY3571" fmla="*/ 10525261 h 23902640"/>
              <a:gd name="connsiteX3572" fmla="*/ 40309831 w 43671952"/>
              <a:gd name="connsiteY3572" fmla="*/ 10563362 h 23902640"/>
              <a:gd name="connsiteX3573" fmla="*/ 40305063 w 43671952"/>
              <a:gd name="connsiteY3573" fmla="*/ 10570505 h 23902640"/>
              <a:gd name="connsiteX3574" fmla="*/ 40297919 w 43671952"/>
              <a:gd name="connsiteY3574" fmla="*/ 10575268 h 23902640"/>
              <a:gd name="connsiteX3575" fmla="*/ 40281255 w 43671952"/>
              <a:gd name="connsiteY3575" fmla="*/ 10584794 h 23902640"/>
              <a:gd name="connsiteX3576" fmla="*/ 40274111 w 43671952"/>
              <a:gd name="connsiteY3576" fmla="*/ 10589555 h 23902640"/>
              <a:gd name="connsiteX3577" fmla="*/ 40259823 w 43671952"/>
              <a:gd name="connsiteY3577" fmla="*/ 10594320 h 23902640"/>
              <a:gd name="connsiteX3578" fmla="*/ 40245535 w 43671952"/>
              <a:gd name="connsiteY3578" fmla="*/ 10603844 h 23902640"/>
              <a:gd name="connsiteX3579" fmla="*/ 40238391 w 43671952"/>
              <a:gd name="connsiteY3579" fmla="*/ 10608605 h 23902640"/>
              <a:gd name="connsiteX3580" fmla="*/ 40224103 w 43671952"/>
              <a:gd name="connsiteY3580" fmla="*/ 10613369 h 23902640"/>
              <a:gd name="connsiteX3581" fmla="*/ 40209815 w 43671952"/>
              <a:gd name="connsiteY3581" fmla="*/ 10618130 h 23902640"/>
              <a:gd name="connsiteX3582" fmla="*/ 40202671 w 43671952"/>
              <a:gd name="connsiteY3582" fmla="*/ 10620513 h 23902640"/>
              <a:gd name="connsiteX3583" fmla="*/ 40200287 w 43671952"/>
              <a:gd name="connsiteY3583" fmla="*/ 10630036 h 23902640"/>
              <a:gd name="connsiteX3584" fmla="*/ 40171715 w 43671952"/>
              <a:gd name="connsiteY3584" fmla="*/ 10620513 h 23902640"/>
              <a:gd name="connsiteX3585" fmla="*/ 40164571 w 43671952"/>
              <a:gd name="connsiteY3585" fmla="*/ 10618130 h 23902640"/>
              <a:gd name="connsiteX3586" fmla="*/ 40157431 w 43671952"/>
              <a:gd name="connsiteY3586" fmla="*/ 10615750 h 23902640"/>
              <a:gd name="connsiteX3587" fmla="*/ 40152663 w 43671952"/>
              <a:gd name="connsiteY3587" fmla="*/ 10608605 h 23902640"/>
              <a:gd name="connsiteX3588" fmla="*/ 40145519 w 43671952"/>
              <a:gd name="connsiteY3588" fmla="*/ 10603844 h 23902640"/>
              <a:gd name="connsiteX3589" fmla="*/ 40143143 w 43671952"/>
              <a:gd name="connsiteY3589" fmla="*/ 10589555 h 23902640"/>
              <a:gd name="connsiteX3590" fmla="*/ 40147903 w 43671952"/>
              <a:gd name="connsiteY3590" fmla="*/ 10553836 h 23902640"/>
              <a:gd name="connsiteX3591" fmla="*/ 40155047 w 43671952"/>
              <a:gd name="connsiteY3591" fmla="*/ 10539550 h 23902640"/>
              <a:gd name="connsiteX3592" fmla="*/ 40176479 w 43671952"/>
              <a:gd name="connsiteY3592" fmla="*/ 10527645 h 23902640"/>
              <a:gd name="connsiteX3593" fmla="*/ 40190767 w 43671952"/>
              <a:gd name="connsiteY3593" fmla="*/ 10515737 h 23902640"/>
              <a:gd name="connsiteX3594" fmla="*/ 40205055 w 43671952"/>
              <a:gd name="connsiteY3594" fmla="*/ 10510975 h 23902640"/>
              <a:gd name="connsiteX3595" fmla="*/ 40212199 w 43671952"/>
              <a:gd name="connsiteY3595" fmla="*/ 10506211 h 23902640"/>
              <a:gd name="connsiteX3596" fmla="*/ 40221719 w 43671952"/>
              <a:gd name="connsiteY3596" fmla="*/ 10503831 h 23902640"/>
              <a:gd name="connsiteX3597" fmla="*/ 40236007 w 43671952"/>
              <a:gd name="connsiteY3597" fmla="*/ 10499068 h 23902640"/>
              <a:gd name="connsiteX3598" fmla="*/ 40243151 w 43671952"/>
              <a:gd name="connsiteY3598" fmla="*/ 10496687 h 23902640"/>
              <a:gd name="connsiteX3599" fmla="*/ 40107423 w 43671952"/>
              <a:gd name="connsiteY3599" fmla="*/ 10418107 h 23902640"/>
              <a:gd name="connsiteX3600" fmla="*/ 40121711 w 43671952"/>
              <a:gd name="connsiteY3600" fmla="*/ 10427631 h 23902640"/>
              <a:gd name="connsiteX3601" fmla="*/ 40124087 w 43671952"/>
              <a:gd name="connsiteY3601" fmla="*/ 10439537 h 23902640"/>
              <a:gd name="connsiteX3602" fmla="*/ 40121711 w 43671952"/>
              <a:gd name="connsiteY3602" fmla="*/ 10475256 h 23902640"/>
              <a:gd name="connsiteX3603" fmla="*/ 40119327 w 43671952"/>
              <a:gd name="connsiteY3603" fmla="*/ 10482400 h 23902640"/>
              <a:gd name="connsiteX3604" fmla="*/ 40112183 w 43671952"/>
              <a:gd name="connsiteY3604" fmla="*/ 10484781 h 23902640"/>
              <a:gd name="connsiteX3605" fmla="*/ 40085991 w 43671952"/>
              <a:gd name="connsiteY3605" fmla="*/ 10482400 h 23902640"/>
              <a:gd name="connsiteX3606" fmla="*/ 40078847 w 43671952"/>
              <a:gd name="connsiteY3606" fmla="*/ 10463351 h 23902640"/>
              <a:gd name="connsiteX3607" fmla="*/ 40076463 w 43671952"/>
              <a:gd name="connsiteY3607" fmla="*/ 10453825 h 23902640"/>
              <a:gd name="connsiteX3608" fmla="*/ 40078847 w 43671952"/>
              <a:gd name="connsiteY3608" fmla="*/ 10434775 h 23902640"/>
              <a:gd name="connsiteX3609" fmla="*/ 40093135 w 43671952"/>
              <a:gd name="connsiteY3609" fmla="*/ 10425251 h 23902640"/>
              <a:gd name="connsiteX3610" fmla="*/ 40107423 w 43671952"/>
              <a:gd name="connsiteY3610" fmla="*/ 10418107 h 23902640"/>
              <a:gd name="connsiteX3611" fmla="*/ 28317851 w 43671952"/>
              <a:gd name="connsiteY3611" fmla="*/ 10415690 h 23902640"/>
              <a:gd name="connsiteX3612" fmla="*/ 28355951 w 43671952"/>
              <a:gd name="connsiteY3612" fmla="*/ 10420453 h 23902640"/>
              <a:gd name="connsiteX3613" fmla="*/ 28365479 w 43671952"/>
              <a:gd name="connsiteY3613" fmla="*/ 10449028 h 23902640"/>
              <a:gd name="connsiteX3614" fmla="*/ 28346427 w 43671952"/>
              <a:gd name="connsiteY3614" fmla="*/ 10463315 h 23902640"/>
              <a:gd name="connsiteX3615" fmla="*/ 28303563 w 43671952"/>
              <a:gd name="connsiteY3615" fmla="*/ 10453791 h 23902640"/>
              <a:gd name="connsiteX3616" fmla="*/ 28298803 w 43671952"/>
              <a:gd name="connsiteY3616" fmla="*/ 10439504 h 23902640"/>
              <a:gd name="connsiteX3617" fmla="*/ 28317851 w 43671952"/>
              <a:gd name="connsiteY3617" fmla="*/ 10415690 h 23902640"/>
              <a:gd name="connsiteX3618" fmla="*/ 28146403 w 43671952"/>
              <a:gd name="connsiteY3618" fmla="*/ 10358542 h 23902640"/>
              <a:gd name="connsiteX3619" fmla="*/ 28174979 w 43671952"/>
              <a:gd name="connsiteY3619" fmla="*/ 10363301 h 23902640"/>
              <a:gd name="connsiteX3620" fmla="*/ 28189263 w 43671952"/>
              <a:gd name="connsiteY3620" fmla="*/ 10368064 h 23902640"/>
              <a:gd name="connsiteX3621" fmla="*/ 28208315 w 43671952"/>
              <a:gd name="connsiteY3621" fmla="*/ 10396641 h 23902640"/>
              <a:gd name="connsiteX3622" fmla="*/ 28165451 w 43671952"/>
              <a:gd name="connsiteY3622" fmla="*/ 10415690 h 23902640"/>
              <a:gd name="connsiteX3623" fmla="*/ 28127351 w 43671952"/>
              <a:gd name="connsiteY3623" fmla="*/ 10396641 h 23902640"/>
              <a:gd name="connsiteX3624" fmla="*/ 28146403 w 43671952"/>
              <a:gd name="connsiteY3624" fmla="*/ 10358542 h 23902640"/>
              <a:gd name="connsiteX3625" fmla="*/ 40021695 w 43671952"/>
              <a:gd name="connsiteY3625" fmla="*/ 10320476 h 23902640"/>
              <a:gd name="connsiteX3626" fmla="*/ 40050271 w 43671952"/>
              <a:gd name="connsiteY3626" fmla="*/ 10322857 h 23902640"/>
              <a:gd name="connsiteX3627" fmla="*/ 40057415 w 43671952"/>
              <a:gd name="connsiteY3627" fmla="*/ 10327620 h 23902640"/>
              <a:gd name="connsiteX3628" fmla="*/ 40059799 w 43671952"/>
              <a:gd name="connsiteY3628" fmla="*/ 10339525 h 23902640"/>
              <a:gd name="connsiteX3629" fmla="*/ 40055031 w 43671952"/>
              <a:gd name="connsiteY3629" fmla="*/ 10370482 h 23902640"/>
              <a:gd name="connsiteX3630" fmla="*/ 40038367 w 43671952"/>
              <a:gd name="connsiteY3630" fmla="*/ 10387151 h 23902640"/>
              <a:gd name="connsiteX3631" fmla="*/ 40033603 w 43671952"/>
              <a:gd name="connsiteY3631" fmla="*/ 10387151 h 23902640"/>
              <a:gd name="connsiteX3632" fmla="*/ 40012171 w 43671952"/>
              <a:gd name="connsiteY3632" fmla="*/ 10368100 h 23902640"/>
              <a:gd name="connsiteX3633" fmla="*/ 40007407 w 43671952"/>
              <a:gd name="connsiteY3633" fmla="*/ 10353813 h 23902640"/>
              <a:gd name="connsiteX3634" fmla="*/ 40009791 w 43671952"/>
              <a:gd name="connsiteY3634" fmla="*/ 10334762 h 23902640"/>
              <a:gd name="connsiteX3635" fmla="*/ 40016935 w 43671952"/>
              <a:gd name="connsiteY3635" fmla="*/ 10327620 h 23902640"/>
              <a:gd name="connsiteX3636" fmla="*/ 40021695 w 43671952"/>
              <a:gd name="connsiteY3636" fmla="*/ 10320476 h 23902640"/>
              <a:gd name="connsiteX3637" fmla="*/ 38173843 w 43671952"/>
              <a:gd name="connsiteY3637" fmla="*/ 10318097 h 23902640"/>
              <a:gd name="connsiteX3638" fmla="*/ 38216707 w 43671952"/>
              <a:gd name="connsiteY3638" fmla="*/ 10320478 h 23902640"/>
              <a:gd name="connsiteX3639" fmla="*/ 38223851 w 43671952"/>
              <a:gd name="connsiteY3639" fmla="*/ 10322859 h 23902640"/>
              <a:gd name="connsiteX3640" fmla="*/ 38233375 w 43671952"/>
              <a:gd name="connsiteY3640" fmla="*/ 10325242 h 23902640"/>
              <a:gd name="connsiteX3641" fmla="*/ 38240519 w 43671952"/>
              <a:gd name="connsiteY3641" fmla="*/ 10327623 h 23902640"/>
              <a:gd name="connsiteX3642" fmla="*/ 38259571 w 43671952"/>
              <a:gd name="connsiteY3642" fmla="*/ 10332384 h 23902640"/>
              <a:gd name="connsiteX3643" fmla="*/ 38269095 w 43671952"/>
              <a:gd name="connsiteY3643" fmla="*/ 10334765 h 23902640"/>
              <a:gd name="connsiteX3644" fmla="*/ 38278619 w 43671952"/>
              <a:gd name="connsiteY3644" fmla="*/ 10337148 h 23902640"/>
              <a:gd name="connsiteX3645" fmla="*/ 38347675 w 43671952"/>
              <a:gd name="connsiteY3645" fmla="*/ 10341910 h 23902640"/>
              <a:gd name="connsiteX3646" fmla="*/ 38354819 w 43671952"/>
              <a:gd name="connsiteY3646" fmla="*/ 10344291 h 23902640"/>
              <a:gd name="connsiteX3647" fmla="*/ 38357203 w 43671952"/>
              <a:gd name="connsiteY3647" fmla="*/ 10351434 h 23902640"/>
              <a:gd name="connsiteX3648" fmla="*/ 38354819 w 43671952"/>
              <a:gd name="connsiteY3648" fmla="*/ 10377629 h 23902640"/>
              <a:gd name="connsiteX3649" fmla="*/ 38352439 w 43671952"/>
              <a:gd name="connsiteY3649" fmla="*/ 10384774 h 23902640"/>
              <a:gd name="connsiteX3650" fmla="*/ 38338151 w 43671952"/>
              <a:gd name="connsiteY3650" fmla="*/ 10389534 h 23902640"/>
              <a:gd name="connsiteX3651" fmla="*/ 38331007 w 43671952"/>
              <a:gd name="connsiteY3651" fmla="*/ 10394298 h 23902640"/>
              <a:gd name="connsiteX3652" fmla="*/ 38316719 w 43671952"/>
              <a:gd name="connsiteY3652" fmla="*/ 10399059 h 23902640"/>
              <a:gd name="connsiteX3653" fmla="*/ 38297671 w 43671952"/>
              <a:gd name="connsiteY3653" fmla="*/ 10403823 h 23902640"/>
              <a:gd name="connsiteX3654" fmla="*/ 38283383 w 43671952"/>
              <a:gd name="connsiteY3654" fmla="*/ 10406204 h 23902640"/>
              <a:gd name="connsiteX3655" fmla="*/ 38269095 w 43671952"/>
              <a:gd name="connsiteY3655" fmla="*/ 10403823 h 23902640"/>
              <a:gd name="connsiteX3656" fmla="*/ 38228615 w 43671952"/>
              <a:gd name="connsiteY3656" fmla="*/ 10396678 h 23902640"/>
              <a:gd name="connsiteX3657" fmla="*/ 38214327 w 43671952"/>
              <a:gd name="connsiteY3657" fmla="*/ 10391915 h 23902640"/>
              <a:gd name="connsiteX3658" fmla="*/ 38192895 w 43671952"/>
              <a:gd name="connsiteY3658" fmla="*/ 10382390 h 23902640"/>
              <a:gd name="connsiteX3659" fmla="*/ 38176227 w 43671952"/>
              <a:gd name="connsiteY3659" fmla="*/ 10380009 h 23902640"/>
              <a:gd name="connsiteX3660" fmla="*/ 38159559 w 43671952"/>
              <a:gd name="connsiteY3660" fmla="*/ 10375247 h 23902640"/>
              <a:gd name="connsiteX3661" fmla="*/ 38154795 w 43671952"/>
              <a:gd name="connsiteY3661" fmla="*/ 10360959 h 23902640"/>
              <a:gd name="connsiteX3662" fmla="*/ 38152415 w 43671952"/>
              <a:gd name="connsiteY3662" fmla="*/ 10353816 h 23902640"/>
              <a:gd name="connsiteX3663" fmla="*/ 38159559 w 43671952"/>
              <a:gd name="connsiteY3663" fmla="*/ 10322859 h 23902640"/>
              <a:gd name="connsiteX3664" fmla="*/ 38173843 w 43671952"/>
              <a:gd name="connsiteY3664" fmla="*/ 10318097 h 23902640"/>
              <a:gd name="connsiteX3665" fmla="*/ 27903515 w 43671952"/>
              <a:gd name="connsiteY3665" fmla="*/ 10301389 h 23902640"/>
              <a:gd name="connsiteX3666" fmla="*/ 27922563 w 43671952"/>
              <a:gd name="connsiteY3666" fmla="*/ 10306151 h 23902640"/>
              <a:gd name="connsiteX3667" fmla="*/ 27936851 w 43671952"/>
              <a:gd name="connsiteY3667" fmla="*/ 10310914 h 23902640"/>
              <a:gd name="connsiteX3668" fmla="*/ 27941615 w 43671952"/>
              <a:gd name="connsiteY3668" fmla="*/ 10329964 h 23902640"/>
              <a:gd name="connsiteX3669" fmla="*/ 27936851 w 43671952"/>
              <a:gd name="connsiteY3669" fmla="*/ 10349015 h 23902640"/>
              <a:gd name="connsiteX3670" fmla="*/ 27917803 w 43671952"/>
              <a:gd name="connsiteY3670" fmla="*/ 10372826 h 23902640"/>
              <a:gd name="connsiteX3671" fmla="*/ 27879703 w 43671952"/>
              <a:gd name="connsiteY3671" fmla="*/ 10353776 h 23902640"/>
              <a:gd name="connsiteX3672" fmla="*/ 27870179 w 43671952"/>
              <a:gd name="connsiteY3672" fmla="*/ 10325202 h 23902640"/>
              <a:gd name="connsiteX3673" fmla="*/ 27874939 w 43671952"/>
              <a:gd name="connsiteY3673" fmla="*/ 10310914 h 23902640"/>
              <a:gd name="connsiteX3674" fmla="*/ 27903515 w 43671952"/>
              <a:gd name="connsiteY3674" fmla="*/ 10301389 h 23902640"/>
              <a:gd name="connsiteX3675" fmla="*/ 40162191 w 43671952"/>
              <a:gd name="connsiteY3675" fmla="*/ 10282375 h 23902640"/>
              <a:gd name="connsiteX3676" fmla="*/ 40186003 w 43671952"/>
              <a:gd name="connsiteY3676" fmla="*/ 10284757 h 23902640"/>
              <a:gd name="connsiteX3677" fmla="*/ 40190767 w 43671952"/>
              <a:gd name="connsiteY3677" fmla="*/ 10291901 h 23902640"/>
              <a:gd name="connsiteX3678" fmla="*/ 40195527 w 43671952"/>
              <a:gd name="connsiteY3678" fmla="*/ 10306187 h 23902640"/>
              <a:gd name="connsiteX3679" fmla="*/ 40197911 w 43671952"/>
              <a:gd name="connsiteY3679" fmla="*/ 10313331 h 23902640"/>
              <a:gd name="connsiteX3680" fmla="*/ 40190767 w 43671952"/>
              <a:gd name="connsiteY3680" fmla="*/ 10332382 h 23902640"/>
              <a:gd name="connsiteX3681" fmla="*/ 40171715 w 43671952"/>
              <a:gd name="connsiteY3681" fmla="*/ 10341906 h 23902640"/>
              <a:gd name="connsiteX3682" fmla="*/ 40150287 w 43671952"/>
              <a:gd name="connsiteY3682" fmla="*/ 10337144 h 23902640"/>
              <a:gd name="connsiteX3683" fmla="*/ 40143143 w 43671952"/>
              <a:gd name="connsiteY3683" fmla="*/ 10334762 h 23902640"/>
              <a:gd name="connsiteX3684" fmla="*/ 40138375 w 43671952"/>
              <a:gd name="connsiteY3684" fmla="*/ 10320476 h 23902640"/>
              <a:gd name="connsiteX3685" fmla="*/ 40140759 w 43671952"/>
              <a:gd name="connsiteY3685" fmla="*/ 10299044 h 23902640"/>
              <a:gd name="connsiteX3686" fmla="*/ 40147903 w 43671952"/>
              <a:gd name="connsiteY3686" fmla="*/ 10294281 h 23902640"/>
              <a:gd name="connsiteX3687" fmla="*/ 40162191 w 43671952"/>
              <a:gd name="connsiteY3687" fmla="*/ 10282375 h 23902640"/>
              <a:gd name="connsiteX3688" fmla="*/ 39931207 w 43671952"/>
              <a:gd name="connsiteY3688" fmla="*/ 10270471 h 23902640"/>
              <a:gd name="connsiteX3689" fmla="*/ 39964543 w 43671952"/>
              <a:gd name="connsiteY3689" fmla="*/ 10272851 h 23902640"/>
              <a:gd name="connsiteX3690" fmla="*/ 39969311 w 43671952"/>
              <a:gd name="connsiteY3690" fmla="*/ 10279995 h 23902640"/>
              <a:gd name="connsiteX3691" fmla="*/ 39969311 w 43671952"/>
              <a:gd name="connsiteY3691" fmla="*/ 10306189 h 23902640"/>
              <a:gd name="connsiteX3692" fmla="*/ 39966927 w 43671952"/>
              <a:gd name="connsiteY3692" fmla="*/ 10313332 h 23902640"/>
              <a:gd name="connsiteX3693" fmla="*/ 39959783 w 43671952"/>
              <a:gd name="connsiteY3693" fmla="*/ 10315714 h 23902640"/>
              <a:gd name="connsiteX3694" fmla="*/ 39950259 w 43671952"/>
              <a:gd name="connsiteY3694" fmla="*/ 10322857 h 23902640"/>
              <a:gd name="connsiteX3695" fmla="*/ 39931207 w 43671952"/>
              <a:gd name="connsiteY3695" fmla="*/ 10313332 h 23902640"/>
              <a:gd name="connsiteX3696" fmla="*/ 39928831 w 43671952"/>
              <a:gd name="connsiteY3696" fmla="*/ 10306189 h 23902640"/>
              <a:gd name="connsiteX3697" fmla="*/ 39924063 w 43671952"/>
              <a:gd name="connsiteY3697" fmla="*/ 10299046 h 23902640"/>
              <a:gd name="connsiteX3698" fmla="*/ 39926447 w 43671952"/>
              <a:gd name="connsiteY3698" fmla="*/ 10277613 h 23902640"/>
              <a:gd name="connsiteX3699" fmla="*/ 39931207 w 43671952"/>
              <a:gd name="connsiteY3699" fmla="*/ 10270471 h 23902640"/>
              <a:gd name="connsiteX3700" fmla="*/ 39684175 w 43671952"/>
              <a:gd name="connsiteY3700" fmla="*/ 10240397 h 23902640"/>
              <a:gd name="connsiteX3701" fmla="*/ 39688755 w 43671952"/>
              <a:gd name="connsiteY3701" fmla="*/ 10241167 h 23902640"/>
              <a:gd name="connsiteX3702" fmla="*/ 39686479 w 43671952"/>
              <a:gd name="connsiteY3702" fmla="*/ 10241729 h 23902640"/>
              <a:gd name="connsiteX3703" fmla="*/ 39676415 w 43671952"/>
              <a:gd name="connsiteY3703" fmla="*/ 10244276 h 23902640"/>
              <a:gd name="connsiteX3704" fmla="*/ 39694743 w 43671952"/>
              <a:gd name="connsiteY3704" fmla="*/ 10239692 h 23902640"/>
              <a:gd name="connsiteX3705" fmla="*/ 39693083 w 43671952"/>
              <a:gd name="connsiteY3705" fmla="*/ 10241895 h 23902640"/>
              <a:gd name="connsiteX3706" fmla="*/ 39688755 w 43671952"/>
              <a:gd name="connsiteY3706" fmla="*/ 10241167 h 23902640"/>
              <a:gd name="connsiteX3707" fmla="*/ 27359899 w 43671952"/>
              <a:gd name="connsiteY3707" fmla="*/ 10192277 h 23902640"/>
              <a:gd name="connsiteX3708" fmla="*/ 27382759 w 43671952"/>
              <a:gd name="connsiteY3708" fmla="*/ 10215138 h 23902640"/>
              <a:gd name="connsiteX3709" fmla="*/ 27359899 w 43671952"/>
              <a:gd name="connsiteY3709" fmla="*/ 10237999 h 23902640"/>
              <a:gd name="connsiteX3710" fmla="*/ 27337039 w 43671952"/>
              <a:gd name="connsiteY3710" fmla="*/ 10215138 h 23902640"/>
              <a:gd name="connsiteX3711" fmla="*/ 27359899 w 43671952"/>
              <a:gd name="connsiteY3711" fmla="*/ 10192277 h 23902640"/>
              <a:gd name="connsiteX3712" fmla="*/ 39676415 w 43671952"/>
              <a:gd name="connsiteY3712" fmla="*/ 10191889 h 23902640"/>
              <a:gd name="connsiteX3713" fmla="*/ 39700227 w 43671952"/>
              <a:gd name="connsiteY3713" fmla="*/ 10194270 h 23902640"/>
              <a:gd name="connsiteX3714" fmla="*/ 39704987 w 43671952"/>
              <a:gd name="connsiteY3714" fmla="*/ 10208557 h 23902640"/>
              <a:gd name="connsiteX3715" fmla="*/ 39695463 w 43671952"/>
              <a:gd name="connsiteY3715" fmla="*/ 10239514 h 23902640"/>
              <a:gd name="connsiteX3716" fmla="*/ 39694743 w 43671952"/>
              <a:gd name="connsiteY3716" fmla="*/ 10239692 h 23902640"/>
              <a:gd name="connsiteX3717" fmla="*/ 39696099 w 43671952"/>
              <a:gd name="connsiteY3717" fmla="*/ 10237892 h 23902640"/>
              <a:gd name="connsiteX3718" fmla="*/ 39695463 w 43671952"/>
              <a:gd name="connsiteY3718" fmla="*/ 10234752 h 23902640"/>
              <a:gd name="connsiteX3719" fmla="*/ 39684175 w 43671952"/>
              <a:gd name="connsiteY3719" fmla="*/ 10240397 h 23902640"/>
              <a:gd name="connsiteX3720" fmla="*/ 39683927 w 43671952"/>
              <a:gd name="connsiteY3720" fmla="*/ 10240354 h 23902640"/>
              <a:gd name="connsiteX3721" fmla="*/ 39674031 w 43671952"/>
              <a:gd name="connsiteY3721" fmla="*/ 10237132 h 23902640"/>
              <a:gd name="connsiteX3722" fmla="*/ 39669271 w 43671952"/>
              <a:gd name="connsiteY3722" fmla="*/ 10229990 h 23902640"/>
              <a:gd name="connsiteX3723" fmla="*/ 39669271 w 43671952"/>
              <a:gd name="connsiteY3723" fmla="*/ 10194270 h 23902640"/>
              <a:gd name="connsiteX3724" fmla="*/ 39676415 w 43671952"/>
              <a:gd name="connsiteY3724" fmla="*/ 10191889 h 23902640"/>
              <a:gd name="connsiteX3725" fmla="*/ 18397739 w 43671952"/>
              <a:gd name="connsiteY3725" fmla="*/ 10136704 h 23902640"/>
              <a:gd name="connsiteX3726" fmla="*/ 18420599 w 43671952"/>
              <a:gd name="connsiteY3726" fmla="*/ 10159564 h 23902640"/>
              <a:gd name="connsiteX3727" fmla="*/ 18397739 w 43671952"/>
              <a:gd name="connsiteY3727" fmla="*/ 10182425 h 23902640"/>
              <a:gd name="connsiteX3728" fmla="*/ 18374879 w 43671952"/>
              <a:gd name="connsiteY3728" fmla="*/ 10159564 h 23902640"/>
              <a:gd name="connsiteX3729" fmla="*/ 18397739 w 43671952"/>
              <a:gd name="connsiteY3729" fmla="*/ 10136704 h 23902640"/>
              <a:gd name="connsiteX3730" fmla="*/ 39476387 w 43671952"/>
              <a:gd name="connsiteY3730" fmla="*/ 10129977 h 23902640"/>
              <a:gd name="connsiteX3731" fmla="*/ 39533539 w 43671952"/>
              <a:gd name="connsiteY3731" fmla="*/ 10132358 h 23902640"/>
              <a:gd name="connsiteX3732" fmla="*/ 39540683 w 43671952"/>
              <a:gd name="connsiteY3732" fmla="*/ 10134739 h 23902640"/>
              <a:gd name="connsiteX3733" fmla="*/ 39566875 w 43671952"/>
              <a:gd name="connsiteY3733" fmla="*/ 10141884 h 23902640"/>
              <a:gd name="connsiteX3734" fmla="*/ 39571639 w 43671952"/>
              <a:gd name="connsiteY3734" fmla="*/ 10149028 h 23902640"/>
              <a:gd name="connsiteX3735" fmla="*/ 39578783 w 43671952"/>
              <a:gd name="connsiteY3735" fmla="*/ 10151409 h 23902640"/>
              <a:gd name="connsiteX3736" fmla="*/ 39581163 w 43671952"/>
              <a:gd name="connsiteY3736" fmla="*/ 10158552 h 23902640"/>
              <a:gd name="connsiteX3737" fmla="*/ 39585927 w 43671952"/>
              <a:gd name="connsiteY3737" fmla="*/ 10165697 h 23902640"/>
              <a:gd name="connsiteX3738" fmla="*/ 39585927 w 43671952"/>
              <a:gd name="connsiteY3738" fmla="*/ 10187127 h 23902640"/>
              <a:gd name="connsiteX3739" fmla="*/ 39578783 w 43671952"/>
              <a:gd name="connsiteY3739" fmla="*/ 10191889 h 23902640"/>
              <a:gd name="connsiteX3740" fmla="*/ 39564495 w 43671952"/>
              <a:gd name="connsiteY3740" fmla="*/ 10196652 h 23902640"/>
              <a:gd name="connsiteX3741" fmla="*/ 39557351 w 43671952"/>
              <a:gd name="connsiteY3741" fmla="*/ 10201416 h 23902640"/>
              <a:gd name="connsiteX3742" fmla="*/ 39543063 w 43671952"/>
              <a:gd name="connsiteY3742" fmla="*/ 10208560 h 23902640"/>
              <a:gd name="connsiteX3743" fmla="*/ 39521631 w 43671952"/>
              <a:gd name="connsiteY3743" fmla="*/ 10206177 h 23902640"/>
              <a:gd name="connsiteX3744" fmla="*/ 39474007 w 43671952"/>
              <a:gd name="connsiteY3744" fmla="*/ 10203796 h 23902640"/>
              <a:gd name="connsiteX3745" fmla="*/ 39466863 w 43671952"/>
              <a:gd name="connsiteY3745" fmla="*/ 10201416 h 23902640"/>
              <a:gd name="connsiteX3746" fmla="*/ 39457339 w 43671952"/>
              <a:gd name="connsiteY3746" fmla="*/ 10199033 h 23902640"/>
              <a:gd name="connsiteX3747" fmla="*/ 39445431 w 43671952"/>
              <a:gd name="connsiteY3747" fmla="*/ 10184746 h 23902640"/>
              <a:gd name="connsiteX3748" fmla="*/ 39438287 w 43671952"/>
              <a:gd name="connsiteY3748" fmla="*/ 10170459 h 23902640"/>
              <a:gd name="connsiteX3749" fmla="*/ 39440671 w 43671952"/>
              <a:gd name="connsiteY3749" fmla="*/ 10146647 h 23902640"/>
              <a:gd name="connsiteX3750" fmla="*/ 39469243 w 43671952"/>
              <a:gd name="connsiteY3750" fmla="*/ 10132358 h 23902640"/>
              <a:gd name="connsiteX3751" fmla="*/ 289060 w 43671952"/>
              <a:gd name="connsiteY3751" fmla="*/ 10094400 h 23902640"/>
              <a:gd name="connsiteX3752" fmla="*/ 304855 w 43671952"/>
              <a:gd name="connsiteY3752" fmla="*/ 10096514 h 23902640"/>
              <a:gd name="connsiteX3753" fmla="*/ 326283 w 43671952"/>
              <a:gd name="connsiteY3753" fmla="*/ 10108422 h 23902640"/>
              <a:gd name="connsiteX3754" fmla="*/ 331045 w 43671952"/>
              <a:gd name="connsiteY3754" fmla="*/ 10115564 h 23902640"/>
              <a:gd name="connsiteX3755" fmla="*/ 338190 w 43671952"/>
              <a:gd name="connsiteY3755" fmla="*/ 10120328 h 23902640"/>
              <a:gd name="connsiteX3756" fmla="*/ 340576 w 43671952"/>
              <a:gd name="connsiteY3756" fmla="*/ 10127471 h 23902640"/>
              <a:gd name="connsiteX3757" fmla="*/ 345337 w 43671952"/>
              <a:gd name="connsiteY3757" fmla="*/ 10134615 h 23902640"/>
              <a:gd name="connsiteX3758" fmla="*/ 342951 w 43671952"/>
              <a:gd name="connsiteY3758" fmla="*/ 10148903 h 23902640"/>
              <a:gd name="connsiteX3759" fmla="*/ 326283 w 43671952"/>
              <a:gd name="connsiteY3759" fmla="*/ 10158427 h 23902640"/>
              <a:gd name="connsiteX3760" fmla="*/ 309615 w 43671952"/>
              <a:gd name="connsiteY3760" fmla="*/ 10134615 h 23902640"/>
              <a:gd name="connsiteX3761" fmla="*/ 297708 w 43671952"/>
              <a:gd name="connsiteY3761" fmla="*/ 10122708 h 23902640"/>
              <a:gd name="connsiteX3762" fmla="*/ 290563 w 43671952"/>
              <a:gd name="connsiteY3762" fmla="*/ 10120328 h 23902640"/>
              <a:gd name="connsiteX3763" fmla="*/ 269133 w 43671952"/>
              <a:gd name="connsiteY3763" fmla="*/ 10103660 h 23902640"/>
              <a:gd name="connsiteX3764" fmla="*/ 271519 w 43671952"/>
              <a:gd name="connsiteY3764" fmla="*/ 10096514 h 23902640"/>
              <a:gd name="connsiteX3765" fmla="*/ 289060 w 43671952"/>
              <a:gd name="connsiteY3765" fmla="*/ 10094400 h 23902640"/>
              <a:gd name="connsiteX3766" fmla="*/ 18571571 w 43671952"/>
              <a:gd name="connsiteY3766" fmla="*/ 10067649 h 23902640"/>
              <a:gd name="connsiteX3767" fmla="*/ 18594431 w 43671952"/>
              <a:gd name="connsiteY3767" fmla="*/ 10090509 h 23902640"/>
              <a:gd name="connsiteX3768" fmla="*/ 18571571 w 43671952"/>
              <a:gd name="connsiteY3768" fmla="*/ 10113369 h 23902640"/>
              <a:gd name="connsiteX3769" fmla="*/ 18548709 w 43671952"/>
              <a:gd name="connsiteY3769" fmla="*/ 10090509 h 23902640"/>
              <a:gd name="connsiteX3770" fmla="*/ 18571571 w 43671952"/>
              <a:gd name="connsiteY3770" fmla="*/ 10067649 h 23902640"/>
              <a:gd name="connsiteX3771" fmla="*/ 20542459 w 43671952"/>
              <a:gd name="connsiteY3771" fmla="*/ 10018440 h 23902640"/>
              <a:gd name="connsiteX3772" fmla="*/ 20565319 w 43671952"/>
              <a:gd name="connsiteY3772" fmla="*/ 10041300 h 23902640"/>
              <a:gd name="connsiteX3773" fmla="*/ 20542459 w 43671952"/>
              <a:gd name="connsiteY3773" fmla="*/ 10064160 h 23902640"/>
              <a:gd name="connsiteX3774" fmla="*/ 20519599 w 43671952"/>
              <a:gd name="connsiteY3774" fmla="*/ 10041300 h 23902640"/>
              <a:gd name="connsiteX3775" fmla="*/ 20542459 w 43671952"/>
              <a:gd name="connsiteY3775" fmla="*/ 10018440 h 23902640"/>
              <a:gd name="connsiteX3776" fmla="*/ 18059643 w 43671952"/>
              <a:gd name="connsiteY3776" fmla="*/ 10018039 h 23902640"/>
              <a:gd name="connsiteX3777" fmla="*/ 18081075 w 43671952"/>
              <a:gd name="connsiteY3777" fmla="*/ 10027564 h 23902640"/>
              <a:gd name="connsiteX3778" fmla="*/ 18085835 w 43671952"/>
              <a:gd name="connsiteY3778" fmla="*/ 10041852 h 23902640"/>
              <a:gd name="connsiteX3779" fmla="*/ 18088219 w 43671952"/>
              <a:gd name="connsiteY3779" fmla="*/ 10048997 h 23902640"/>
              <a:gd name="connsiteX3780" fmla="*/ 18090599 w 43671952"/>
              <a:gd name="connsiteY3780" fmla="*/ 10065664 h 23902640"/>
              <a:gd name="connsiteX3781" fmla="*/ 18092979 w 43671952"/>
              <a:gd name="connsiteY3781" fmla="*/ 10072808 h 23902640"/>
              <a:gd name="connsiteX3782" fmla="*/ 18095359 w 43671952"/>
              <a:gd name="connsiteY3782" fmla="*/ 10082334 h 23902640"/>
              <a:gd name="connsiteX3783" fmla="*/ 18092979 w 43671952"/>
              <a:gd name="connsiteY3783" fmla="*/ 10110909 h 23902640"/>
              <a:gd name="connsiteX3784" fmla="*/ 18085835 w 43671952"/>
              <a:gd name="connsiteY3784" fmla="*/ 10141866 h 23902640"/>
              <a:gd name="connsiteX3785" fmla="*/ 18083455 w 43671952"/>
              <a:gd name="connsiteY3785" fmla="*/ 10151389 h 23902640"/>
              <a:gd name="connsiteX3786" fmla="*/ 18081075 w 43671952"/>
              <a:gd name="connsiteY3786" fmla="*/ 10158534 h 23902640"/>
              <a:gd name="connsiteX3787" fmla="*/ 18078691 w 43671952"/>
              <a:gd name="connsiteY3787" fmla="*/ 10170440 h 23902640"/>
              <a:gd name="connsiteX3788" fmla="*/ 18071547 w 43671952"/>
              <a:gd name="connsiteY3788" fmla="*/ 10191871 h 23902640"/>
              <a:gd name="connsiteX3789" fmla="*/ 18066785 w 43671952"/>
              <a:gd name="connsiteY3789" fmla="*/ 10206160 h 23902640"/>
              <a:gd name="connsiteX3790" fmla="*/ 18057259 w 43671952"/>
              <a:gd name="connsiteY3790" fmla="*/ 10229970 h 23902640"/>
              <a:gd name="connsiteX3791" fmla="*/ 18054879 w 43671952"/>
              <a:gd name="connsiteY3791" fmla="*/ 10237115 h 23902640"/>
              <a:gd name="connsiteX3792" fmla="*/ 18052499 w 43671952"/>
              <a:gd name="connsiteY3792" fmla="*/ 10244259 h 23902640"/>
              <a:gd name="connsiteX3793" fmla="*/ 18050119 w 43671952"/>
              <a:gd name="connsiteY3793" fmla="*/ 10284739 h 23902640"/>
              <a:gd name="connsiteX3794" fmla="*/ 18045355 w 43671952"/>
              <a:gd name="connsiteY3794" fmla="*/ 10299029 h 23902640"/>
              <a:gd name="connsiteX3795" fmla="*/ 18038211 w 43671952"/>
              <a:gd name="connsiteY3795" fmla="*/ 10303790 h 23902640"/>
              <a:gd name="connsiteX3796" fmla="*/ 18028685 w 43671952"/>
              <a:gd name="connsiteY3796" fmla="*/ 10318079 h 23902640"/>
              <a:gd name="connsiteX3797" fmla="*/ 18026303 w 43671952"/>
              <a:gd name="connsiteY3797" fmla="*/ 10325220 h 23902640"/>
              <a:gd name="connsiteX3798" fmla="*/ 18019159 w 43671952"/>
              <a:gd name="connsiteY3798" fmla="*/ 10332364 h 23902640"/>
              <a:gd name="connsiteX3799" fmla="*/ 18009635 w 43671952"/>
              <a:gd name="connsiteY3799" fmla="*/ 10344271 h 23902640"/>
              <a:gd name="connsiteX3800" fmla="*/ 18000111 w 43671952"/>
              <a:gd name="connsiteY3800" fmla="*/ 10356177 h 23902640"/>
              <a:gd name="connsiteX3801" fmla="*/ 17990587 w 43671952"/>
              <a:gd name="connsiteY3801" fmla="*/ 10370464 h 23902640"/>
              <a:gd name="connsiteX3802" fmla="*/ 17988203 w 43671952"/>
              <a:gd name="connsiteY3802" fmla="*/ 10377609 h 23902640"/>
              <a:gd name="connsiteX3803" fmla="*/ 17983443 w 43671952"/>
              <a:gd name="connsiteY3803" fmla="*/ 10384752 h 23902640"/>
              <a:gd name="connsiteX3804" fmla="*/ 17981059 w 43671952"/>
              <a:gd name="connsiteY3804" fmla="*/ 10391896 h 23902640"/>
              <a:gd name="connsiteX3805" fmla="*/ 17976299 w 43671952"/>
              <a:gd name="connsiteY3805" fmla="*/ 10399039 h 23902640"/>
              <a:gd name="connsiteX3806" fmla="*/ 17971535 w 43671952"/>
              <a:gd name="connsiteY3806" fmla="*/ 10413327 h 23902640"/>
              <a:gd name="connsiteX3807" fmla="*/ 17969155 w 43671952"/>
              <a:gd name="connsiteY3807" fmla="*/ 10453809 h 23902640"/>
              <a:gd name="connsiteX3808" fmla="*/ 17957247 w 43671952"/>
              <a:gd name="connsiteY3808" fmla="*/ 10458570 h 23902640"/>
              <a:gd name="connsiteX3809" fmla="*/ 17940579 w 43671952"/>
              <a:gd name="connsiteY3809" fmla="*/ 10446665 h 23902640"/>
              <a:gd name="connsiteX3810" fmla="*/ 17935817 w 43671952"/>
              <a:gd name="connsiteY3810" fmla="*/ 10432378 h 23902640"/>
              <a:gd name="connsiteX3811" fmla="*/ 17931055 w 43671952"/>
              <a:gd name="connsiteY3811" fmla="*/ 10425233 h 23902640"/>
              <a:gd name="connsiteX3812" fmla="*/ 17923911 w 43671952"/>
              <a:gd name="connsiteY3812" fmla="*/ 10403802 h 23902640"/>
              <a:gd name="connsiteX3813" fmla="*/ 17921529 w 43671952"/>
              <a:gd name="connsiteY3813" fmla="*/ 10396659 h 23902640"/>
              <a:gd name="connsiteX3814" fmla="*/ 17919147 w 43671952"/>
              <a:gd name="connsiteY3814" fmla="*/ 10387133 h 23902640"/>
              <a:gd name="connsiteX3815" fmla="*/ 17921529 w 43671952"/>
              <a:gd name="connsiteY3815" fmla="*/ 10356177 h 23902640"/>
              <a:gd name="connsiteX3816" fmla="*/ 17921529 w 43671952"/>
              <a:gd name="connsiteY3816" fmla="*/ 10325220 h 23902640"/>
              <a:gd name="connsiteX3817" fmla="*/ 17916767 w 43671952"/>
              <a:gd name="connsiteY3817" fmla="*/ 10318079 h 23902640"/>
              <a:gd name="connsiteX3818" fmla="*/ 17909623 w 43671952"/>
              <a:gd name="connsiteY3818" fmla="*/ 10315696 h 23902640"/>
              <a:gd name="connsiteX3819" fmla="*/ 17902479 w 43671952"/>
              <a:gd name="connsiteY3819" fmla="*/ 10310935 h 23902640"/>
              <a:gd name="connsiteX3820" fmla="*/ 17895335 w 43671952"/>
              <a:gd name="connsiteY3820" fmla="*/ 10296645 h 23902640"/>
              <a:gd name="connsiteX3821" fmla="*/ 17890573 w 43671952"/>
              <a:gd name="connsiteY3821" fmla="*/ 10289502 h 23902640"/>
              <a:gd name="connsiteX3822" fmla="*/ 17888193 w 43671952"/>
              <a:gd name="connsiteY3822" fmla="*/ 10279977 h 23902640"/>
              <a:gd name="connsiteX3823" fmla="*/ 17890573 w 43671952"/>
              <a:gd name="connsiteY3823" fmla="*/ 10253783 h 23902640"/>
              <a:gd name="connsiteX3824" fmla="*/ 17900099 w 43671952"/>
              <a:gd name="connsiteY3824" fmla="*/ 10229970 h 23902640"/>
              <a:gd name="connsiteX3825" fmla="*/ 17909623 w 43671952"/>
              <a:gd name="connsiteY3825" fmla="*/ 10208539 h 23902640"/>
              <a:gd name="connsiteX3826" fmla="*/ 17916767 w 43671952"/>
              <a:gd name="connsiteY3826" fmla="*/ 10187108 h 23902640"/>
              <a:gd name="connsiteX3827" fmla="*/ 17919147 w 43671952"/>
              <a:gd name="connsiteY3827" fmla="*/ 10179965 h 23902640"/>
              <a:gd name="connsiteX3828" fmla="*/ 17928675 w 43671952"/>
              <a:gd name="connsiteY3828" fmla="*/ 10165678 h 23902640"/>
              <a:gd name="connsiteX3829" fmla="*/ 17933435 w 43671952"/>
              <a:gd name="connsiteY3829" fmla="*/ 10158534 h 23902640"/>
              <a:gd name="connsiteX3830" fmla="*/ 17940579 w 43671952"/>
              <a:gd name="connsiteY3830" fmla="*/ 10144245 h 23902640"/>
              <a:gd name="connsiteX3831" fmla="*/ 17945343 w 43671952"/>
              <a:gd name="connsiteY3831" fmla="*/ 10129958 h 23902640"/>
              <a:gd name="connsiteX3832" fmla="*/ 17959631 w 43671952"/>
              <a:gd name="connsiteY3832" fmla="*/ 10108529 h 23902640"/>
              <a:gd name="connsiteX3833" fmla="*/ 17964391 w 43671952"/>
              <a:gd name="connsiteY3833" fmla="*/ 10101384 h 23902640"/>
              <a:gd name="connsiteX3834" fmla="*/ 17971535 w 43671952"/>
              <a:gd name="connsiteY3834" fmla="*/ 10087095 h 23902640"/>
              <a:gd name="connsiteX3835" fmla="*/ 17973919 w 43671952"/>
              <a:gd name="connsiteY3835" fmla="*/ 10079953 h 23902640"/>
              <a:gd name="connsiteX3836" fmla="*/ 17983443 w 43671952"/>
              <a:gd name="connsiteY3836" fmla="*/ 10065664 h 23902640"/>
              <a:gd name="connsiteX3837" fmla="*/ 17988203 w 43671952"/>
              <a:gd name="connsiteY3837" fmla="*/ 10058521 h 23902640"/>
              <a:gd name="connsiteX3838" fmla="*/ 17995347 w 43671952"/>
              <a:gd name="connsiteY3838" fmla="*/ 10056142 h 23902640"/>
              <a:gd name="connsiteX3839" fmla="*/ 18002491 w 43671952"/>
              <a:gd name="connsiteY3839" fmla="*/ 10048997 h 23902640"/>
              <a:gd name="connsiteX3840" fmla="*/ 18016779 w 43671952"/>
              <a:gd name="connsiteY3840" fmla="*/ 10044233 h 23902640"/>
              <a:gd name="connsiteX3841" fmla="*/ 18023923 w 43671952"/>
              <a:gd name="connsiteY3841" fmla="*/ 10039471 h 23902640"/>
              <a:gd name="connsiteX3842" fmla="*/ 18038211 w 43671952"/>
              <a:gd name="connsiteY3842" fmla="*/ 10034708 h 23902640"/>
              <a:gd name="connsiteX3843" fmla="*/ 18059643 w 43671952"/>
              <a:gd name="connsiteY3843" fmla="*/ 10018039 h 23902640"/>
              <a:gd name="connsiteX3844" fmla="*/ 39733563 w 43671952"/>
              <a:gd name="connsiteY3844" fmla="*/ 10010914 h 23902640"/>
              <a:gd name="connsiteX3845" fmla="*/ 39754995 w 43671952"/>
              <a:gd name="connsiteY3845" fmla="*/ 10018059 h 23902640"/>
              <a:gd name="connsiteX3846" fmla="*/ 39762139 w 43671952"/>
              <a:gd name="connsiteY3846" fmla="*/ 10020440 h 23902640"/>
              <a:gd name="connsiteX3847" fmla="*/ 39778807 w 43671952"/>
              <a:gd name="connsiteY3847" fmla="*/ 10029964 h 23902640"/>
              <a:gd name="connsiteX3848" fmla="*/ 39783571 w 43671952"/>
              <a:gd name="connsiteY3848" fmla="*/ 10037109 h 23902640"/>
              <a:gd name="connsiteX3849" fmla="*/ 39788331 w 43671952"/>
              <a:gd name="connsiteY3849" fmla="*/ 10051396 h 23902640"/>
              <a:gd name="connsiteX3850" fmla="*/ 39793095 w 43671952"/>
              <a:gd name="connsiteY3850" fmla="*/ 10058539 h 23902640"/>
              <a:gd name="connsiteX3851" fmla="*/ 39790715 w 43671952"/>
              <a:gd name="connsiteY3851" fmla="*/ 10079972 h 23902640"/>
              <a:gd name="connsiteX3852" fmla="*/ 39788331 w 43671952"/>
              <a:gd name="connsiteY3852" fmla="*/ 10087114 h 23902640"/>
              <a:gd name="connsiteX3853" fmla="*/ 39781187 w 43671952"/>
              <a:gd name="connsiteY3853" fmla="*/ 10094258 h 23902640"/>
              <a:gd name="connsiteX3854" fmla="*/ 39771663 w 43671952"/>
              <a:gd name="connsiteY3854" fmla="*/ 10103783 h 23902640"/>
              <a:gd name="connsiteX3855" fmla="*/ 39750231 w 43671952"/>
              <a:gd name="connsiteY3855" fmla="*/ 10101402 h 23902640"/>
              <a:gd name="connsiteX3856" fmla="*/ 39743087 w 43671952"/>
              <a:gd name="connsiteY3856" fmla="*/ 10099021 h 23902640"/>
              <a:gd name="connsiteX3857" fmla="*/ 39721659 w 43671952"/>
              <a:gd name="connsiteY3857" fmla="*/ 10082352 h 23902640"/>
              <a:gd name="connsiteX3858" fmla="*/ 39719275 w 43671952"/>
              <a:gd name="connsiteY3858" fmla="*/ 10075209 h 23902640"/>
              <a:gd name="connsiteX3859" fmla="*/ 39714515 w 43671952"/>
              <a:gd name="connsiteY3859" fmla="*/ 10068066 h 23902640"/>
              <a:gd name="connsiteX3860" fmla="*/ 39709751 w 43671952"/>
              <a:gd name="connsiteY3860" fmla="*/ 10053777 h 23902640"/>
              <a:gd name="connsiteX3861" fmla="*/ 39707371 w 43671952"/>
              <a:gd name="connsiteY3861" fmla="*/ 10046633 h 23902640"/>
              <a:gd name="connsiteX3862" fmla="*/ 39709751 w 43671952"/>
              <a:gd name="connsiteY3862" fmla="*/ 10027583 h 23902640"/>
              <a:gd name="connsiteX3863" fmla="*/ 39712131 w 43671952"/>
              <a:gd name="connsiteY3863" fmla="*/ 10020440 h 23902640"/>
              <a:gd name="connsiteX3864" fmla="*/ 39719275 w 43671952"/>
              <a:gd name="connsiteY3864" fmla="*/ 10015678 h 23902640"/>
              <a:gd name="connsiteX3865" fmla="*/ 39733563 w 43671952"/>
              <a:gd name="connsiteY3865" fmla="*/ 10010914 h 23902640"/>
              <a:gd name="connsiteX3866" fmla="*/ 223891 w 43671952"/>
              <a:gd name="connsiteY3866" fmla="*/ 10010789 h 23902640"/>
              <a:gd name="connsiteX3867" fmla="*/ 247705 w 43671952"/>
              <a:gd name="connsiteY3867" fmla="*/ 10013171 h 23902640"/>
              <a:gd name="connsiteX3868" fmla="*/ 261988 w 43671952"/>
              <a:gd name="connsiteY3868" fmla="*/ 10017932 h 23902640"/>
              <a:gd name="connsiteX3869" fmla="*/ 269133 w 43671952"/>
              <a:gd name="connsiteY3869" fmla="*/ 10022696 h 23902640"/>
              <a:gd name="connsiteX3870" fmla="*/ 276280 w 43671952"/>
              <a:gd name="connsiteY3870" fmla="*/ 10025077 h 23902640"/>
              <a:gd name="connsiteX3871" fmla="*/ 278656 w 43671952"/>
              <a:gd name="connsiteY3871" fmla="*/ 10032222 h 23902640"/>
              <a:gd name="connsiteX3872" fmla="*/ 273894 w 43671952"/>
              <a:gd name="connsiteY3872" fmla="*/ 10053652 h 23902640"/>
              <a:gd name="connsiteX3873" fmla="*/ 266749 w 43671952"/>
              <a:gd name="connsiteY3873" fmla="*/ 10063177 h 23902640"/>
              <a:gd name="connsiteX3874" fmla="*/ 250081 w 43671952"/>
              <a:gd name="connsiteY3874" fmla="*/ 10067939 h 23902640"/>
              <a:gd name="connsiteX3875" fmla="*/ 231037 w 43671952"/>
              <a:gd name="connsiteY3875" fmla="*/ 10058415 h 23902640"/>
              <a:gd name="connsiteX3876" fmla="*/ 223891 w 43671952"/>
              <a:gd name="connsiteY3876" fmla="*/ 10056034 h 23902640"/>
              <a:gd name="connsiteX3877" fmla="*/ 207223 w 43671952"/>
              <a:gd name="connsiteY3877" fmla="*/ 10046509 h 23902640"/>
              <a:gd name="connsiteX3878" fmla="*/ 207223 w 43671952"/>
              <a:gd name="connsiteY3878" fmla="*/ 10025077 h 23902640"/>
              <a:gd name="connsiteX3879" fmla="*/ 209599 w 43671952"/>
              <a:gd name="connsiteY3879" fmla="*/ 10017932 h 23902640"/>
              <a:gd name="connsiteX3880" fmla="*/ 223891 w 43671952"/>
              <a:gd name="connsiteY3880" fmla="*/ 10010789 h 23902640"/>
              <a:gd name="connsiteX3881" fmla="*/ 38892983 w 43671952"/>
              <a:gd name="connsiteY3881" fmla="*/ 9951385 h 23902640"/>
              <a:gd name="connsiteX3882" fmla="*/ 38990615 w 43671952"/>
              <a:gd name="connsiteY3882" fmla="*/ 9953764 h 23902640"/>
              <a:gd name="connsiteX3883" fmla="*/ 38997759 w 43671952"/>
              <a:gd name="connsiteY3883" fmla="*/ 9956146 h 23902640"/>
              <a:gd name="connsiteX3884" fmla="*/ 39007283 w 43671952"/>
              <a:gd name="connsiteY3884" fmla="*/ 9958527 h 23902640"/>
              <a:gd name="connsiteX3885" fmla="*/ 39021571 w 43671952"/>
              <a:gd name="connsiteY3885" fmla="*/ 9963289 h 23902640"/>
              <a:gd name="connsiteX3886" fmla="*/ 39028715 w 43671952"/>
              <a:gd name="connsiteY3886" fmla="*/ 9965671 h 23902640"/>
              <a:gd name="connsiteX3887" fmla="*/ 39035859 w 43671952"/>
              <a:gd name="connsiteY3887" fmla="*/ 9970434 h 23902640"/>
              <a:gd name="connsiteX3888" fmla="*/ 39040619 w 43671952"/>
              <a:gd name="connsiteY3888" fmla="*/ 9977580 h 23902640"/>
              <a:gd name="connsiteX3889" fmla="*/ 39047763 w 43671952"/>
              <a:gd name="connsiteY3889" fmla="*/ 9982339 h 23902640"/>
              <a:gd name="connsiteX3890" fmla="*/ 39052527 w 43671952"/>
              <a:gd name="connsiteY3890" fmla="*/ 9996628 h 23902640"/>
              <a:gd name="connsiteX3891" fmla="*/ 39062051 w 43671952"/>
              <a:gd name="connsiteY3891" fmla="*/ 10010914 h 23902640"/>
              <a:gd name="connsiteX3892" fmla="*/ 39066815 w 43671952"/>
              <a:gd name="connsiteY3892" fmla="*/ 10018059 h 23902640"/>
              <a:gd name="connsiteX3893" fmla="*/ 39088243 w 43671952"/>
              <a:gd name="connsiteY3893" fmla="*/ 10032346 h 23902640"/>
              <a:gd name="connsiteX3894" fmla="*/ 39095387 w 43671952"/>
              <a:gd name="connsiteY3894" fmla="*/ 10037109 h 23902640"/>
              <a:gd name="connsiteX3895" fmla="*/ 39128727 w 43671952"/>
              <a:gd name="connsiteY3895" fmla="*/ 10034727 h 23902640"/>
              <a:gd name="connsiteX3896" fmla="*/ 39183495 w 43671952"/>
              <a:gd name="connsiteY3896" fmla="*/ 10039489 h 23902640"/>
              <a:gd name="connsiteX3897" fmla="*/ 39216831 w 43671952"/>
              <a:gd name="connsiteY3897" fmla="*/ 10046633 h 23902640"/>
              <a:gd name="connsiteX3898" fmla="*/ 39223975 w 43671952"/>
              <a:gd name="connsiteY3898" fmla="*/ 10049014 h 23902640"/>
              <a:gd name="connsiteX3899" fmla="*/ 39238263 w 43671952"/>
              <a:gd name="connsiteY3899" fmla="*/ 10060921 h 23902640"/>
              <a:gd name="connsiteX3900" fmla="*/ 39250171 w 43671952"/>
              <a:gd name="connsiteY3900" fmla="*/ 10075209 h 23902640"/>
              <a:gd name="connsiteX3901" fmla="*/ 39252551 w 43671952"/>
              <a:gd name="connsiteY3901" fmla="*/ 10082352 h 23902640"/>
              <a:gd name="connsiteX3902" fmla="*/ 39262075 w 43671952"/>
              <a:gd name="connsiteY3902" fmla="*/ 10096640 h 23902640"/>
              <a:gd name="connsiteX3903" fmla="*/ 39264459 w 43671952"/>
              <a:gd name="connsiteY3903" fmla="*/ 10103783 h 23902640"/>
              <a:gd name="connsiteX3904" fmla="*/ 39266839 w 43671952"/>
              <a:gd name="connsiteY3904" fmla="*/ 10113308 h 23902640"/>
              <a:gd name="connsiteX3905" fmla="*/ 39271603 w 43671952"/>
              <a:gd name="connsiteY3905" fmla="*/ 10120454 h 23902640"/>
              <a:gd name="connsiteX3906" fmla="*/ 39273983 w 43671952"/>
              <a:gd name="connsiteY3906" fmla="*/ 10129977 h 23902640"/>
              <a:gd name="connsiteX3907" fmla="*/ 39278743 w 43671952"/>
              <a:gd name="connsiteY3907" fmla="*/ 10144264 h 23902640"/>
              <a:gd name="connsiteX3908" fmla="*/ 39285887 w 43671952"/>
              <a:gd name="connsiteY3908" fmla="*/ 10168079 h 23902640"/>
              <a:gd name="connsiteX3909" fmla="*/ 39288271 w 43671952"/>
              <a:gd name="connsiteY3909" fmla="*/ 10175221 h 23902640"/>
              <a:gd name="connsiteX3910" fmla="*/ 39290651 w 43671952"/>
              <a:gd name="connsiteY3910" fmla="*/ 10182364 h 23902640"/>
              <a:gd name="connsiteX3911" fmla="*/ 39288271 w 43671952"/>
              <a:gd name="connsiteY3911" fmla="*/ 10210939 h 23902640"/>
              <a:gd name="connsiteX3912" fmla="*/ 39285887 w 43671952"/>
              <a:gd name="connsiteY3912" fmla="*/ 10218084 h 23902640"/>
              <a:gd name="connsiteX3913" fmla="*/ 39250171 w 43671952"/>
              <a:gd name="connsiteY3913" fmla="*/ 10215702 h 23902640"/>
              <a:gd name="connsiteX3914" fmla="*/ 39233503 w 43671952"/>
              <a:gd name="connsiteY3914" fmla="*/ 10208560 h 23902640"/>
              <a:gd name="connsiteX3915" fmla="*/ 39223975 w 43671952"/>
              <a:gd name="connsiteY3915" fmla="*/ 10194272 h 23902640"/>
              <a:gd name="connsiteX3916" fmla="*/ 39157303 w 43671952"/>
              <a:gd name="connsiteY3916" fmla="*/ 10196652 h 23902640"/>
              <a:gd name="connsiteX3917" fmla="*/ 39145395 w 43671952"/>
              <a:gd name="connsiteY3917" fmla="*/ 10210939 h 23902640"/>
              <a:gd name="connsiteX3918" fmla="*/ 39138251 w 43671952"/>
              <a:gd name="connsiteY3918" fmla="*/ 10215702 h 23902640"/>
              <a:gd name="connsiteX3919" fmla="*/ 39133487 w 43671952"/>
              <a:gd name="connsiteY3919" fmla="*/ 10225228 h 23902640"/>
              <a:gd name="connsiteX3920" fmla="*/ 39126343 w 43671952"/>
              <a:gd name="connsiteY3920" fmla="*/ 10229990 h 23902640"/>
              <a:gd name="connsiteX3921" fmla="*/ 39123963 w 43671952"/>
              <a:gd name="connsiteY3921" fmla="*/ 10237133 h 23902640"/>
              <a:gd name="connsiteX3922" fmla="*/ 39114439 w 43671952"/>
              <a:gd name="connsiteY3922" fmla="*/ 10251421 h 23902640"/>
              <a:gd name="connsiteX3923" fmla="*/ 39107295 w 43671952"/>
              <a:gd name="connsiteY3923" fmla="*/ 10265710 h 23902640"/>
              <a:gd name="connsiteX3924" fmla="*/ 39097771 w 43671952"/>
              <a:gd name="connsiteY3924" fmla="*/ 10279997 h 23902640"/>
              <a:gd name="connsiteX3925" fmla="*/ 39081103 w 43671952"/>
              <a:gd name="connsiteY3925" fmla="*/ 10284758 h 23902640"/>
              <a:gd name="connsiteX3926" fmla="*/ 39050143 w 43671952"/>
              <a:gd name="connsiteY3926" fmla="*/ 10282378 h 23902640"/>
              <a:gd name="connsiteX3927" fmla="*/ 39028715 w 43671952"/>
              <a:gd name="connsiteY3927" fmla="*/ 10272854 h 23902640"/>
              <a:gd name="connsiteX3928" fmla="*/ 39014427 w 43671952"/>
              <a:gd name="connsiteY3928" fmla="*/ 10268089 h 23902640"/>
              <a:gd name="connsiteX3929" fmla="*/ 39007283 w 43671952"/>
              <a:gd name="connsiteY3929" fmla="*/ 10265710 h 23902640"/>
              <a:gd name="connsiteX3930" fmla="*/ 38990615 w 43671952"/>
              <a:gd name="connsiteY3930" fmla="*/ 10263327 h 23902640"/>
              <a:gd name="connsiteX3931" fmla="*/ 38971563 w 43671952"/>
              <a:gd name="connsiteY3931" fmla="*/ 10265710 h 23902640"/>
              <a:gd name="connsiteX3932" fmla="*/ 38969183 w 43671952"/>
              <a:gd name="connsiteY3932" fmla="*/ 10272854 h 23902640"/>
              <a:gd name="connsiteX3933" fmla="*/ 38971563 w 43671952"/>
              <a:gd name="connsiteY3933" fmla="*/ 10337148 h 23902640"/>
              <a:gd name="connsiteX3934" fmla="*/ 38976327 w 43671952"/>
              <a:gd name="connsiteY3934" fmla="*/ 10368103 h 23902640"/>
              <a:gd name="connsiteX3935" fmla="*/ 38978707 w 43671952"/>
              <a:gd name="connsiteY3935" fmla="*/ 10396678 h 23902640"/>
              <a:gd name="connsiteX3936" fmla="*/ 38954895 w 43671952"/>
              <a:gd name="connsiteY3936" fmla="*/ 10391914 h 23902640"/>
              <a:gd name="connsiteX3937" fmla="*/ 38947751 w 43671952"/>
              <a:gd name="connsiteY3937" fmla="*/ 10387152 h 23902640"/>
              <a:gd name="connsiteX3938" fmla="*/ 38940607 w 43671952"/>
              <a:gd name="connsiteY3938" fmla="*/ 10384771 h 23902640"/>
              <a:gd name="connsiteX3939" fmla="*/ 38916795 w 43671952"/>
              <a:gd name="connsiteY3939" fmla="*/ 10365721 h 23902640"/>
              <a:gd name="connsiteX3940" fmla="*/ 38907271 w 43671952"/>
              <a:gd name="connsiteY3940" fmla="*/ 10351434 h 23902640"/>
              <a:gd name="connsiteX3941" fmla="*/ 38892983 w 43671952"/>
              <a:gd name="connsiteY3941" fmla="*/ 10341910 h 23902640"/>
              <a:gd name="connsiteX3942" fmla="*/ 38890603 w 43671952"/>
              <a:gd name="connsiteY3942" fmla="*/ 10334765 h 23902640"/>
              <a:gd name="connsiteX3943" fmla="*/ 38883459 w 43671952"/>
              <a:gd name="connsiteY3943" fmla="*/ 10330002 h 23902640"/>
              <a:gd name="connsiteX3944" fmla="*/ 38876315 w 43671952"/>
              <a:gd name="connsiteY3944" fmla="*/ 10322859 h 23902640"/>
              <a:gd name="connsiteX3945" fmla="*/ 38871551 w 43671952"/>
              <a:gd name="connsiteY3945" fmla="*/ 10315714 h 23902640"/>
              <a:gd name="connsiteX3946" fmla="*/ 38759631 w 43671952"/>
              <a:gd name="connsiteY3946" fmla="*/ 10303809 h 23902640"/>
              <a:gd name="connsiteX3947" fmla="*/ 38731059 w 43671952"/>
              <a:gd name="connsiteY3947" fmla="*/ 10306191 h 23902640"/>
              <a:gd name="connsiteX3948" fmla="*/ 38709627 w 43671952"/>
              <a:gd name="connsiteY3948" fmla="*/ 10322859 h 23902640"/>
              <a:gd name="connsiteX3949" fmla="*/ 38702483 w 43671952"/>
              <a:gd name="connsiteY3949" fmla="*/ 10325242 h 23902640"/>
              <a:gd name="connsiteX3950" fmla="*/ 38650095 w 43671952"/>
              <a:gd name="connsiteY3950" fmla="*/ 10322859 h 23902640"/>
              <a:gd name="connsiteX3951" fmla="*/ 38642951 w 43671952"/>
              <a:gd name="connsiteY3951" fmla="*/ 10320477 h 23902640"/>
              <a:gd name="connsiteX3952" fmla="*/ 38635807 w 43671952"/>
              <a:gd name="connsiteY3952" fmla="*/ 10315714 h 23902640"/>
              <a:gd name="connsiteX3953" fmla="*/ 38628663 w 43671952"/>
              <a:gd name="connsiteY3953" fmla="*/ 10308571 h 23902640"/>
              <a:gd name="connsiteX3954" fmla="*/ 38623903 w 43671952"/>
              <a:gd name="connsiteY3954" fmla="*/ 10301427 h 23902640"/>
              <a:gd name="connsiteX3955" fmla="*/ 38626283 w 43671952"/>
              <a:gd name="connsiteY3955" fmla="*/ 10287140 h 23902640"/>
              <a:gd name="connsiteX3956" fmla="*/ 38647715 w 43671952"/>
              <a:gd name="connsiteY3956" fmla="*/ 10277614 h 23902640"/>
              <a:gd name="connsiteX3957" fmla="*/ 38654859 w 43671952"/>
              <a:gd name="connsiteY3957" fmla="*/ 10275233 h 23902640"/>
              <a:gd name="connsiteX3958" fmla="*/ 38662003 w 43671952"/>
              <a:gd name="connsiteY3958" fmla="*/ 10272854 h 23902640"/>
              <a:gd name="connsiteX3959" fmla="*/ 38678671 w 43671952"/>
              <a:gd name="connsiteY3959" fmla="*/ 10265710 h 23902640"/>
              <a:gd name="connsiteX3960" fmla="*/ 38692959 w 43671952"/>
              <a:gd name="connsiteY3960" fmla="*/ 10260946 h 23902640"/>
              <a:gd name="connsiteX3961" fmla="*/ 38714387 w 43671952"/>
              <a:gd name="connsiteY3961" fmla="*/ 10246658 h 23902640"/>
              <a:gd name="connsiteX3962" fmla="*/ 38721531 w 43671952"/>
              <a:gd name="connsiteY3962" fmla="*/ 10241897 h 23902640"/>
              <a:gd name="connsiteX3963" fmla="*/ 38750107 w 43671952"/>
              <a:gd name="connsiteY3963" fmla="*/ 10232372 h 23902640"/>
              <a:gd name="connsiteX3964" fmla="*/ 38757251 w 43671952"/>
              <a:gd name="connsiteY3964" fmla="*/ 10229990 h 23902640"/>
              <a:gd name="connsiteX3965" fmla="*/ 38764395 w 43671952"/>
              <a:gd name="connsiteY3965" fmla="*/ 10225228 h 23902640"/>
              <a:gd name="connsiteX3966" fmla="*/ 38773919 w 43671952"/>
              <a:gd name="connsiteY3966" fmla="*/ 10210939 h 23902640"/>
              <a:gd name="connsiteX3967" fmla="*/ 38778683 w 43671952"/>
              <a:gd name="connsiteY3967" fmla="*/ 10184746 h 23902640"/>
              <a:gd name="connsiteX3968" fmla="*/ 38773919 w 43671952"/>
              <a:gd name="connsiteY3968" fmla="*/ 10106165 h 23902640"/>
              <a:gd name="connsiteX3969" fmla="*/ 38771539 w 43671952"/>
              <a:gd name="connsiteY3969" fmla="*/ 10099021 h 23902640"/>
              <a:gd name="connsiteX3970" fmla="*/ 38764395 w 43671952"/>
              <a:gd name="connsiteY3970" fmla="*/ 10096640 h 23902640"/>
              <a:gd name="connsiteX3971" fmla="*/ 38750107 w 43671952"/>
              <a:gd name="connsiteY3971" fmla="*/ 10089496 h 23902640"/>
              <a:gd name="connsiteX3972" fmla="*/ 38726295 w 43671952"/>
              <a:gd name="connsiteY3972" fmla="*/ 10072828 h 23902640"/>
              <a:gd name="connsiteX3973" fmla="*/ 38721531 w 43671952"/>
              <a:gd name="connsiteY3973" fmla="*/ 10065683 h 23902640"/>
              <a:gd name="connsiteX3974" fmla="*/ 38714387 w 43671952"/>
              <a:gd name="connsiteY3974" fmla="*/ 10063304 h 23902640"/>
              <a:gd name="connsiteX3975" fmla="*/ 38692959 w 43671952"/>
              <a:gd name="connsiteY3975" fmla="*/ 10060921 h 23902640"/>
              <a:gd name="connsiteX3976" fmla="*/ 38678671 w 43671952"/>
              <a:gd name="connsiteY3976" fmla="*/ 10056158 h 23902640"/>
              <a:gd name="connsiteX3977" fmla="*/ 38662003 w 43671952"/>
              <a:gd name="connsiteY3977" fmla="*/ 10041871 h 23902640"/>
              <a:gd name="connsiteX3978" fmla="*/ 38652475 w 43671952"/>
              <a:gd name="connsiteY3978" fmla="*/ 10027583 h 23902640"/>
              <a:gd name="connsiteX3979" fmla="*/ 38654859 w 43671952"/>
              <a:gd name="connsiteY3979" fmla="*/ 10001389 h 23902640"/>
              <a:gd name="connsiteX3980" fmla="*/ 38666763 w 43671952"/>
              <a:gd name="connsiteY3980" fmla="*/ 9979958 h 23902640"/>
              <a:gd name="connsiteX3981" fmla="*/ 38673907 w 43671952"/>
              <a:gd name="connsiteY3981" fmla="*/ 9975198 h 23902640"/>
              <a:gd name="connsiteX3982" fmla="*/ 38688195 w 43671952"/>
              <a:gd name="connsiteY3982" fmla="*/ 9965671 h 23902640"/>
              <a:gd name="connsiteX3983" fmla="*/ 38709627 w 43671952"/>
              <a:gd name="connsiteY3983" fmla="*/ 9956146 h 23902640"/>
              <a:gd name="connsiteX3984" fmla="*/ 38716771 w 43671952"/>
              <a:gd name="connsiteY3984" fmla="*/ 9953764 h 23902640"/>
              <a:gd name="connsiteX3985" fmla="*/ 38747727 w 43671952"/>
              <a:gd name="connsiteY3985" fmla="*/ 9956146 h 23902640"/>
              <a:gd name="connsiteX3986" fmla="*/ 38762015 w 43671952"/>
              <a:gd name="connsiteY3986" fmla="*/ 9960909 h 23902640"/>
              <a:gd name="connsiteX3987" fmla="*/ 38797731 w 43671952"/>
              <a:gd name="connsiteY3987" fmla="*/ 9965671 h 23902640"/>
              <a:gd name="connsiteX3988" fmla="*/ 38823927 w 43671952"/>
              <a:gd name="connsiteY3988" fmla="*/ 9963289 h 23902640"/>
              <a:gd name="connsiteX3989" fmla="*/ 38831071 w 43671952"/>
              <a:gd name="connsiteY3989" fmla="*/ 9960909 h 23902640"/>
              <a:gd name="connsiteX3990" fmla="*/ 38864407 w 43671952"/>
              <a:gd name="connsiteY3990" fmla="*/ 9953764 h 23902640"/>
              <a:gd name="connsiteX3991" fmla="*/ 18238191 w 43671952"/>
              <a:gd name="connsiteY3991" fmla="*/ 9939061 h 23902640"/>
              <a:gd name="connsiteX3992" fmla="*/ 18261051 w 43671952"/>
              <a:gd name="connsiteY3992" fmla="*/ 9961920 h 23902640"/>
              <a:gd name="connsiteX3993" fmla="*/ 18238191 w 43671952"/>
              <a:gd name="connsiteY3993" fmla="*/ 9984780 h 23902640"/>
              <a:gd name="connsiteX3994" fmla="*/ 18215331 w 43671952"/>
              <a:gd name="connsiteY3994" fmla="*/ 9961920 h 23902640"/>
              <a:gd name="connsiteX3995" fmla="*/ 18238191 w 43671952"/>
              <a:gd name="connsiteY3995" fmla="*/ 9939061 h 23902640"/>
              <a:gd name="connsiteX3996" fmla="*/ 18362019 w 43671952"/>
              <a:gd name="connsiteY3996" fmla="*/ 9889849 h 23902640"/>
              <a:gd name="connsiteX3997" fmla="*/ 18384879 w 43671952"/>
              <a:gd name="connsiteY3997" fmla="*/ 9912710 h 23902640"/>
              <a:gd name="connsiteX3998" fmla="*/ 18362019 w 43671952"/>
              <a:gd name="connsiteY3998" fmla="*/ 9935569 h 23902640"/>
              <a:gd name="connsiteX3999" fmla="*/ 18339159 w 43671952"/>
              <a:gd name="connsiteY3999" fmla="*/ 9912710 h 23902640"/>
              <a:gd name="connsiteX4000" fmla="*/ 18362019 w 43671952"/>
              <a:gd name="connsiteY4000" fmla="*/ 9889849 h 23902640"/>
              <a:gd name="connsiteX4001" fmla="*/ 26612187 w 43671952"/>
              <a:gd name="connsiteY4001" fmla="*/ 9851761 h 23902640"/>
              <a:gd name="connsiteX4002" fmla="*/ 26635047 w 43671952"/>
              <a:gd name="connsiteY4002" fmla="*/ 9874622 h 23902640"/>
              <a:gd name="connsiteX4003" fmla="*/ 26612187 w 43671952"/>
              <a:gd name="connsiteY4003" fmla="*/ 9897481 h 23902640"/>
              <a:gd name="connsiteX4004" fmla="*/ 26589327 w 43671952"/>
              <a:gd name="connsiteY4004" fmla="*/ 9874622 h 23902640"/>
              <a:gd name="connsiteX4005" fmla="*/ 26612187 w 43671952"/>
              <a:gd name="connsiteY4005" fmla="*/ 9851761 h 23902640"/>
              <a:gd name="connsiteX4006" fmla="*/ 26314527 w 43671952"/>
              <a:gd name="connsiteY4006" fmla="*/ 9823185 h 23902640"/>
              <a:gd name="connsiteX4007" fmla="*/ 26337387 w 43671952"/>
              <a:gd name="connsiteY4007" fmla="*/ 9846046 h 23902640"/>
              <a:gd name="connsiteX4008" fmla="*/ 26314527 w 43671952"/>
              <a:gd name="connsiteY4008" fmla="*/ 9868905 h 23902640"/>
              <a:gd name="connsiteX4009" fmla="*/ 26291667 w 43671952"/>
              <a:gd name="connsiteY4009" fmla="*/ 9846046 h 23902640"/>
              <a:gd name="connsiteX4010" fmla="*/ 26314527 w 43671952"/>
              <a:gd name="connsiteY4010" fmla="*/ 9823185 h 23902640"/>
              <a:gd name="connsiteX4011" fmla="*/ 18809695 w 43671952"/>
              <a:gd name="connsiteY4011" fmla="*/ 9800949 h 23902640"/>
              <a:gd name="connsiteX4012" fmla="*/ 18832555 w 43671952"/>
              <a:gd name="connsiteY4012" fmla="*/ 9823810 h 23902640"/>
              <a:gd name="connsiteX4013" fmla="*/ 18809695 w 43671952"/>
              <a:gd name="connsiteY4013" fmla="*/ 9846669 h 23902640"/>
              <a:gd name="connsiteX4014" fmla="*/ 18786835 w 43671952"/>
              <a:gd name="connsiteY4014" fmla="*/ 9823810 h 23902640"/>
              <a:gd name="connsiteX4015" fmla="*/ 18809695 w 43671952"/>
              <a:gd name="connsiteY4015" fmla="*/ 9800949 h 23902640"/>
              <a:gd name="connsiteX4016" fmla="*/ 37421371 w 43671952"/>
              <a:gd name="connsiteY4016" fmla="*/ 9720396 h 23902640"/>
              <a:gd name="connsiteX4017" fmla="*/ 37461851 w 43671952"/>
              <a:gd name="connsiteY4017" fmla="*/ 9725155 h 23902640"/>
              <a:gd name="connsiteX4018" fmla="*/ 37476139 w 43671952"/>
              <a:gd name="connsiteY4018" fmla="*/ 9727538 h 23902640"/>
              <a:gd name="connsiteX4019" fmla="*/ 37490427 w 43671952"/>
              <a:gd name="connsiteY4019" fmla="*/ 9732302 h 23902640"/>
              <a:gd name="connsiteX4020" fmla="*/ 37497571 w 43671952"/>
              <a:gd name="connsiteY4020" fmla="*/ 9737064 h 23902640"/>
              <a:gd name="connsiteX4021" fmla="*/ 37495187 w 43671952"/>
              <a:gd name="connsiteY4021" fmla="*/ 9770400 h 23902640"/>
              <a:gd name="connsiteX4022" fmla="*/ 37478519 w 43671952"/>
              <a:gd name="connsiteY4022" fmla="*/ 9789449 h 23902640"/>
              <a:gd name="connsiteX4023" fmla="*/ 37471375 w 43671952"/>
              <a:gd name="connsiteY4023" fmla="*/ 9791831 h 23902640"/>
              <a:gd name="connsiteX4024" fmla="*/ 37464231 w 43671952"/>
              <a:gd name="connsiteY4024" fmla="*/ 9798975 h 23902640"/>
              <a:gd name="connsiteX4025" fmla="*/ 37428515 w 43671952"/>
              <a:gd name="connsiteY4025" fmla="*/ 9791831 h 23902640"/>
              <a:gd name="connsiteX4026" fmla="*/ 37414227 w 43671952"/>
              <a:gd name="connsiteY4026" fmla="*/ 9782306 h 23902640"/>
              <a:gd name="connsiteX4027" fmla="*/ 37404703 w 43671952"/>
              <a:gd name="connsiteY4027" fmla="*/ 9768019 h 23902640"/>
              <a:gd name="connsiteX4028" fmla="*/ 37397559 w 43671952"/>
              <a:gd name="connsiteY4028" fmla="*/ 9753730 h 23902640"/>
              <a:gd name="connsiteX4029" fmla="*/ 37399939 w 43671952"/>
              <a:gd name="connsiteY4029" fmla="*/ 9729919 h 23902640"/>
              <a:gd name="connsiteX4030" fmla="*/ 37407083 w 43671952"/>
              <a:gd name="connsiteY4030" fmla="*/ 9725155 h 23902640"/>
              <a:gd name="connsiteX4031" fmla="*/ 37421371 w 43671952"/>
              <a:gd name="connsiteY4031" fmla="*/ 9720396 h 23902640"/>
              <a:gd name="connsiteX4032" fmla="*/ 38588183 w 43671952"/>
              <a:gd name="connsiteY4032" fmla="*/ 9710869 h 23902640"/>
              <a:gd name="connsiteX4033" fmla="*/ 38619139 w 43671952"/>
              <a:gd name="connsiteY4033" fmla="*/ 9720396 h 23902640"/>
              <a:gd name="connsiteX4034" fmla="*/ 38621519 w 43671952"/>
              <a:gd name="connsiteY4034" fmla="*/ 9727538 h 23902640"/>
              <a:gd name="connsiteX4035" fmla="*/ 38619139 w 43671952"/>
              <a:gd name="connsiteY4035" fmla="*/ 9753732 h 23902640"/>
              <a:gd name="connsiteX4036" fmla="*/ 38600087 w 43671952"/>
              <a:gd name="connsiteY4036" fmla="*/ 9770401 h 23902640"/>
              <a:gd name="connsiteX4037" fmla="*/ 38585803 w 43671952"/>
              <a:gd name="connsiteY4037" fmla="*/ 9775163 h 23902640"/>
              <a:gd name="connsiteX4038" fmla="*/ 38578659 w 43671952"/>
              <a:gd name="connsiteY4038" fmla="*/ 9779925 h 23902640"/>
              <a:gd name="connsiteX4039" fmla="*/ 38564371 w 43671952"/>
              <a:gd name="connsiteY4039" fmla="*/ 9784690 h 23902640"/>
              <a:gd name="connsiteX4040" fmla="*/ 38559607 w 43671952"/>
              <a:gd name="connsiteY4040" fmla="*/ 9791831 h 23902640"/>
              <a:gd name="connsiteX4041" fmla="*/ 38540559 w 43671952"/>
              <a:gd name="connsiteY4041" fmla="*/ 9796594 h 23902640"/>
              <a:gd name="connsiteX4042" fmla="*/ 38528651 w 43671952"/>
              <a:gd name="connsiteY4042" fmla="*/ 9777545 h 23902640"/>
              <a:gd name="connsiteX4043" fmla="*/ 38531031 w 43671952"/>
              <a:gd name="connsiteY4043" fmla="*/ 9751350 h 23902640"/>
              <a:gd name="connsiteX4044" fmla="*/ 38533415 w 43671952"/>
              <a:gd name="connsiteY4044" fmla="*/ 9744208 h 23902640"/>
              <a:gd name="connsiteX4045" fmla="*/ 38540559 w 43671952"/>
              <a:gd name="connsiteY4045" fmla="*/ 9739446 h 23902640"/>
              <a:gd name="connsiteX4046" fmla="*/ 38545319 w 43671952"/>
              <a:gd name="connsiteY4046" fmla="*/ 9732302 h 23902640"/>
              <a:gd name="connsiteX4047" fmla="*/ 38559607 w 43671952"/>
              <a:gd name="connsiteY4047" fmla="*/ 9727538 h 23902640"/>
              <a:gd name="connsiteX4048" fmla="*/ 38573895 w 43671952"/>
              <a:gd name="connsiteY4048" fmla="*/ 9718013 h 23902640"/>
              <a:gd name="connsiteX4049" fmla="*/ 38588183 w 43671952"/>
              <a:gd name="connsiteY4049" fmla="*/ 9710869 h 23902640"/>
              <a:gd name="connsiteX4050" fmla="*/ 18943047 w 43671952"/>
              <a:gd name="connsiteY4050" fmla="*/ 9673952 h 23902640"/>
              <a:gd name="connsiteX4051" fmla="*/ 18965907 w 43671952"/>
              <a:gd name="connsiteY4051" fmla="*/ 9696811 h 23902640"/>
              <a:gd name="connsiteX4052" fmla="*/ 18943047 w 43671952"/>
              <a:gd name="connsiteY4052" fmla="*/ 9719672 h 23902640"/>
              <a:gd name="connsiteX4053" fmla="*/ 18920187 w 43671952"/>
              <a:gd name="connsiteY4053" fmla="*/ 9696811 h 23902640"/>
              <a:gd name="connsiteX4054" fmla="*/ 18943047 w 43671952"/>
              <a:gd name="connsiteY4054" fmla="*/ 9673952 h 23902640"/>
              <a:gd name="connsiteX4055" fmla="*/ 20680571 w 43671952"/>
              <a:gd name="connsiteY4055" fmla="*/ 9604103 h 23902640"/>
              <a:gd name="connsiteX4056" fmla="*/ 20703431 w 43671952"/>
              <a:gd name="connsiteY4056" fmla="*/ 9626964 h 23902640"/>
              <a:gd name="connsiteX4057" fmla="*/ 20680571 w 43671952"/>
              <a:gd name="connsiteY4057" fmla="*/ 9649823 h 23902640"/>
              <a:gd name="connsiteX4058" fmla="*/ 20657711 w 43671952"/>
              <a:gd name="connsiteY4058" fmla="*/ 9626964 h 23902640"/>
              <a:gd name="connsiteX4059" fmla="*/ 20680571 w 43671952"/>
              <a:gd name="connsiteY4059" fmla="*/ 9604103 h 23902640"/>
              <a:gd name="connsiteX4060" fmla="*/ 26050211 w 43671952"/>
              <a:gd name="connsiteY4060" fmla="*/ 9539816 h 23902640"/>
              <a:gd name="connsiteX4061" fmla="*/ 26073071 w 43671952"/>
              <a:gd name="connsiteY4061" fmla="*/ 9562676 h 23902640"/>
              <a:gd name="connsiteX4062" fmla="*/ 26050211 w 43671952"/>
              <a:gd name="connsiteY4062" fmla="*/ 9585538 h 23902640"/>
              <a:gd name="connsiteX4063" fmla="*/ 26027351 w 43671952"/>
              <a:gd name="connsiteY4063" fmla="*/ 9562676 h 23902640"/>
              <a:gd name="connsiteX4064" fmla="*/ 26050211 w 43671952"/>
              <a:gd name="connsiteY4064" fmla="*/ 9539816 h 23902640"/>
              <a:gd name="connsiteX4065" fmla="*/ 38740583 w 43671952"/>
              <a:gd name="connsiteY4065" fmla="*/ 9525131 h 23902640"/>
              <a:gd name="connsiteX4066" fmla="*/ 38764395 w 43671952"/>
              <a:gd name="connsiteY4066" fmla="*/ 9534658 h 23902640"/>
              <a:gd name="connsiteX4067" fmla="*/ 38766775 w 43671952"/>
              <a:gd name="connsiteY4067" fmla="*/ 9541801 h 23902640"/>
              <a:gd name="connsiteX4068" fmla="*/ 38764395 w 43671952"/>
              <a:gd name="connsiteY4068" fmla="*/ 9560850 h 23902640"/>
              <a:gd name="connsiteX4069" fmla="*/ 38757251 w 43671952"/>
              <a:gd name="connsiteY4069" fmla="*/ 9563232 h 23902640"/>
              <a:gd name="connsiteX4070" fmla="*/ 38742963 w 43671952"/>
              <a:gd name="connsiteY4070" fmla="*/ 9570375 h 23902640"/>
              <a:gd name="connsiteX4071" fmla="*/ 38723915 w 43671952"/>
              <a:gd name="connsiteY4071" fmla="*/ 9560850 h 23902640"/>
              <a:gd name="connsiteX4072" fmla="*/ 38719151 w 43671952"/>
              <a:gd name="connsiteY4072" fmla="*/ 9546564 h 23902640"/>
              <a:gd name="connsiteX4073" fmla="*/ 38726295 w 43671952"/>
              <a:gd name="connsiteY4073" fmla="*/ 9529896 h 23902640"/>
              <a:gd name="connsiteX4074" fmla="*/ 38740583 w 43671952"/>
              <a:gd name="connsiteY4074" fmla="*/ 9525131 h 23902640"/>
              <a:gd name="connsiteX4075" fmla="*/ 20671047 w 43671952"/>
              <a:gd name="connsiteY4075" fmla="*/ 9518378 h 23902640"/>
              <a:gd name="connsiteX4076" fmla="*/ 20693907 w 43671952"/>
              <a:gd name="connsiteY4076" fmla="*/ 9541238 h 23902640"/>
              <a:gd name="connsiteX4077" fmla="*/ 20671047 w 43671952"/>
              <a:gd name="connsiteY4077" fmla="*/ 9564098 h 23902640"/>
              <a:gd name="connsiteX4078" fmla="*/ 20648187 w 43671952"/>
              <a:gd name="connsiteY4078" fmla="*/ 9541238 h 23902640"/>
              <a:gd name="connsiteX4079" fmla="*/ 20671047 w 43671952"/>
              <a:gd name="connsiteY4079" fmla="*/ 9518378 h 23902640"/>
              <a:gd name="connsiteX4080" fmla="*/ 37447563 w 43671952"/>
              <a:gd name="connsiteY4080" fmla="*/ 9470850 h 23902640"/>
              <a:gd name="connsiteX4081" fmla="*/ 37500903 w 43671952"/>
              <a:gd name="connsiteY4081" fmla="*/ 9478469 h 23902640"/>
              <a:gd name="connsiteX4082" fmla="*/ 37546623 w 43671952"/>
              <a:gd name="connsiteY4082" fmla="*/ 9493709 h 23902640"/>
              <a:gd name="connsiteX4083" fmla="*/ 37584723 w 43671952"/>
              <a:gd name="connsiteY4083" fmla="*/ 9486090 h 23902640"/>
              <a:gd name="connsiteX4084" fmla="*/ 37607583 w 43671952"/>
              <a:gd name="connsiteY4084" fmla="*/ 9478469 h 23902640"/>
              <a:gd name="connsiteX4085" fmla="*/ 37737123 w 43671952"/>
              <a:gd name="connsiteY4085" fmla="*/ 9486090 h 23902640"/>
              <a:gd name="connsiteX4086" fmla="*/ 37782843 w 43671952"/>
              <a:gd name="connsiteY4086" fmla="*/ 9508949 h 23902640"/>
              <a:gd name="connsiteX4087" fmla="*/ 37813323 w 43671952"/>
              <a:gd name="connsiteY4087" fmla="*/ 9554668 h 23902640"/>
              <a:gd name="connsiteX4088" fmla="*/ 37836183 w 43671952"/>
              <a:gd name="connsiteY4088" fmla="*/ 9562288 h 23902640"/>
              <a:gd name="connsiteX4089" fmla="*/ 37881903 w 43671952"/>
              <a:gd name="connsiteY4089" fmla="*/ 9585148 h 23902640"/>
              <a:gd name="connsiteX4090" fmla="*/ 38003823 w 43671952"/>
              <a:gd name="connsiteY4090" fmla="*/ 9592769 h 23902640"/>
              <a:gd name="connsiteX4091" fmla="*/ 38041923 w 43671952"/>
              <a:gd name="connsiteY4091" fmla="*/ 9661350 h 23902640"/>
              <a:gd name="connsiteX4092" fmla="*/ 38057163 w 43671952"/>
              <a:gd name="connsiteY4092" fmla="*/ 9684209 h 23902640"/>
              <a:gd name="connsiteX4093" fmla="*/ 38125743 w 43671952"/>
              <a:gd name="connsiteY4093" fmla="*/ 9714689 h 23902640"/>
              <a:gd name="connsiteX4094" fmla="*/ 38247663 w 43671952"/>
              <a:gd name="connsiteY4094" fmla="*/ 9722308 h 23902640"/>
              <a:gd name="connsiteX4095" fmla="*/ 38270523 w 43671952"/>
              <a:gd name="connsiteY4095" fmla="*/ 9729929 h 23902640"/>
              <a:gd name="connsiteX4096" fmla="*/ 38301003 w 43671952"/>
              <a:gd name="connsiteY4096" fmla="*/ 9775649 h 23902640"/>
              <a:gd name="connsiteX4097" fmla="*/ 38323863 w 43671952"/>
              <a:gd name="connsiteY4097" fmla="*/ 9821369 h 23902640"/>
              <a:gd name="connsiteX4098" fmla="*/ 38415303 w 43671952"/>
              <a:gd name="connsiteY4098" fmla="*/ 9867088 h 23902640"/>
              <a:gd name="connsiteX4099" fmla="*/ 38506743 w 43671952"/>
              <a:gd name="connsiteY4099" fmla="*/ 9874710 h 23902640"/>
              <a:gd name="connsiteX4100" fmla="*/ 38560083 w 43671952"/>
              <a:gd name="connsiteY4100" fmla="*/ 9928048 h 23902640"/>
              <a:gd name="connsiteX4101" fmla="*/ 38529603 w 43671952"/>
              <a:gd name="connsiteY4101" fmla="*/ 9950908 h 23902640"/>
              <a:gd name="connsiteX4102" fmla="*/ 38506743 w 43671952"/>
              <a:gd name="connsiteY4102" fmla="*/ 9966149 h 23902640"/>
              <a:gd name="connsiteX4103" fmla="*/ 38346723 w 43671952"/>
              <a:gd name="connsiteY4103" fmla="*/ 9981389 h 23902640"/>
              <a:gd name="connsiteX4104" fmla="*/ 38316243 w 43671952"/>
              <a:gd name="connsiteY4104" fmla="*/ 9996628 h 23902640"/>
              <a:gd name="connsiteX4105" fmla="*/ 38293383 w 43671952"/>
              <a:gd name="connsiteY4105" fmla="*/ 10004250 h 23902640"/>
              <a:gd name="connsiteX4106" fmla="*/ 38278143 w 43671952"/>
              <a:gd name="connsiteY4106" fmla="*/ 10027109 h 23902640"/>
              <a:gd name="connsiteX4107" fmla="*/ 38232423 w 43671952"/>
              <a:gd name="connsiteY4107" fmla="*/ 10042348 h 23902640"/>
              <a:gd name="connsiteX4108" fmla="*/ 38209563 w 43671952"/>
              <a:gd name="connsiteY4108" fmla="*/ 10049968 h 23902640"/>
              <a:gd name="connsiteX4109" fmla="*/ 38186703 w 43671952"/>
              <a:gd name="connsiteY4109" fmla="*/ 10042348 h 23902640"/>
              <a:gd name="connsiteX4110" fmla="*/ 38179083 w 43671952"/>
              <a:gd name="connsiteY4110" fmla="*/ 10019488 h 23902640"/>
              <a:gd name="connsiteX4111" fmla="*/ 38171463 w 43671952"/>
              <a:gd name="connsiteY4111" fmla="*/ 9905188 h 23902640"/>
              <a:gd name="connsiteX4112" fmla="*/ 38163843 w 43671952"/>
              <a:gd name="connsiteY4112" fmla="*/ 9882329 h 23902640"/>
              <a:gd name="connsiteX4113" fmla="*/ 38095263 w 43671952"/>
              <a:gd name="connsiteY4113" fmla="*/ 9844228 h 23902640"/>
              <a:gd name="connsiteX4114" fmla="*/ 38041923 w 43671952"/>
              <a:gd name="connsiteY4114" fmla="*/ 9836609 h 23902640"/>
              <a:gd name="connsiteX4115" fmla="*/ 38019063 w 43671952"/>
              <a:gd name="connsiteY4115" fmla="*/ 9828990 h 23902640"/>
              <a:gd name="connsiteX4116" fmla="*/ 38003823 w 43671952"/>
              <a:gd name="connsiteY4116" fmla="*/ 9783270 h 23902640"/>
              <a:gd name="connsiteX4117" fmla="*/ 37988583 w 43671952"/>
              <a:gd name="connsiteY4117" fmla="*/ 9760409 h 23902640"/>
              <a:gd name="connsiteX4118" fmla="*/ 37980963 w 43671952"/>
              <a:gd name="connsiteY4118" fmla="*/ 9737550 h 23902640"/>
              <a:gd name="connsiteX4119" fmla="*/ 37912383 w 43671952"/>
              <a:gd name="connsiteY4119" fmla="*/ 9699448 h 23902640"/>
              <a:gd name="connsiteX4120" fmla="*/ 37885875 w 43671952"/>
              <a:gd name="connsiteY4120" fmla="*/ 9706046 h 23902640"/>
              <a:gd name="connsiteX4121" fmla="*/ 37878775 w 43671952"/>
              <a:gd name="connsiteY4121" fmla="*/ 9707785 h 23902640"/>
              <a:gd name="connsiteX4122" fmla="*/ 37878679 w 43671952"/>
              <a:gd name="connsiteY4122" fmla="*/ 9707803 h 23902640"/>
              <a:gd name="connsiteX4123" fmla="*/ 37874611 w 43671952"/>
              <a:gd name="connsiteY4123" fmla="*/ 9708806 h 23902640"/>
              <a:gd name="connsiteX4124" fmla="*/ 37878775 w 43671952"/>
              <a:gd name="connsiteY4124" fmla="*/ 9707785 h 23902640"/>
              <a:gd name="connsiteX4125" fmla="*/ 37886263 w 43671952"/>
              <a:gd name="connsiteY4125" fmla="*/ 9706432 h 23902640"/>
              <a:gd name="connsiteX4126" fmla="*/ 37859043 w 43671952"/>
              <a:gd name="connsiteY4126" fmla="*/ 9714689 h 23902640"/>
              <a:gd name="connsiteX4127" fmla="*/ 37828563 w 43671952"/>
              <a:gd name="connsiteY4127" fmla="*/ 9722308 h 23902640"/>
              <a:gd name="connsiteX4128" fmla="*/ 37798083 w 43671952"/>
              <a:gd name="connsiteY4128" fmla="*/ 9714689 h 23902640"/>
              <a:gd name="connsiteX4129" fmla="*/ 37752363 w 43671952"/>
              <a:gd name="connsiteY4129" fmla="*/ 9684209 h 23902640"/>
              <a:gd name="connsiteX4130" fmla="*/ 37729503 w 43671952"/>
              <a:gd name="connsiteY4130" fmla="*/ 9638489 h 23902640"/>
              <a:gd name="connsiteX4131" fmla="*/ 37706643 w 43671952"/>
              <a:gd name="connsiteY4131" fmla="*/ 9630870 h 23902640"/>
              <a:gd name="connsiteX4132" fmla="*/ 37539003 w 43671952"/>
              <a:gd name="connsiteY4132" fmla="*/ 9623248 h 23902640"/>
              <a:gd name="connsiteX4133" fmla="*/ 37523763 w 43671952"/>
              <a:gd name="connsiteY4133" fmla="*/ 9600388 h 23902640"/>
              <a:gd name="connsiteX4134" fmla="*/ 37493283 w 43671952"/>
              <a:gd name="connsiteY4134" fmla="*/ 9531809 h 23902640"/>
              <a:gd name="connsiteX4135" fmla="*/ 37470423 w 43671952"/>
              <a:gd name="connsiteY4135" fmla="*/ 9516569 h 23902640"/>
              <a:gd name="connsiteX4136" fmla="*/ 37424703 w 43671952"/>
              <a:gd name="connsiteY4136" fmla="*/ 9539429 h 23902640"/>
              <a:gd name="connsiteX4137" fmla="*/ 37417083 w 43671952"/>
              <a:gd name="connsiteY4137" fmla="*/ 9562288 h 23902640"/>
              <a:gd name="connsiteX4138" fmla="*/ 37394223 w 43671952"/>
              <a:gd name="connsiteY4138" fmla="*/ 9585148 h 23902640"/>
              <a:gd name="connsiteX4139" fmla="*/ 37363743 w 43671952"/>
              <a:gd name="connsiteY4139" fmla="*/ 9661350 h 23902640"/>
              <a:gd name="connsiteX4140" fmla="*/ 37318023 w 43671952"/>
              <a:gd name="connsiteY4140" fmla="*/ 9691830 h 23902640"/>
              <a:gd name="connsiteX4141" fmla="*/ 37295163 w 43671952"/>
              <a:gd name="connsiteY4141" fmla="*/ 9707070 h 23902640"/>
              <a:gd name="connsiteX4142" fmla="*/ 37272303 w 43671952"/>
              <a:gd name="connsiteY4142" fmla="*/ 9722308 h 23902640"/>
              <a:gd name="connsiteX4143" fmla="*/ 37226583 w 43671952"/>
              <a:gd name="connsiteY4143" fmla="*/ 9737550 h 23902640"/>
              <a:gd name="connsiteX4144" fmla="*/ 37203723 w 43671952"/>
              <a:gd name="connsiteY4144" fmla="*/ 9745168 h 23902640"/>
              <a:gd name="connsiteX4145" fmla="*/ 37188483 w 43671952"/>
              <a:gd name="connsiteY4145" fmla="*/ 9737550 h 23902640"/>
              <a:gd name="connsiteX4146" fmla="*/ 37241823 w 43671952"/>
              <a:gd name="connsiteY4146" fmla="*/ 9661350 h 23902640"/>
              <a:gd name="connsiteX4147" fmla="*/ 37279923 w 43671952"/>
              <a:gd name="connsiteY4147" fmla="*/ 9615630 h 23902640"/>
              <a:gd name="connsiteX4148" fmla="*/ 37302783 w 43671952"/>
              <a:gd name="connsiteY4148" fmla="*/ 9600388 h 23902640"/>
              <a:gd name="connsiteX4149" fmla="*/ 37318023 w 43671952"/>
              <a:gd name="connsiteY4149" fmla="*/ 9577528 h 23902640"/>
              <a:gd name="connsiteX4150" fmla="*/ 37340883 w 43671952"/>
              <a:gd name="connsiteY4150" fmla="*/ 9562288 h 23902640"/>
              <a:gd name="connsiteX4151" fmla="*/ 37371363 w 43671952"/>
              <a:gd name="connsiteY4151" fmla="*/ 9524189 h 23902640"/>
              <a:gd name="connsiteX4152" fmla="*/ 37401843 w 43671952"/>
              <a:gd name="connsiteY4152" fmla="*/ 9486090 h 23902640"/>
              <a:gd name="connsiteX4153" fmla="*/ 37447563 w 43671952"/>
              <a:gd name="connsiteY4153" fmla="*/ 9470850 h 23902640"/>
              <a:gd name="connsiteX4154" fmla="*/ 25847803 w 43671952"/>
              <a:gd name="connsiteY4154" fmla="*/ 9470759 h 23902640"/>
              <a:gd name="connsiteX4155" fmla="*/ 25870663 w 43671952"/>
              <a:gd name="connsiteY4155" fmla="*/ 9493620 h 23902640"/>
              <a:gd name="connsiteX4156" fmla="*/ 25847803 w 43671952"/>
              <a:gd name="connsiteY4156" fmla="*/ 9516479 h 23902640"/>
              <a:gd name="connsiteX4157" fmla="*/ 25824943 w 43671952"/>
              <a:gd name="connsiteY4157" fmla="*/ 9493620 h 23902640"/>
              <a:gd name="connsiteX4158" fmla="*/ 25847803 w 43671952"/>
              <a:gd name="connsiteY4158" fmla="*/ 9470759 h 23902640"/>
              <a:gd name="connsiteX4159" fmla="*/ 19079571 w 43671952"/>
              <a:gd name="connsiteY4159" fmla="*/ 9470752 h 23902640"/>
              <a:gd name="connsiteX4160" fmla="*/ 19102431 w 43671952"/>
              <a:gd name="connsiteY4160" fmla="*/ 9493611 h 23902640"/>
              <a:gd name="connsiteX4161" fmla="*/ 19079571 w 43671952"/>
              <a:gd name="connsiteY4161" fmla="*/ 9516472 h 23902640"/>
              <a:gd name="connsiteX4162" fmla="*/ 19056711 w 43671952"/>
              <a:gd name="connsiteY4162" fmla="*/ 9493611 h 23902640"/>
              <a:gd name="connsiteX4163" fmla="*/ 19079571 w 43671952"/>
              <a:gd name="connsiteY4163" fmla="*/ 9470752 h 23902640"/>
              <a:gd name="connsiteX4164" fmla="*/ 25673975 w 43671952"/>
              <a:gd name="connsiteY4164" fmla="*/ 9444566 h 23902640"/>
              <a:gd name="connsiteX4165" fmla="*/ 25696835 w 43671952"/>
              <a:gd name="connsiteY4165" fmla="*/ 9467425 h 23902640"/>
              <a:gd name="connsiteX4166" fmla="*/ 25673975 w 43671952"/>
              <a:gd name="connsiteY4166" fmla="*/ 9490286 h 23902640"/>
              <a:gd name="connsiteX4167" fmla="*/ 25651115 w 43671952"/>
              <a:gd name="connsiteY4167" fmla="*/ 9467425 h 23902640"/>
              <a:gd name="connsiteX4168" fmla="*/ 25673975 w 43671952"/>
              <a:gd name="connsiteY4168" fmla="*/ 9444566 h 23902640"/>
              <a:gd name="connsiteX4169" fmla="*/ 19149423 w 43671952"/>
              <a:gd name="connsiteY4169" fmla="*/ 9350101 h 23902640"/>
              <a:gd name="connsiteX4170" fmla="*/ 19172283 w 43671952"/>
              <a:gd name="connsiteY4170" fmla="*/ 9372962 h 23902640"/>
              <a:gd name="connsiteX4171" fmla="*/ 19149423 w 43671952"/>
              <a:gd name="connsiteY4171" fmla="*/ 9395820 h 23902640"/>
              <a:gd name="connsiteX4172" fmla="*/ 19126563 w 43671952"/>
              <a:gd name="connsiteY4172" fmla="*/ 9372962 h 23902640"/>
              <a:gd name="connsiteX4173" fmla="*/ 19149423 w 43671952"/>
              <a:gd name="connsiteY4173" fmla="*/ 9350101 h 23902640"/>
              <a:gd name="connsiteX4174" fmla="*/ 37935719 w 43671952"/>
              <a:gd name="connsiteY4174" fmla="*/ 9220334 h 23902640"/>
              <a:gd name="connsiteX4175" fmla="*/ 37957151 w 43671952"/>
              <a:gd name="connsiteY4175" fmla="*/ 9222716 h 23902640"/>
              <a:gd name="connsiteX4176" fmla="*/ 37964295 w 43671952"/>
              <a:gd name="connsiteY4176" fmla="*/ 9225096 h 23902640"/>
              <a:gd name="connsiteX4177" fmla="*/ 37969059 w 43671952"/>
              <a:gd name="connsiteY4177" fmla="*/ 9239384 h 23902640"/>
              <a:gd name="connsiteX4178" fmla="*/ 37966675 w 43671952"/>
              <a:gd name="connsiteY4178" fmla="*/ 9277483 h 23902640"/>
              <a:gd name="connsiteX4179" fmla="*/ 37966675 w 43671952"/>
              <a:gd name="connsiteY4179" fmla="*/ 9296534 h 23902640"/>
              <a:gd name="connsiteX4180" fmla="*/ 37928575 w 43671952"/>
              <a:gd name="connsiteY4180" fmla="*/ 9294151 h 23902640"/>
              <a:gd name="connsiteX4181" fmla="*/ 37919051 w 43671952"/>
              <a:gd name="connsiteY4181" fmla="*/ 9291772 h 23902640"/>
              <a:gd name="connsiteX4182" fmla="*/ 37914287 w 43671952"/>
              <a:gd name="connsiteY4182" fmla="*/ 9284628 h 23902640"/>
              <a:gd name="connsiteX4183" fmla="*/ 37902383 w 43671952"/>
              <a:gd name="connsiteY4183" fmla="*/ 9270339 h 23902640"/>
              <a:gd name="connsiteX4184" fmla="*/ 37904763 w 43671952"/>
              <a:gd name="connsiteY4184" fmla="*/ 9241765 h 23902640"/>
              <a:gd name="connsiteX4185" fmla="*/ 37907143 w 43671952"/>
              <a:gd name="connsiteY4185" fmla="*/ 9234620 h 23902640"/>
              <a:gd name="connsiteX4186" fmla="*/ 37921431 w 43671952"/>
              <a:gd name="connsiteY4186" fmla="*/ 9225096 h 23902640"/>
              <a:gd name="connsiteX4187" fmla="*/ 20547219 w 43671952"/>
              <a:gd name="connsiteY4187" fmla="*/ 9196909 h 23902640"/>
              <a:gd name="connsiteX4188" fmla="*/ 20570079 w 43671952"/>
              <a:gd name="connsiteY4188" fmla="*/ 9219769 h 23902640"/>
              <a:gd name="connsiteX4189" fmla="*/ 20547219 w 43671952"/>
              <a:gd name="connsiteY4189" fmla="*/ 9242629 h 23902640"/>
              <a:gd name="connsiteX4190" fmla="*/ 20524359 w 43671952"/>
              <a:gd name="connsiteY4190" fmla="*/ 9219769 h 23902640"/>
              <a:gd name="connsiteX4191" fmla="*/ 20547219 w 43671952"/>
              <a:gd name="connsiteY4191" fmla="*/ 9196909 h 23902640"/>
              <a:gd name="connsiteX4192" fmla="*/ 38123839 w 43671952"/>
              <a:gd name="connsiteY4192" fmla="*/ 9134607 h 23902640"/>
              <a:gd name="connsiteX4193" fmla="*/ 38147651 w 43671952"/>
              <a:gd name="connsiteY4193" fmla="*/ 9136989 h 23902640"/>
              <a:gd name="connsiteX4194" fmla="*/ 38154795 w 43671952"/>
              <a:gd name="connsiteY4194" fmla="*/ 9139369 h 23902640"/>
              <a:gd name="connsiteX4195" fmla="*/ 38157175 w 43671952"/>
              <a:gd name="connsiteY4195" fmla="*/ 9146514 h 23902640"/>
              <a:gd name="connsiteX4196" fmla="*/ 38161939 w 43671952"/>
              <a:gd name="connsiteY4196" fmla="*/ 9153656 h 23902640"/>
              <a:gd name="connsiteX4197" fmla="*/ 38166703 w 43671952"/>
              <a:gd name="connsiteY4197" fmla="*/ 9167944 h 23902640"/>
              <a:gd name="connsiteX4198" fmla="*/ 38171463 w 43671952"/>
              <a:gd name="connsiteY4198" fmla="*/ 9201282 h 23902640"/>
              <a:gd name="connsiteX4199" fmla="*/ 38111931 w 43671952"/>
              <a:gd name="connsiteY4199" fmla="*/ 9191758 h 23902640"/>
              <a:gd name="connsiteX4200" fmla="*/ 38107171 w 43671952"/>
              <a:gd name="connsiteY4200" fmla="*/ 9182233 h 23902640"/>
              <a:gd name="connsiteX4201" fmla="*/ 38107171 w 43671952"/>
              <a:gd name="connsiteY4201" fmla="*/ 9148895 h 23902640"/>
              <a:gd name="connsiteX4202" fmla="*/ 38109551 w 43671952"/>
              <a:gd name="connsiteY4202" fmla="*/ 9141751 h 23902640"/>
              <a:gd name="connsiteX4203" fmla="*/ 38123839 w 43671952"/>
              <a:gd name="connsiteY4203" fmla="*/ 9134607 h 23902640"/>
              <a:gd name="connsiteX4204" fmla="*/ 20535315 w 43671952"/>
              <a:gd name="connsiteY4204" fmla="*/ 9115946 h 23902640"/>
              <a:gd name="connsiteX4205" fmla="*/ 20558171 w 43671952"/>
              <a:gd name="connsiteY4205" fmla="*/ 9138806 h 23902640"/>
              <a:gd name="connsiteX4206" fmla="*/ 20535315 w 43671952"/>
              <a:gd name="connsiteY4206" fmla="*/ 9161667 h 23902640"/>
              <a:gd name="connsiteX4207" fmla="*/ 20512455 w 43671952"/>
              <a:gd name="connsiteY4207" fmla="*/ 9138806 h 23902640"/>
              <a:gd name="connsiteX4208" fmla="*/ 20535315 w 43671952"/>
              <a:gd name="connsiteY4208" fmla="*/ 9115946 h 23902640"/>
              <a:gd name="connsiteX4209" fmla="*/ 37759507 w 43671952"/>
              <a:gd name="connsiteY4209" fmla="*/ 9094128 h 23902640"/>
              <a:gd name="connsiteX4210" fmla="*/ 37799987 w 43671952"/>
              <a:gd name="connsiteY4210" fmla="*/ 9096509 h 23902640"/>
              <a:gd name="connsiteX4211" fmla="*/ 37809515 w 43671952"/>
              <a:gd name="connsiteY4211" fmla="*/ 9098891 h 23902640"/>
              <a:gd name="connsiteX4212" fmla="*/ 37830943 w 43671952"/>
              <a:gd name="connsiteY4212" fmla="*/ 9103653 h 23902640"/>
              <a:gd name="connsiteX4213" fmla="*/ 37847615 w 43671952"/>
              <a:gd name="connsiteY4213" fmla="*/ 9122704 h 23902640"/>
              <a:gd name="connsiteX4214" fmla="*/ 37852375 w 43671952"/>
              <a:gd name="connsiteY4214" fmla="*/ 9129848 h 23902640"/>
              <a:gd name="connsiteX4215" fmla="*/ 37857139 w 43671952"/>
              <a:gd name="connsiteY4215" fmla="*/ 9144133 h 23902640"/>
              <a:gd name="connsiteX4216" fmla="*/ 37859519 w 43671952"/>
              <a:gd name="connsiteY4216" fmla="*/ 9151278 h 23902640"/>
              <a:gd name="connsiteX4217" fmla="*/ 37857139 w 43671952"/>
              <a:gd name="connsiteY4217" fmla="*/ 9177470 h 23902640"/>
              <a:gd name="connsiteX4218" fmla="*/ 37849995 w 43671952"/>
              <a:gd name="connsiteY4218" fmla="*/ 9182233 h 23902640"/>
              <a:gd name="connsiteX4219" fmla="*/ 37852375 w 43671952"/>
              <a:gd name="connsiteY4219" fmla="*/ 9194142 h 23902640"/>
              <a:gd name="connsiteX4220" fmla="*/ 37828563 w 43671952"/>
              <a:gd name="connsiteY4220" fmla="*/ 9189377 h 23902640"/>
              <a:gd name="connsiteX4221" fmla="*/ 37819039 w 43671952"/>
              <a:gd name="connsiteY4221" fmla="*/ 9184615 h 23902640"/>
              <a:gd name="connsiteX4222" fmla="*/ 37809515 w 43671952"/>
              <a:gd name="connsiteY4222" fmla="*/ 9182233 h 23902640"/>
              <a:gd name="connsiteX4223" fmla="*/ 37795227 w 43671952"/>
              <a:gd name="connsiteY4223" fmla="*/ 9177470 h 23902640"/>
              <a:gd name="connsiteX4224" fmla="*/ 37788083 w 43671952"/>
              <a:gd name="connsiteY4224" fmla="*/ 9175091 h 23902640"/>
              <a:gd name="connsiteX4225" fmla="*/ 37780939 w 43671952"/>
              <a:gd name="connsiteY4225" fmla="*/ 9170328 h 23902640"/>
              <a:gd name="connsiteX4226" fmla="*/ 37759507 w 43671952"/>
              <a:gd name="connsiteY4226" fmla="*/ 9158422 h 23902640"/>
              <a:gd name="connsiteX4227" fmla="*/ 37745219 w 43671952"/>
              <a:gd name="connsiteY4227" fmla="*/ 9148896 h 23902640"/>
              <a:gd name="connsiteX4228" fmla="*/ 37745219 w 43671952"/>
              <a:gd name="connsiteY4228" fmla="*/ 9098891 h 23902640"/>
              <a:gd name="connsiteX4229" fmla="*/ 37759507 w 43671952"/>
              <a:gd name="connsiteY4229" fmla="*/ 9094128 h 23902640"/>
              <a:gd name="connsiteX4230" fmla="*/ 37973819 w 43671952"/>
              <a:gd name="connsiteY4230" fmla="*/ 8982208 h 23902640"/>
              <a:gd name="connsiteX4231" fmla="*/ 37992871 w 43671952"/>
              <a:gd name="connsiteY4231" fmla="*/ 8991733 h 23902640"/>
              <a:gd name="connsiteX4232" fmla="*/ 37997631 w 43671952"/>
              <a:gd name="connsiteY4232" fmla="*/ 9006022 h 23902640"/>
              <a:gd name="connsiteX4233" fmla="*/ 37990487 w 43671952"/>
              <a:gd name="connsiteY4233" fmla="*/ 9034596 h 23902640"/>
              <a:gd name="connsiteX4234" fmla="*/ 37980963 w 43671952"/>
              <a:gd name="connsiteY4234" fmla="*/ 9041740 h 23902640"/>
              <a:gd name="connsiteX4235" fmla="*/ 37957151 w 43671952"/>
              <a:gd name="connsiteY4235" fmla="*/ 9022690 h 23902640"/>
              <a:gd name="connsiteX4236" fmla="*/ 37954771 w 43671952"/>
              <a:gd name="connsiteY4236" fmla="*/ 9015546 h 23902640"/>
              <a:gd name="connsiteX4237" fmla="*/ 37964295 w 43671952"/>
              <a:gd name="connsiteY4237" fmla="*/ 8984589 h 23902640"/>
              <a:gd name="connsiteX4238" fmla="*/ 37973819 w 43671952"/>
              <a:gd name="connsiteY4238" fmla="*/ 8982208 h 23902640"/>
              <a:gd name="connsiteX4239" fmla="*/ 18819223 w 43671952"/>
              <a:gd name="connsiteY4239" fmla="*/ 8753202 h 23902640"/>
              <a:gd name="connsiteX4240" fmla="*/ 18842083 w 43671952"/>
              <a:gd name="connsiteY4240" fmla="*/ 8776061 h 23902640"/>
              <a:gd name="connsiteX4241" fmla="*/ 18819223 w 43671952"/>
              <a:gd name="connsiteY4241" fmla="*/ 8798922 h 23902640"/>
              <a:gd name="connsiteX4242" fmla="*/ 18796363 w 43671952"/>
              <a:gd name="connsiteY4242" fmla="*/ 8776061 h 23902640"/>
              <a:gd name="connsiteX4243" fmla="*/ 18819223 w 43671952"/>
              <a:gd name="connsiteY4243" fmla="*/ 8753202 h 23902640"/>
              <a:gd name="connsiteX4244" fmla="*/ 37623775 w 43671952"/>
              <a:gd name="connsiteY4244" fmla="*/ 8746465 h 23902640"/>
              <a:gd name="connsiteX4245" fmla="*/ 37633303 w 43671952"/>
              <a:gd name="connsiteY4245" fmla="*/ 8748847 h 23902640"/>
              <a:gd name="connsiteX4246" fmla="*/ 37649971 w 43671952"/>
              <a:gd name="connsiteY4246" fmla="*/ 8767898 h 23902640"/>
              <a:gd name="connsiteX4247" fmla="*/ 37659495 w 43671952"/>
              <a:gd name="connsiteY4247" fmla="*/ 8782183 h 23902640"/>
              <a:gd name="connsiteX4248" fmla="*/ 37661875 w 43671952"/>
              <a:gd name="connsiteY4248" fmla="*/ 8789327 h 23902640"/>
              <a:gd name="connsiteX4249" fmla="*/ 37666639 w 43671952"/>
              <a:gd name="connsiteY4249" fmla="*/ 8798854 h 23902640"/>
              <a:gd name="connsiteX4250" fmla="*/ 37645207 w 43671952"/>
              <a:gd name="connsiteY4250" fmla="*/ 8801234 h 23902640"/>
              <a:gd name="connsiteX4251" fmla="*/ 37616631 w 43671952"/>
              <a:gd name="connsiteY4251" fmla="*/ 8798854 h 23902640"/>
              <a:gd name="connsiteX4252" fmla="*/ 37599963 w 43671952"/>
              <a:gd name="connsiteY4252" fmla="*/ 8794091 h 23902640"/>
              <a:gd name="connsiteX4253" fmla="*/ 37595203 w 43671952"/>
              <a:gd name="connsiteY4253" fmla="*/ 8786946 h 23902640"/>
              <a:gd name="connsiteX4254" fmla="*/ 37595203 w 43671952"/>
              <a:gd name="connsiteY4254" fmla="*/ 8760753 h 23902640"/>
              <a:gd name="connsiteX4255" fmla="*/ 37609487 w 43671952"/>
              <a:gd name="connsiteY4255" fmla="*/ 8751228 h 23902640"/>
              <a:gd name="connsiteX4256" fmla="*/ 19288365 w 43671952"/>
              <a:gd name="connsiteY4256" fmla="*/ 8729783 h 23902640"/>
              <a:gd name="connsiteX4257" fmla="*/ 19335991 w 43671952"/>
              <a:gd name="connsiteY4257" fmla="*/ 8734545 h 23902640"/>
              <a:gd name="connsiteX4258" fmla="*/ 19364565 w 43671952"/>
              <a:gd name="connsiteY4258" fmla="*/ 8744070 h 23902640"/>
              <a:gd name="connsiteX4259" fmla="*/ 19388377 w 43671952"/>
              <a:gd name="connsiteY4259" fmla="*/ 8763122 h 23902640"/>
              <a:gd name="connsiteX4260" fmla="*/ 19412191 w 43671952"/>
              <a:gd name="connsiteY4260" fmla="*/ 8791696 h 23902640"/>
              <a:gd name="connsiteX4261" fmla="*/ 19416951 w 43671952"/>
              <a:gd name="connsiteY4261" fmla="*/ 8805983 h 23902640"/>
              <a:gd name="connsiteX4262" fmla="*/ 19436003 w 43671952"/>
              <a:gd name="connsiteY4262" fmla="*/ 8834558 h 23902640"/>
              <a:gd name="connsiteX4263" fmla="*/ 19445527 w 43671952"/>
              <a:gd name="connsiteY4263" fmla="*/ 8863133 h 23902640"/>
              <a:gd name="connsiteX4264" fmla="*/ 19431239 w 43671952"/>
              <a:gd name="connsiteY4264" fmla="*/ 8901234 h 23902640"/>
              <a:gd name="connsiteX4265" fmla="*/ 19416951 w 43671952"/>
              <a:gd name="connsiteY4265" fmla="*/ 8910759 h 23902640"/>
              <a:gd name="connsiteX4266" fmla="*/ 19402667 w 43671952"/>
              <a:gd name="connsiteY4266" fmla="*/ 8939333 h 23902640"/>
              <a:gd name="connsiteX4267" fmla="*/ 19393139 w 43671952"/>
              <a:gd name="connsiteY4267" fmla="*/ 8972670 h 23902640"/>
              <a:gd name="connsiteX4268" fmla="*/ 19397903 w 43671952"/>
              <a:gd name="connsiteY4268" fmla="*/ 9020295 h 23902640"/>
              <a:gd name="connsiteX4269" fmla="*/ 19388377 w 43671952"/>
              <a:gd name="connsiteY4269" fmla="*/ 9053634 h 23902640"/>
              <a:gd name="connsiteX4270" fmla="*/ 19374091 w 43671952"/>
              <a:gd name="connsiteY4270" fmla="*/ 9086971 h 23902640"/>
              <a:gd name="connsiteX4271" fmla="*/ 19369327 w 43671952"/>
              <a:gd name="connsiteY4271" fmla="*/ 9101260 h 23902640"/>
              <a:gd name="connsiteX4272" fmla="*/ 19355039 w 43671952"/>
              <a:gd name="connsiteY4272" fmla="*/ 9110784 h 23902640"/>
              <a:gd name="connsiteX4273" fmla="*/ 19345515 w 43671952"/>
              <a:gd name="connsiteY4273" fmla="*/ 9125072 h 23902640"/>
              <a:gd name="connsiteX4274" fmla="*/ 19316939 w 43671952"/>
              <a:gd name="connsiteY4274" fmla="*/ 9134596 h 23902640"/>
              <a:gd name="connsiteX4275" fmla="*/ 19288365 w 43671952"/>
              <a:gd name="connsiteY4275" fmla="*/ 9120309 h 23902640"/>
              <a:gd name="connsiteX4276" fmla="*/ 19278839 w 43671952"/>
              <a:gd name="connsiteY4276" fmla="*/ 9106020 h 23902640"/>
              <a:gd name="connsiteX4277" fmla="*/ 19250267 w 43671952"/>
              <a:gd name="connsiteY4277" fmla="*/ 9086971 h 23902640"/>
              <a:gd name="connsiteX4278" fmla="*/ 19240739 w 43671952"/>
              <a:gd name="connsiteY4278" fmla="*/ 9058396 h 23902640"/>
              <a:gd name="connsiteX4279" fmla="*/ 19245503 w 43671952"/>
              <a:gd name="connsiteY4279" fmla="*/ 9010771 h 23902640"/>
              <a:gd name="connsiteX4280" fmla="*/ 19259791 w 43671952"/>
              <a:gd name="connsiteY4280" fmla="*/ 8967910 h 23902640"/>
              <a:gd name="connsiteX4281" fmla="*/ 19283603 w 43671952"/>
              <a:gd name="connsiteY4281" fmla="*/ 8896472 h 23902640"/>
              <a:gd name="connsiteX4282" fmla="*/ 19293127 w 43671952"/>
              <a:gd name="connsiteY4282" fmla="*/ 8867896 h 23902640"/>
              <a:gd name="connsiteX4283" fmla="*/ 19297891 w 43671952"/>
              <a:gd name="connsiteY4283" fmla="*/ 8844084 h 23902640"/>
              <a:gd name="connsiteX4284" fmla="*/ 19293127 w 43671952"/>
              <a:gd name="connsiteY4284" fmla="*/ 8829795 h 23902640"/>
              <a:gd name="connsiteX4285" fmla="*/ 19278839 w 43671952"/>
              <a:gd name="connsiteY4285" fmla="*/ 8834558 h 23902640"/>
              <a:gd name="connsiteX4286" fmla="*/ 19245503 w 43671952"/>
              <a:gd name="connsiteY4286" fmla="*/ 8853609 h 23902640"/>
              <a:gd name="connsiteX4287" fmla="*/ 19226451 w 43671952"/>
              <a:gd name="connsiteY4287" fmla="*/ 8882183 h 23902640"/>
              <a:gd name="connsiteX4288" fmla="*/ 19193115 w 43671952"/>
              <a:gd name="connsiteY4288" fmla="*/ 8915522 h 23902640"/>
              <a:gd name="connsiteX4289" fmla="*/ 19183591 w 43671952"/>
              <a:gd name="connsiteY4289" fmla="*/ 8905995 h 23902640"/>
              <a:gd name="connsiteX4290" fmla="*/ 19174067 w 43671952"/>
              <a:gd name="connsiteY4290" fmla="*/ 8863133 h 23902640"/>
              <a:gd name="connsiteX4291" fmla="*/ 19183591 w 43671952"/>
              <a:gd name="connsiteY4291" fmla="*/ 8834558 h 23902640"/>
              <a:gd name="connsiteX4292" fmla="*/ 19197879 w 43671952"/>
              <a:gd name="connsiteY4292" fmla="*/ 8805983 h 23902640"/>
              <a:gd name="connsiteX4293" fmla="*/ 19212167 w 43671952"/>
              <a:gd name="connsiteY4293" fmla="*/ 8796459 h 23902640"/>
              <a:gd name="connsiteX4294" fmla="*/ 19235977 w 43671952"/>
              <a:gd name="connsiteY4294" fmla="*/ 8767884 h 23902640"/>
              <a:gd name="connsiteX4295" fmla="*/ 19250267 w 43671952"/>
              <a:gd name="connsiteY4295" fmla="*/ 8758360 h 23902640"/>
              <a:gd name="connsiteX4296" fmla="*/ 19259791 w 43671952"/>
              <a:gd name="connsiteY4296" fmla="*/ 8744070 h 23902640"/>
              <a:gd name="connsiteX4297" fmla="*/ 19274077 w 43671952"/>
              <a:gd name="connsiteY4297" fmla="*/ 8739310 h 23902640"/>
              <a:gd name="connsiteX4298" fmla="*/ 19288365 w 43671952"/>
              <a:gd name="connsiteY4298" fmla="*/ 8729783 h 23902640"/>
              <a:gd name="connsiteX4299" fmla="*/ 37754743 w 43671952"/>
              <a:gd name="connsiteY4299" fmla="*/ 8727416 h 23902640"/>
              <a:gd name="connsiteX4300" fmla="*/ 37771415 w 43671952"/>
              <a:gd name="connsiteY4300" fmla="*/ 8729797 h 23902640"/>
              <a:gd name="connsiteX4301" fmla="*/ 37778559 w 43671952"/>
              <a:gd name="connsiteY4301" fmla="*/ 8732178 h 23902640"/>
              <a:gd name="connsiteX4302" fmla="*/ 37780939 w 43671952"/>
              <a:gd name="connsiteY4302" fmla="*/ 8739322 h 23902640"/>
              <a:gd name="connsiteX4303" fmla="*/ 37788083 w 43671952"/>
              <a:gd name="connsiteY4303" fmla="*/ 8744084 h 23902640"/>
              <a:gd name="connsiteX4304" fmla="*/ 37790463 w 43671952"/>
              <a:gd name="connsiteY4304" fmla="*/ 8751228 h 23902640"/>
              <a:gd name="connsiteX4305" fmla="*/ 37795227 w 43671952"/>
              <a:gd name="connsiteY4305" fmla="*/ 8770277 h 23902640"/>
              <a:gd name="connsiteX4306" fmla="*/ 37790463 w 43671952"/>
              <a:gd name="connsiteY4306" fmla="*/ 8805997 h 23902640"/>
              <a:gd name="connsiteX4307" fmla="*/ 37783319 w 43671952"/>
              <a:gd name="connsiteY4307" fmla="*/ 8829809 h 23902640"/>
              <a:gd name="connsiteX4308" fmla="*/ 37780939 w 43671952"/>
              <a:gd name="connsiteY4308" fmla="*/ 8827427 h 23902640"/>
              <a:gd name="connsiteX4309" fmla="*/ 37761887 w 43671952"/>
              <a:gd name="connsiteY4309" fmla="*/ 8820284 h 23902640"/>
              <a:gd name="connsiteX4310" fmla="*/ 37759507 w 43671952"/>
              <a:gd name="connsiteY4310" fmla="*/ 8813140 h 23902640"/>
              <a:gd name="connsiteX4311" fmla="*/ 37754743 w 43671952"/>
              <a:gd name="connsiteY4311" fmla="*/ 8805997 h 23902640"/>
              <a:gd name="connsiteX4312" fmla="*/ 37752363 w 43671952"/>
              <a:gd name="connsiteY4312" fmla="*/ 8798854 h 23902640"/>
              <a:gd name="connsiteX4313" fmla="*/ 37747603 w 43671952"/>
              <a:gd name="connsiteY4313" fmla="*/ 8772659 h 23902640"/>
              <a:gd name="connsiteX4314" fmla="*/ 37749983 w 43671952"/>
              <a:gd name="connsiteY4314" fmla="*/ 8741702 h 23902640"/>
              <a:gd name="connsiteX4315" fmla="*/ 37754743 w 43671952"/>
              <a:gd name="connsiteY4315" fmla="*/ 8727416 h 23902640"/>
              <a:gd name="connsiteX4316" fmla="*/ 19683655 w 43671952"/>
              <a:gd name="connsiteY4316" fmla="*/ 8658346 h 23902640"/>
              <a:gd name="connsiteX4317" fmla="*/ 19755091 w 43671952"/>
              <a:gd name="connsiteY4317" fmla="*/ 8663108 h 23902640"/>
              <a:gd name="connsiteX4318" fmla="*/ 19769379 w 43671952"/>
              <a:gd name="connsiteY4318" fmla="*/ 8667870 h 23902640"/>
              <a:gd name="connsiteX4319" fmla="*/ 19783663 w 43671952"/>
              <a:gd name="connsiteY4319" fmla="*/ 8696444 h 23902640"/>
              <a:gd name="connsiteX4320" fmla="*/ 19769379 w 43671952"/>
              <a:gd name="connsiteY4320" fmla="*/ 8758357 h 23902640"/>
              <a:gd name="connsiteX4321" fmla="*/ 19764615 w 43671952"/>
              <a:gd name="connsiteY4321" fmla="*/ 8772646 h 23902640"/>
              <a:gd name="connsiteX4322" fmla="*/ 19745567 w 43671952"/>
              <a:gd name="connsiteY4322" fmla="*/ 8801220 h 23902640"/>
              <a:gd name="connsiteX4323" fmla="*/ 19688415 w 43671952"/>
              <a:gd name="connsiteY4323" fmla="*/ 8786934 h 23902640"/>
              <a:gd name="connsiteX4324" fmla="*/ 19674127 w 43671952"/>
              <a:gd name="connsiteY4324" fmla="*/ 8782169 h 23902640"/>
              <a:gd name="connsiteX4325" fmla="*/ 19636027 w 43671952"/>
              <a:gd name="connsiteY4325" fmla="*/ 8791696 h 23902640"/>
              <a:gd name="connsiteX4326" fmla="*/ 19607451 w 43671952"/>
              <a:gd name="connsiteY4326" fmla="*/ 8810745 h 23902640"/>
              <a:gd name="connsiteX4327" fmla="*/ 19593163 w 43671952"/>
              <a:gd name="connsiteY4327" fmla="*/ 8839319 h 23902640"/>
              <a:gd name="connsiteX4328" fmla="*/ 19578875 w 43671952"/>
              <a:gd name="connsiteY4328" fmla="*/ 8867894 h 23902640"/>
              <a:gd name="connsiteX4329" fmla="*/ 19564587 w 43671952"/>
              <a:gd name="connsiteY4329" fmla="*/ 8877420 h 23902640"/>
              <a:gd name="connsiteX4330" fmla="*/ 19564587 w 43671952"/>
              <a:gd name="connsiteY4330" fmla="*/ 8867894 h 23902640"/>
              <a:gd name="connsiteX4331" fmla="*/ 19550303 w 43671952"/>
              <a:gd name="connsiteY4331" fmla="*/ 8829794 h 23902640"/>
              <a:gd name="connsiteX4332" fmla="*/ 19545539 w 43671952"/>
              <a:gd name="connsiteY4332" fmla="*/ 8815507 h 23902640"/>
              <a:gd name="connsiteX4333" fmla="*/ 19536015 w 43671952"/>
              <a:gd name="connsiteY4333" fmla="*/ 8801220 h 23902640"/>
              <a:gd name="connsiteX4334" fmla="*/ 19526491 w 43671952"/>
              <a:gd name="connsiteY4334" fmla="*/ 8772646 h 23902640"/>
              <a:gd name="connsiteX4335" fmla="*/ 19531251 w 43671952"/>
              <a:gd name="connsiteY4335" fmla="*/ 8725020 h 23902640"/>
              <a:gd name="connsiteX4336" fmla="*/ 19545539 w 43671952"/>
              <a:gd name="connsiteY4336" fmla="*/ 8720258 h 23902640"/>
              <a:gd name="connsiteX4337" fmla="*/ 19602691 w 43671952"/>
              <a:gd name="connsiteY4337" fmla="*/ 8715496 h 23902640"/>
              <a:gd name="connsiteX4338" fmla="*/ 19616979 w 43671952"/>
              <a:gd name="connsiteY4338" fmla="*/ 8710734 h 23902640"/>
              <a:gd name="connsiteX4339" fmla="*/ 19645551 w 43671952"/>
              <a:gd name="connsiteY4339" fmla="*/ 8691684 h 23902640"/>
              <a:gd name="connsiteX4340" fmla="*/ 19655079 w 43671952"/>
              <a:gd name="connsiteY4340" fmla="*/ 8677395 h 23902640"/>
              <a:gd name="connsiteX4341" fmla="*/ 19669367 w 43671952"/>
              <a:gd name="connsiteY4341" fmla="*/ 8672633 h 23902640"/>
              <a:gd name="connsiteX4342" fmla="*/ 19683655 w 43671952"/>
              <a:gd name="connsiteY4342" fmla="*/ 8658346 h 23902640"/>
              <a:gd name="connsiteX4343" fmla="*/ 19225623 w 43671952"/>
              <a:gd name="connsiteY4343" fmla="*/ 8623027 h 23902640"/>
              <a:gd name="connsiteX4344" fmla="*/ 19248483 w 43671952"/>
              <a:gd name="connsiteY4344" fmla="*/ 8645888 h 23902640"/>
              <a:gd name="connsiteX4345" fmla="*/ 19225623 w 43671952"/>
              <a:gd name="connsiteY4345" fmla="*/ 8668747 h 23902640"/>
              <a:gd name="connsiteX4346" fmla="*/ 19202763 w 43671952"/>
              <a:gd name="connsiteY4346" fmla="*/ 8645888 h 23902640"/>
              <a:gd name="connsiteX4347" fmla="*/ 19225623 w 43671952"/>
              <a:gd name="connsiteY4347" fmla="*/ 8623027 h 23902640"/>
              <a:gd name="connsiteX4348" fmla="*/ 1914089 w 43671952"/>
              <a:gd name="connsiteY4348" fmla="*/ 8354964 h 23902640"/>
              <a:gd name="connsiteX4349" fmla="*/ 1922505 w 43671952"/>
              <a:gd name="connsiteY4349" fmla="*/ 8358200 h 23902640"/>
              <a:gd name="connsiteX4350" fmla="*/ 1919340 w 43671952"/>
              <a:gd name="connsiteY4350" fmla="*/ 8380426 h 23902640"/>
              <a:gd name="connsiteX4351" fmla="*/ 1900286 w 43671952"/>
              <a:gd name="connsiteY4351" fmla="*/ 8393125 h 23902640"/>
              <a:gd name="connsiteX4352" fmla="*/ 1897108 w 43671952"/>
              <a:gd name="connsiteY4352" fmla="*/ 8396302 h 23902640"/>
              <a:gd name="connsiteX4353" fmla="*/ 1871711 w 43671952"/>
              <a:gd name="connsiteY4353" fmla="*/ 8386775 h 23902640"/>
              <a:gd name="connsiteX4354" fmla="*/ 1874889 w 43671952"/>
              <a:gd name="connsiteY4354" fmla="*/ 8367727 h 23902640"/>
              <a:gd name="connsiteX4355" fmla="*/ 1884409 w 43671952"/>
              <a:gd name="connsiteY4355" fmla="*/ 8364551 h 23902640"/>
              <a:gd name="connsiteX4356" fmla="*/ 1903464 w 43671952"/>
              <a:gd name="connsiteY4356" fmla="*/ 8355026 h 23902640"/>
              <a:gd name="connsiteX4357" fmla="*/ 1914089 w 43671952"/>
              <a:gd name="connsiteY4357" fmla="*/ 8354964 h 23902640"/>
              <a:gd name="connsiteX4358" fmla="*/ 1605017 w 43671952"/>
              <a:gd name="connsiteY4358" fmla="*/ 8294702 h 23902640"/>
              <a:gd name="connsiteX4359" fmla="*/ 1614537 w 43671952"/>
              <a:gd name="connsiteY4359" fmla="*/ 8301051 h 23902640"/>
              <a:gd name="connsiteX4360" fmla="*/ 1624060 w 43671952"/>
              <a:gd name="connsiteY4360" fmla="*/ 8320102 h 23902640"/>
              <a:gd name="connsiteX4361" fmla="*/ 1620893 w 43671952"/>
              <a:gd name="connsiteY4361" fmla="*/ 8339153 h 23902640"/>
              <a:gd name="connsiteX4362" fmla="*/ 1605017 w 43671952"/>
              <a:gd name="connsiteY4362" fmla="*/ 8351853 h 23902640"/>
              <a:gd name="connsiteX4363" fmla="*/ 1585963 w 43671952"/>
              <a:gd name="connsiteY4363" fmla="*/ 8304228 h 23902640"/>
              <a:gd name="connsiteX4364" fmla="*/ 1595485 w 43671952"/>
              <a:gd name="connsiteY4364" fmla="*/ 8301051 h 23902640"/>
              <a:gd name="connsiteX4365" fmla="*/ 1605017 w 43671952"/>
              <a:gd name="connsiteY4365" fmla="*/ 8294702 h 23902640"/>
              <a:gd name="connsiteX4366" fmla="*/ 19563763 w 43671952"/>
              <a:gd name="connsiteY4366" fmla="*/ 8230122 h 23902640"/>
              <a:gd name="connsiteX4367" fmla="*/ 19586623 w 43671952"/>
              <a:gd name="connsiteY4367" fmla="*/ 8252981 h 23902640"/>
              <a:gd name="connsiteX4368" fmla="*/ 19563763 w 43671952"/>
              <a:gd name="connsiteY4368" fmla="*/ 8275842 h 23902640"/>
              <a:gd name="connsiteX4369" fmla="*/ 19540903 w 43671952"/>
              <a:gd name="connsiteY4369" fmla="*/ 8252981 h 23902640"/>
              <a:gd name="connsiteX4370" fmla="*/ 19563763 w 43671952"/>
              <a:gd name="connsiteY4370" fmla="*/ 8230122 h 23902640"/>
              <a:gd name="connsiteX4371" fmla="*/ 1874889 w 43671952"/>
              <a:gd name="connsiteY4371" fmla="*/ 8091502 h 23902640"/>
              <a:gd name="connsiteX4372" fmla="*/ 1890765 w 43671952"/>
              <a:gd name="connsiteY4372" fmla="*/ 8094678 h 23902640"/>
              <a:gd name="connsiteX4373" fmla="*/ 1897108 w 43671952"/>
              <a:gd name="connsiteY4373" fmla="*/ 8113727 h 23902640"/>
              <a:gd name="connsiteX4374" fmla="*/ 1893932 w 43671952"/>
              <a:gd name="connsiteY4374" fmla="*/ 8142304 h 23902640"/>
              <a:gd name="connsiteX4375" fmla="*/ 1890765 w 43671952"/>
              <a:gd name="connsiteY4375" fmla="*/ 8151828 h 23902640"/>
              <a:gd name="connsiteX4376" fmla="*/ 1868533 w 43671952"/>
              <a:gd name="connsiteY4376" fmla="*/ 8158178 h 23902640"/>
              <a:gd name="connsiteX4377" fmla="*/ 1839958 w 43671952"/>
              <a:gd name="connsiteY4377" fmla="*/ 8151828 h 23902640"/>
              <a:gd name="connsiteX4378" fmla="*/ 1843136 w 43671952"/>
              <a:gd name="connsiteY4378" fmla="*/ 8116902 h 23902640"/>
              <a:gd name="connsiteX4379" fmla="*/ 1846314 w 43671952"/>
              <a:gd name="connsiteY4379" fmla="*/ 8107378 h 23902640"/>
              <a:gd name="connsiteX4380" fmla="*/ 1874889 w 43671952"/>
              <a:gd name="connsiteY4380" fmla="*/ 8091502 h 23902640"/>
              <a:gd name="connsiteX4381" fmla="*/ 2084433 w 43671952"/>
              <a:gd name="connsiteY4381" fmla="*/ 8091501 h 23902640"/>
              <a:gd name="connsiteX4382" fmla="*/ 2113008 w 43671952"/>
              <a:gd name="connsiteY4382" fmla="*/ 8094675 h 23902640"/>
              <a:gd name="connsiteX4383" fmla="*/ 2122530 w 43671952"/>
              <a:gd name="connsiteY4383" fmla="*/ 8097851 h 23902640"/>
              <a:gd name="connsiteX4384" fmla="*/ 2119355 w 43671952"/>
              <a:gd name="connsiteY4384" fmla="*/ 8110552 h 23902640"/>
              <a:gd name="connsiteX4385" fmla="*/ 2100309 w 43671952"/>
              <a:gd name="connsiteY4385" fmla="*/ 8120076 h 23902640"/>
              <a:gd name="connsiteX4386" fmla="*/ 2097132 w 43671952"/>
              <a:gd name="connsiteY4386" fmla="*/ 8120076 h 23902640"/>
              <a:gd name="connsiteX4387" fmla="*/ 2071734 w 43671952"/>
              <a:gd name="connsiteY4387" fmla="*/ 8110552 h 23902640"/>
              <a:gd name="connsiteX4388" fmla="*/ 2084433 w 43671952"/>
              <a:gd name="connsiteY4388" fmla="*/ 8091501 h 23902640"/>
              <a:gd name="connsiteX4389" fmla="*/ 1711956 w 43671952"/>
              <a:gd name="connsiteY4389" fmla="*/ 8033495 h 23902640"/>
              <a:gd name="connsiteX4390" fmla="*/ 1728837 w 43671952"/>
              <a:gd name="connsiteY4390" fmla="*/ 8047053 h 23902640"/>
              <a:gd name="connsiteX4391" fmla="*/ 1732015 w 43671952"/>
              <a:gd name="connsiteY4391" fmla="*/ 8056576 h 23902640"/>
              <a:gd name="connsiteX4392" fmla="*/ 1728837 w 43671952"/>
              <a:gd name="connsiteY4392" fmla="*/ 8085151 h 23902640"/>
              <a:gd name="connsiteX4393" fmla="*/ 1719316 w 43671952"/>
              <a:gd name="connsiteY4393" fmla="*/ 8094678 h 23902640"/>
              <a:gd name="connsiteX4394" fmla="*/ 1700262 w 43671952"/>
              <a:gd name="connsiteY4394" fmla="*/ 8110553 h 23902640"/>
              <a:gd name="connsiteX4395" fmla="*/ 1662167 w 43671952"/>
              <a:gd name="connsiteY4395" fmla="*/ 8094678 h 23902640"/>
              <a:gd name="connsiteX4396" fmla="*/ 1655811 w 43671952"/>
              <a:gd name="connsiteY4396" fmla="*/ 8075627 h 23902640"/>
              <a:gd name="connsiteX4397" fmla="*/ 1668509 w 43671952"/>
              <a:gd name="connsiteY4397" fmla="*/ 8037529 h 23902640"/>
              <a:gd name="connsiteX4398" fmla="*/ 1678033 w 43671952"/>
              <a:gd name="connsiteY4398" fmla="*/ 8034352 h 23902640"/>
              <a:gd name="connsiteX4399" fmla="*/ 1711956 w 43671952"/>
              <a:gd name="connsiteY4399" fmla="*/ 8033495 h 23902640"/>
              <a:gd name="connsiteX4400" fmla="*/ 1820906 w 43671952"/>
              <a:gd name="connsiteY4400" fmla="*/ 7948628 h 23902640"/>
              <a:gd name="connsiteX4401" fmla="*/ 1827260 w 43671952"/>
              <a:gd name="connsiteY4401" fmla="*/ 7986726 h 23902640"/>
              <a:gd name="connsiteX4402" fmla="*/ 1805032 w 43671952"/>
              <a:gd name="connsiteY4402" fmla="*/ 7986726 h 23902640"/>
              <a:gd name="connsiteX4403" fmla="*/ 1811383 w 43671952"/>
              <a:gd name="connsiteY4403" fmla="*/ 7951801 h 23902640"/>
              <a:gd name="connsiteX4404" fmla="*/ 1820906 w 43671952"/>
              <a:gd name="connsiteY4404" fmla="*/ 7948628 h 23902640"/>
              <a:gd name="connsiteX4405" fmla="*/ 20679015 w 43671952"/>
              <a:gd name="connsiteY4405" fmla="*/ 7510464 h 23902640"/>
              <a:gd name="connsiteX4406" fmla="*/ 20683777 w 43671952"/>
              <a:gd name="connsiteY4406" fmla="*/ 7524752 h 23902640"/>
              <a:gd name="connsiteX4407" fmla="*/ 20698063 w 43671952"/>
              <a:gd name="connsiteY4407" fmla="*/ 7553327 h 23902640"/>
              <a:gd name="connsiteX4408" fmla="*/ 20712351 w 43671952"/>
              <a:gd name="connsiteY4408" fmla="*/ 7658102 h 23902640"/>
              <a:gd name="connsiteX4409" fmla="*/ 20726639 w 43671952"/>
              <a:gd name="connsiteY4409" fmla="*/ 7667628 h 23902640"/>
              <a:gd name="connsiteX4410" fmla="*/ 20736167 w 43671952"/>
              <a:gd name="connsiteY4410" fmla="*/ 7681914 h 23902640"/>
              <a:gd name="connsiteX4411" fmla="*/ 20745691 w 43671952"/>
              <a:gd name="connsiteY4411" fmla="*/ 7710490 h 23902640"/>
              <a:gd name="connsiteX4412" fmla="*/ 20755215 w 43671952"/>
              <a:gd name="connsiteY4412" fmla="*/ 7724775 h 23902640"/>
              <a:gd name="connsiteX4413" fmla="*/ 20764739 w 43671952"/>
              <a:gd name="connsiteY4413" fmla="*/ 7753353 h 23902640"/>
              <a:gd name="connsiteX4414" fmla="*/ 20769503 w 43671952"/>
              <a:gd name="connsiteY4414" fmla="*/ 7767642 h 23902640"/>
              <a:gd name="connsiteX4415" fmla="*/ 20764739 w 43671952"/>
              <a:gd name="connsiteY4415" fmla="*/ 7805740 h 23902640"/>
              <a:gd name="connsiteX4416" fmla="*/ 20755215 w 43671952"/>
              <a:gd name="connsiteY4416" fmla="*/ 7843959 h 23902640"/>
              <a:gd name="connsiteX4417" fmla="*/ 20750451 w 43671952"/>
              <a:gd name="connsiteY4417" fmla="*/ 7863007 h 23902640"/>
              <a:gd name="connsiteX4418" fmla="*/ 20740927 w 43671952"/>
              <a:gd name="connsiteY4418" fmla="*/ 7891585 h 23902640"/>
              <a:gd name="connsiteX4419" fmla="*/ 20736167 w 43671952"/>
              <a:gd name="connsiteY4419" fmla="*/ 7905870 h 23902640"/>
              <a:gd name="connsiteX4420" fmla="*/ 20731403 w 43671952"/>
              <a:gd name="connsiteY4420" fmla="*/ 7939208 h 23902640"/>
              <a:gd name="connsiteX4421" fmla="*/ 20726639 w 43671952"/>
              <a:gd name="connsiteY4421" fmla="*/ 8020171 h 23902640"/>
              <a:gd name="connsiteX4422" fmla="*/ 20712351 w 43671952"/>
              <a:gd name="connsiteY4422" fmla="*/ 8029696 h 23902640"/>
              <a:gd name="connsiteX4423" fmla="*/ 20683777 w 43671952"/>
              <a:gd name="connsiteY4423" fmla="*/ 8039220 h 23902640"/>
              <a:gd name="connsiteX4424" fmla="*/ 20669491 w 43671952"/>
              <a:gd name="connsiteY4424" fmla="*/ 8043983 h 23902640"/>
              <a:gd name="connsiteX4425" fmla="*/ 20655203 w 43671952"/>
              <a:gd name="connsiteY4425" fmla="*/ 8048746 h 23902640"/>
              <a:gd name="connsiteX4426" fmla="*/ 20640915 w 43671952"/>
              <a:gd name="connsiteY4426" fmla="*/ 8053510 h 23902640"/>
              <a:gd name="connsiteX4427" fmla="*/ 20626627 w 43671952"/>
              <a:gd name="connsiteY4427" fmla="*/ 8067795 h 23902640"/>
              <a:gd name="connsiteX4428" fmla="*/ 20617103 w 43671952"/>
              <a:gd name="connsiteY4428" fmla="*/ 8096370 h 23902640"/>
              <a:gd name="connsiteX4429" fmla="*/ 20612339 w 43671952"/>
              <a:gd name="connsiteY4429" fmla="*/ 8158284 h 23902640"/>
              <a:gd name="connsiteX4430" fmla="*/ 20588527 w 43671952"/>
              <a:gd name="connsiteY4430" fmla="*/ 8182097 h 23902640"/>
              <a:gd name="connsiteX4431" fmla="*/ 20555191 w 43671952"/>
              <a:gd name="connsiteY4431" fmla="*/ 8224959 h 23902640"/>
              <a:gd name="connsiteX4432" fmla="*/ 20540903 w 43671952"/>
              <a:gd name="connsiteY4432" fmla="*/ 8267821 h 23902640"/>
              <a:gd name="connsiteX4433" fmla="*/ 20536139 w 43671952"/>
              <a:gd name="connsiteY4433" fmla="*/ 8282108 h 23902640"/>
              <a:gd name="connsiteX4434" fmla="*/ 20540903 w 43671952"/>
              <a:gd name="connsiteY4434" fmla="*/ 8329733 h 23902640"/>
              <a:gd name="connsiteX4435" fmla="*/ 20550427 w 43671952"/>
              <a:gd name="connsiteY4435" fmla="*/ 8344022 h 23902640"/>
              <a:gd name="connsiteX4436" fmla="*/ 20545667 w 43671952"/>
              <a:gd name="connsiteY4436" fmla="*/ 8501184 h 23902640"/>
              <a:gd name="connsiteX4437" fmla="*/ 20536139 w 43671952"/>
              <a:gd name="connsiteY4437" fmla="*/ 8515470 h 23902640"/>
              <a:gd name="connsiteX4438" fmla="*/ 20521851 w 43671952"/>
              <a:gd name="connsiteY4438" fmla="*/ 8520233 h 23902640"/>
              <a:gd name="connsiteX4439" fmla="*/ 20493279 w 43671952"/>
              <a:gd name="connsiteY4439" fmla="*/ 8515470 h 23902640"/>
              <a:gd name="connsiteX4440" fmla="*/ 20488515 w 43671952"/>
              <a:gd name="connsiteY4440" fmla="*/ 8501184 h 23902640"/>
              <a:gd name="connsiteX4441" fmla="*/ 20483755 w 43671952"/>
              <a:gd name="connsiteY4441" fmla="*/ 8482134 h 23902640"/>
              <a:gd name="connsiteX4442" fmla="*/ 20464703 w 43671952"/>
              <a:gd name="connsiteY4442" fmla="*/ 8486895 h 23902640"/>
              <a:gd name="connsiteX4443" fmla="*/ 20445651 w 43671952"/>
              <a:gd name="connsiteY4443" fmla="*/ 8515470 h 23902640"/>
              <a:gd name="connsiteX4444" fmla="*/ 20417079 w 43671952"/>
              <a:gd name="connsiteY4444" fmla="*/ 8572621 h 23902640"/>
              <a:gd name="connsiteX4445" fmla="*/ 20402791 w 43671952"/>
              <a:gd name="connsiteY4445" fmla="*/ 8577384 h 23902640"/>
              <a:gd name="connsiteX4446" fmla="*/ 20388503 w 43671952"/>
              <a:gd name="connsiteY4446" fmla="*/ 8605960 h 23902640"/>
              <a:gd name="connsiteX4447" fmla="*/ 20374215 w 43671952"/>
              <a:gd name="connsiteY4447" fmla="*/ 8610719 h 23902640"/>
              <a:gd name="connsiteX4448" fmla="*/ 20340879 w 43671952"/>
              <a:gd name="connsiteY4448" fmla="*/ 8596432 h 23902640"/>
              <a:gd name="connsiteX4449" fmla="*/ 20336115 w 43671952"/>
              <a:gd name="connsiteY4449" fmla="*/ 8582146 h 23902640"/>
              <a:gd name="connsiteX4450" fmla="*/ 20321827 w 43671952"/>
              <a:gd name="connsiteY4450" fmla="*/ 8577384 h 23902640"/>
              <a:gd name="connsiteX4451" fmla="*/ 20288491 w 43671952"/>
              <a:gd name="connsiteY4451" fmla="*/ 8572621 h 23902640"/>
              <a:gd name="connsiteX4452" fmla="*/ 20259915 w 43671952"/>
              <a:gd name="connsiteY4452" fmla="*/ 8577384 h 23902640"/>
              <a:gd name="connsiteX4453" fmla="*/ 20231343 w 43671952"/>
              <a:gd name="connsiteY4453" fmla="*/ 8586908 h 23902640"/>
              <a:gd name="connsiteX4454" fmla="*/ 20217051 w 43671952"/>
              <a:gd name="connsiteY4454" fmla="*/ 8577384 h 23902640"/>
              <a:gd name="connsiteX4455" fmla="*/ 20207527 w 43671952"/>
              <a:gd name="connsiteY4455" fmla="*/ 8563094 h 23902640"/>
              <a:gd name="connsiteX4456" fmla="*/ 20193239 w 43671952"/>
              <a:gd name="connsiteY4456" fmla="*/ 8558334 h 23902640"/>
              <a:gd name="connsiteX4457" fmla="*/ 20183715 w 43671952"/>
              <a:gd name="connsiteY4457" fmla="*/ 8544045 h 23902640"/>
              <a:gd name="connsiteX4458" fmla="*/ 20136091 w 43671952"/>
              <a:gd name="connsiteY4458" fmla="*/ 8520233 h 23902640"/>
              <a:gd name="connsiteX4459" fmla="*/ 20107515 w 43671952"/>
              <a:gd name="connsiteY4459" fmla="*/ 8524995 h 23902640"/>
              <a:gd name="connsiteX4460" fmla="*/ 20102751 w 43671952"/>
              <a:gd name="connsiteY4460" fmla="*/ 8539282 h 23902640"/>
              <a:gd name="connsiteX4461" fmla="*/ 20093227 w 43671952"/>
              <a:gd name="connsiteY4461" fmla="*/ 8553572 h 23902640"/>
              <a:gd name="connsiteX4462" fmla="*/ 20097991 w 43671952"/>
              <a:gd name="connsiteY4462" fmla="*/ 8577384 h 23902640"/>
              <a:gd name="connsiteX4463" fmla="*/ 20107515 w 43671952"/>
              <a:gd name="connsiteY4463" fmla="*/ 8605960 h 23902640"/>
              <a:gd name="connsiteX4464" fmla="*/ 20102751 w 43671952"/>
              <a:gd name="connsiteY4464" fmla="*/ 8625010 h 23902640"/>
              <a:gd name="connsiteX4465" fmla="*/ 20088467 w 43671952"/>
              <a:gd name="connsiteY4465" fmla="*/ 8629769 h 23902640"/>
              <a:gd name="connsiteX4466" fmla="*/ 20026551 w 43671952"/>
              <a:gd name="connsiteY4466" fmla="*/ 8634532 h 23902640"/>
              <a:gd name="connsiteX4467" fmla="*/ 20012267 w 43671952"/>
              <a:gd name="connsiteY4467" fmla="*/ 8644058 h 23902640"/>
              <a:gd name="connsiteX4468" fmla="*/ 19988451 w 43671952"/>
              <a:gd name="connsiteY4468" fmla="*/ 8686919 h 23902640"/>
              <a:gd name="connsiteX4469" fmla="*/ 19983691 w 43671952"/>
              <a:gd name="connsiteY4469" fmla="*/ 8725021 h 23902640"/>
              <a:gd name="connsiteX4470" fmla="*/ 19940827 w 43671952"/>
              <a:gd name="connsiteY4470" fmla="*/ 8748833 h 23902640"/>
              <a:gd name="connsiteX4471" fmla="*/ 19912251 w 43671952"/>
              <a:gd name="connsiteY4471" fmla="*/ 8763122 h 23902640"/>
              <a:gd name="connsiteX4472" fmla="*/ 19902727 w 43671952"/>
              <a:gd name="connsiteY4472" fmla="*/ 8748833 h 23902640"/>
              <a:gd name="connsiteX4473" fmla="*/ 19897963 w 43671952"/>
              <a:gd name="connsiteY4473" fmla="*/ 8734545 h 23902640"/>
              <a:gd name="connsiteX4474" fmla="*/ 19893203 w 43671952"/>
              <a:gd name="connsiteY4474" fmla="*/ 8586908 h 23902640"/>
              <a:gd name="connsiteX4475" fmla="*/ 19878915 w 43671952"/>
              <a:gd name="connsiteY4475" fmla="*/ 8572621 h 23902640"/>
              <a:gd name="connsiteX4476" fmla="*/ 19859867 w 43671952"/>
              <a:gd name="connsiteY4476" fmla="*/ 8567858 h 23902640"/>
              <a:gd name="connsiteX4477" fmla="*/ 19812239 w 43671952"/>
              <a:gd name="connsiteY4477" fmla="*/ 8558334 h 23902640"/>
              <a:gd name="connsiteX4478" fmla="*/ 19764615 w 43671952"/>
              <a:gd name="connsiteY4478" fmla="*/ 8563094 h 23902640"/>
              <a:gd name="connsiteX4479" fmla="*/ 19736039 w 43671952"/>
              <a:gd name="connsiteY4479" fmla="*/ 8572621 h 23902640"/>
              <a:gd name="connsiteX4480" fmla="*/ 19707463 w 43671952"/>
              <a:gd name="connsiteY4480" fmla="*/ 8582146 h 23902640"/>
              <a:gd name="connsiteX4481" fmla="*/ 19678891 w 43671952"/>
              <a:gd name="connsiteY4481" fmla="*/ 8591670 h 23902640"/>
              <a:gd name="connsiteX4482" fmla="*/ 19664603 w 43671952"/>
              <a:gd name="connsiteY4482" fmla="*/ 8596432 h 23902640"/>
              <a:gd name="connsiteX4483" fmla="*/ 19636027 w 43671952"/>
              <a:gd name="connsiteY4483" fmla="*/ 8610719 h 23902640"/>
              <a:gd name="connsiteX4484" fmla="*/ 19607451 w 43671952"/>
              <a:gd name="connsiteY4484" fmla="*/ 8625010 h 23902640"/>
              <a:gd name="connsiteX4485" fmla="*/ 19593163 w 43671952"/>
              <a:gd name="connsiteY4485" fmla="*/ 8634532 h 23902640"/>
              <a:gd name="connsiteX4486" fmla="*/ 19564591 w 43671952"/>
              <a:gd name="connsiteY4486" fmla="*/ 8644058 h 23902640"/>
              <a:gd name="connsiteX4487" fmla="*/ 19521727 w 43671952"/>
              <a:gd name="connsiteY4487" fmla="*/ 8672633 h 23902640"/>
              <a:gd name="connsiteX4488" fmla="*/ 19493151 w 43671952"/>
              <a:gd name="connsiteY4488" fmla="*/ 8691684 h 23902640"/>
              <a:gd name="connsiteX4489" fmla="*/ 19478865 w 43671952"/>
              <a:gd name="connsiteY4489" fmla="*/ 8696444 h 23902640"/>
              <a:gd name="connsiteX4490" fmla="*/ 19407427 w 43671952"/>
              <a:gd name="connsiteY4490" fmla="*/ 8691684 h 23902640"/>
              <a:gd name="connsiteX4491" fmla="*/ 19393139 w 43671952"/>
              <a:gd name="connsiteY4491" fmla="*/ 8686919 h 23902640"/>
              <a:gd name="connsiteX4492" fmla="*/ 19364565 w 43671952"/>
              <a:gd name="connsiteY4492" fmla="*/ 8677395 h 23902640"/>
              <a:gd name="connsiteX4493" fmla="*/ 19378851 w 43671952"/>
              <a:gd name="connsiteY4493" fmla="*/ 8634532 h 23902640"/>
              <a:gd name="connsiteX4494" fmla="*/ 19416951 w 43671952"/>
              <a:gd name="connsiteY4494" fmla="*/ 8601195 h 23902640"/>
              <a:gd name="connsiteX4495" fmla="*/ 19445527 w 43671952"/>
              <a:gd name="connsiteY4495" fmla="*/ 8586908 h 23902640"/>
              <a:gd name="connsiteX4496" fmla="*/ 19488391 w 43671952"/>
              <a:gd name="connsiteY4496" fmla="*/ 8563094 h 23902640"/>
              <a:gd name="connsiteX4497" fmla="*/ 19497915 w 43671952"/>
              <a:gd name="connsiteY4497" fmla="*/ 8548807 h 23902640"/>
              <a:gd name="connsiteX4498" fmla="*/ 19512203 w 43671952"/>
              <a:gd name="connsiteY4498" fmla="*/ 8544045 h 23902640"/>
              <a:gd name="connsiteX4499" fmla="*/ 19516967 w 43671952"/>
              <a:gd name="connsiteY4499" fmla="*/ 8529757 h 23902640"/>
              <a:gd name="connsiteX4500" fmla="*/ 19526491 w 43671952"/>
              <a:gd name="connsiteY4500" fmla="*/ 8515470 h 23902640"/>
              <a:gd name="connsiteX4501" fmla="*/ 19540779 w 43671952"/>
              <a:gd name="connsiteY4501" fmla="*/ 8501184 h 23902640"/>
              <a:gd name="connsiteX4502" fmla="*/ 19564591 w 43671952"/>
              <a:gd name="connsiteY4502" fmla="*/ 8472607 h 23902640"/>
              <a:gd name="connsiteX4503" fmla="*/ 19578875 w 43671952"/>
              <a:gd name="connsiteY4503" fmla="*/ 8444033 h 23902640"/>
              <a:gd name="connsiteX4504" fmla="*/ 19607451 w 43671952"/>
              <a:gd name="connsiteY4504" fmla="*/ 8424984 h 23902640"/>
              <a:gd name="connsiteX4505" fmla="*/ 19621739 w 43671952"/>
              <a:gd name="connsiteY4505" fmla="*/ 8410695 h 23902640"/>
              <a:gd name="connsiteX4506" fmla="*/ 19650315 w 43671952"/>
              <a:gd name="connsiteY4506" fmla="*/ 8401169 h 23902640"/>
              <a:gd name="connsiteX4507" fmla="*/ 19716991 w 43671952"/>
              <a:gd name="connsiteY4507" fmla="*/ 8405932 h 23902640"/>
              <a:gd name="connsiteX4508" fmla="*/ 19740803 w 43671952"/>
              <a:gd name="connsiteY4508" fmla="*/ 8410695 h 23902640"/>
              <a:gd name="connsiteX4509" fmla="*/ 19769379 w 43671952"/>
              <a:gd name="connsiteY4509" fmla="*/ 8415460 h 23902640"/>
              <a:gd name="connsiteX4510" fmla="*/ 19793191 w 43671952"/>
              <a:gd name="connsiteY4510" fmla="*/ 8420219 h 23902640"/>
              <a:gd name="connsiteX4511" fmla="*/ 19826527 w 43671952"/>
              <a:gd name="connsiteY4511" fmla="*/ 8424984 h 23902640"/>
              <a:gd name="connsiteX4512" fmla="*/ 19902727 w 43671952"/>
              <a:gd name="connsiteY4512" fmla="*/ 8415460 h 23902640"/>
              <a:gd name="connsiteX4513" fmla="*/ 19926539 w 43671952"/>
              <a:gd name="connsiteY4513" fmla="*/ 8410695 h 23902640"/>
              <a:gd name="connsiteX4514" fmla="*/ 19955115 w 43671952"/>
              <a:gd name="connsiteY4514" fmla="*/ 8401169 h 23902640"/>
              <a:gd name="connsiteX4515" fmla="*/ 19983691 w 43671952"/>
              <a:gd name="connsiteY4515" fmla="*/ 8372597 h 23902640"/>
              <a:gd name="connsiteX4516" fmla="*/ 20007503 w 43671952"/>
              <a:gd name="connsiteY4516" fmla="*/ 8348784 h 23902640"/>
              <a:gd name="connsiteX4517" fmla="*/ 20017027 w 43671952"/>
              <a:gd name="connsiteY4517" fmla="*/ 8334495 h 23902640"/>
              <a:gd name="connsiteX4518" fmla="*/ 20031315 w 43671952"/>
              <a:gd name="connsiteY4518" fmla="*/ 8324971 h 23902640"/>
              <a:gd name="connsiteX4519" fmla="*/ 20055127 w 43671952"/>
              <a:gd name="connsiteY4519" fmla="*/ 8282108 h 23902640"/>
              <a:gd name="connsiteX4520" fmla="*/ 20083703 w 43671952"/>
              <a:gd name="connsiteY4520" fmla="*/ 8263057 h 23902640"/>
              <a:gd name="connsiteX4521" fmla="*/ 20088467 w 43671952"/>
              <a:gd name="connsiteY4521" fmla="*/ 8248771 h 23902640"/>
              <a:gd name="connsiteX4522" fmla="*/ 20107515 w 43671952"/>
              <a:gd name="connsiteY4522" fmla="*/ 8220196 h 23902640"/>
              <a:gd name="connsiteX4523" fmla="*/ 20121803 w 43671952"/>
              <a:gd name="connsiteY4523" fmla="*/ 8191621 h 23902640"/>
              <a:gd name="connsiteX4524" fmla="*/ 20140851 w 43671952"/>
              <a:gd name="connsiteY4524" fmla="*/ 8196383 h 23902640"/>
              <a:gd name="connsiteX4525" fmla="*/ 20145615 w 43671952"/>
              <a:gd name="connsiteY4525" fmla="*/ 8210672 h 23902640"/>
              <a:gd name="connsiteX4526" fmla="*/ 20174191 w 43671952"/>
              <a:gd name="connsiteY4526" fmla="*/ 8224959 h 23902640"/>
              <a:gd name="connsiteX4527" fmla="*/ 20202765 w 43671952"/>
              <a:gd name="connsiteY4527" fmla="*/ 8239247 h 23902640"/>
              <a:gd name="connsiteX4528" fmla="*/ 20236103 w 43671952"/>
              <a:gd name="connsiteY4528" fmla="*/ 8234483 h 23902640"/>
              <a:gd name="connsiteX4529" fmla="*/ 20278967 w 43671952"/>
              <a:gd name="connsiteY4529" fmla="*/ 8210672 h 23902640"/>
              <a:gd name="connsiteX4530" fmla="*/ 20293253 w 43671952"/>
              <a:gd name="connsiteY4530" fmla="*/ 8196383 h 23902640"/>
              <a:gd name="connsiteX4531" fmla="*/ 20312303 w 43671952"/>
              <a:gd name="connsiteY4531" fmla="*/ 8167809 h 23902640"/>
              <a:gd name="connsiteX4532" fmla="*/ 20321827 w 43671952"/>
              <a:gd name="connsiteY4532" fmla="*/ 8153523 h 23902640"/>
              <a:gd name="connsiteX4533" fmla="*/ 20336115 w 43671952"/>
              <a:gd name="connsiteY4533" fmla="*/ 8143996 h 23902640"/>
              <a:gd name="connsiteX4534" fmla="*/ 20359927 w 43671952"/>
              <a:gd name="connsiteY4534" fmla="*/ 8120183 h 23902640"/>
              <a:gd name="connsiteX4535" fmla="*/ 20383739 w 43671952"/>
              <a:gd name="connsiteY4535" fmla="*/ 8101132 h 23902640"/>
              <a:gd name="connsiteX4536" fmla="*/ 20402791 w 43671952"/>
              <a:gd name="connsiteY4536" fmla="*/ 8077322 h 23902640"/>
              <a:gd name="connsiteX4537" fmla="*/ 20412315 w 43671952"/>
              <a:gd name="connsiteY4537" fmla="*/ 8063034 h 23902640"/>
              <a:gd name="connsiteX4538" fmla="*/ 20426603 w 43671952"/>
              <a:gd name="connsiteY4538" fmla="*/ 8058271 h 23902640"/>
              <a:gd name="connsiteX4539" fmla="*/ 20455179 w 43671952"/>
              <a:gd name="connsiteY4539" fmla="*/ 8043983 h 23902640"/>
              <a:gd name="connsiteX4540" fmla="*/ 20478991 w 43671952"/>
              <a:gd name="connsiteY4540" fmla="*/ 8024935 h 23902640"/>
              <a:gd name="connsiteX4541" fmla="*/ 20488515 w 43671952"/>
              <a:gd name="connsiteY4541" fmla="*/ 8010646 h 23902640"/>
              <a:gd name="connsiteX4542" fmla="*/ 20517091 w 43671952"/>
              <a:gd name="connsiteY4542" fmla="*/ 7991595 h 23902640"/>
              <a:gd name="connsiteX4543" fmla="*/ 20521851 w 43671952"/>
              <a:gd name="connsiteY4543" fmla="*/ 7977309 h 23902640"/>
              <a:gd name="connsiteX4544" fmla="*/ 20536139 w 43671952"/>
              <a:gd name="connsiteY4544" fmla="*/ 7948735 h 23902640"/>
              <a:gd name="connsiteX4545" fmla="*/ 20540903 w 43671952"/>
              <a:gd name="connsiteY4545" fmla="*/ 7848722 h 23902640"/>
              <a:gd name="connsiteX4546" fmla="*/ 20536139 w 43671952"/>
              <a:gd name="connsiteY4546" fmla="*/ 7781929 h 23902640"/>
              <a:gd name="connsiteX4547" fmla="*/ 20459939 w 43671952"/>
              <a:gd name="connsiteY4547" fmla="*/ 7777166 h 23902640"/>
              <a:gd name="connsiteX4548" fmla="*/ 20483755 w 43671952"/>
              <a:gd name="connsiteY4548" fmla="*/ 7743828 h 23902640"/>
              <a:gd name="connsiteX4549" fmla="*/ 20512327 w 43671952"/>
              <a:gd name="connsiteY4549" fmla="*/ 7724775 h 23902640"/>
              <a:gd name="connsiteX4550" fmla="*/ 20521851 w 43671952"/>
              <a:gd name="connsiteY4550" fmla="*/ 7710490 h 23902640"/>
              <a:gd name="connsiteX4551" fmla="*/ 20536139 w 43671952"/>
              <a:gd name="connsiteY4551" fmla="*/ 7705728 h 23902640"/>
              <a:gd name="connsiteX4552" fmla="*/ 20545667 w 43671952"/>
              <a:gd name="connsiteY4552" fmla="*/ 7677154 h 23902640"/>
              <a:gd name="connsiteX4553" fmla="*/ 20555191 w 43671952"/>
              <a:gd name="connsiteY4553" fmla="*/ 7662867 h 23902640"/>
              <a:gd name="connsiteX4554" fmla="*/ 20550427 w 43671952"/>
              <a:gd name="connsiteY4554" fmla="*/ 7581902 h 23902640"/>
              <a:gd name="connsiteX4555" fmla="*/ 20564715 w 43671952"/>
              <a:gd name="connsiteY4555" fmla="*/ 7577140 h 23902640"/>
              <a:gd name="connsiteX4556" fmla="*/ 20579003 w 43671952"/>
              <a:gd name="connsiteY4556" fmla="*/ 7586666 h 23902640"/>
              <a:gd name="connsiteX4557" fmla="*/ 20583767 w 43671952"/>
              <a:gd name="connsiteY4557" fmla="*/ 7600953 h 23902640"/>
              <a:gd name="connsiteX4558" fmla="*/ 20602815 w 43671952"/>
              <a:gd name="connsiteY4558" fmla="*/ 7629527 h 23902640"/>
              <a:gd name="connsiteX4559" fmla="*/ 20607575 w 43671952"/>
              <a:gd name="connsiteY4559" fmla="*/ 7643816 h 23902640"/>
              <a:gd name="connsiteX4560" fmla="*/ 20636151 w 43671952"/>
              <a:gd name="connsiteY4560" fmla="*/ 7643816 h 23902640"/>
              <a:gd name="connsiteX4561" fmla="*/ 20645679 w 43671952"/>
              <a:gd name="connsiteY4561" fmla="*/ 7615239 h 23902640"/>
              <a:gd name="connsiteX4562" fmla="*/ 20655203 w 43671952"/>
              <a:gd name="connsiteY4562" fmla="*/ 7534278 h 23902640"/>
              <a:gd name="connsiteX4563" fmla="*/ 20664727 w 43671952"/>
              <a:gd name="connsiteY4563" fmla="*/ 7519991 h 23902640"/>
              <a:gd name="connsiteX4564" fmla="*/ 20679015 w 43671952"/>
              <a:gd name="connsiteY4564" fmla="*/ 7510464 h 23902640"/>
              <a:gd name="connsiteX4565" fmla="*/ 7996271 w 43671952"/>
              <a:gd name="connsiteY4565" fmla="*/ 7481892 h 23902640"/>
              <a:gd name="connsiteX4566" fmla="*/ 8134383 w 43671952"/>
              <a:gd name="connsiteY4566" fmla="*/ 7486654 h 23902640"/>
              <a:gd name="connsiteX4567" fmla="*/ 8158196 w 43671952"/>
              <a:gd name="connsiteY4567" fmla="*/ 7510464 h 23902640"/>
              <a:gd name="connsiteX4568" fmla="*/ 8134383 w 43671952"/>
              <a:gd name="connsiteY4568" fmla="*/ 7543802 h 23902640"/>
              <a:gd name="connsiteX4569" fmla="*/ 8120096 w 43671952"/>
              <a:gd name="connsiteY4569" fmla="*/ 7548566 h 23902640"/>
              <a:gd name="connsiteX4570" fmla="*/ 8101046 w 43671952"/>
              <a:gd name="connsiteY4570" fmla="*/ 7558091 h 23902640"/>
              <a:gd name="connsiteX4571" fmla="*/ 8086758 w 43671952"/>
              <a:gd name="connsiteY4571" fmla="*/ 7567617 h 23902640"/>
              <a:gd name="connsiteX4572" fmla="*/ 8058183 w 43671952"/>
              <a:gd name="connsiteY4572" fmla="*/ 7577140 h 23902640"/>
              <a:gd name="connsiteX4573" fmla="*/ 8015321 w 43671952"/>
              <a:gd name="connsiteY4573" fmla="*/ 7591429 h 23902640"/>
              <a:gd name="connsiteX4574" fmla="*/ 8001033 w 43671952"/>
              <a:gd name="connsiteY4574" fmla="*/ 7591429 h 23902640"/>
              <a:gd name="connsiteX4575" fmla="*/ 7920071 w 43671952"/>
              <a:gd name="connsiteY4575" fmla="*/ 7591429 h 23902640"/>
              <a:gd name="connsiteX4576" fmla="*/ 7910546 w 43671952"/>
              <a:gd name="connsiteY4576" fmla="*/ 7577140 h 23902640"/>
              <a:gd name="connsiteX4577" fmla="*/ 7915308 w 43671952"/>
              <a:gd name="connsiteY4577" fmla="*/ 7529515 h 23902640"/>
              <a:gd name="connsiteX4578" fmla="*/ 7920071 w 43671952"/>
              <a:gd name="connsiteY4578" fmla="*/ 7515229 h 23902640"/>
              <a:gd name="connsiteX4579" fmla="*/ 7948646 w 43671952"/>
              <a:gd name="connsiteY4579" fmla="*/ 7500940 h 23902640"/>
              <a:gd name="connsiteX4580" fmla="*/ 7967696 w 43671952"/>
              <a:gd name="connsiteY4580" fmla="*/ 7491414 h 23902640"/>
              <a:gd name="connsiteX4581" fmla="*/ 7996271 w 43671952"/>
              <a:gd name="connsiteY4581" fmla="*/ 7481892 h 23902640"/>
              <a:gd name="connsiteX4582" fmla="*/ 6972334 w 43671952"/>
              <a:gd name="connsiteY4582" fmla="*/ 7315201 h 23902640"/>
              <a:gd name="connsiteX4583" fmla="*/ 6986622 w 43671952"/>
              <a:gd name="connsiteY4583" fmla="*/ 7319965 h 23902640"/>
              <a:gd name="connsiteX4584" fmla="*/ 7005672 w 43671952"/>
              <a:gd name="connsiteY4584" fmla="*/ 7324729 h 23902640"/>
              <a:gd name="connsiteX4585" fmla="*/ 7019958 w 43671952"/>
              <a:gd name="connsiteY4585" fmla="*/ 7334252 h 23902640"/>
              <a:gd name="connsiteX4586" fmla="*/ 7086634 w 43671952"/>
              <a:gd name="connsiteY4586" fmla="*/ 7353303 h 23902640"/>
              <a:gd name="connsiteX4587" fmla="*/ 7110447 w 43671952"/>
              <a:gd name="connsiteY4587" fmla="*/ 7358066 h 23902640"/>
              <a:gd name="connsiteX4588" fmla="*/ 7124734 w 43671952"/>
              <a:gd name="connsiteY4588" fmla="*/ 7362827 h 23902640"/>
              <a:gd name="connsiteX4589" fmla="*/ 7139022 w 43671952"/>
              <a:gd name="connsiteY4589" fmla="*/ 7372352 h 23902640"/>
              <a:gd name="connsiteX4590" fmla="*/ 7162834 w 43671952"/>
              <a:gd name="connsiteY4590" fmla="*/ 7396165 h 23902640"/>
              <a:gd name="connsiteX4591" fmla="*/ 7172359 w 43671952"/>
              <a:gd name="connsiteY4591" fmla="*/ 7424740 h 23902640"/>
              <a:gd name="connsiteX4592" fmla="*/ 7177122 w 43671952"/>
              <a:gd name="connsiteY4592" fmla="*/ 7439027 h 23902640"/>
              <a:gd name="connsiteX4593" fmla="*/ 7158072 w 43671952"/>
              <a:gd name="connsiteY4593" fmla="*/ 7472366 h 23902640"/>
              <a:gd name="connsiteX4594" fmla="*/ 7148547 w 43671952"/>
              <a:gd name="connsiteY4594" fmla="*/ 7467603 h 23902640"/>
              <a:gd name="connsiteX4595" fmla="*/ 7110447 w 43671952"/>
              <a:gd name="connsiteY4595" fmla="*/ 7448553 h 23902640"/>
              <a:gd name="connsiteX4596" fmla="*/ 7081872 w 43671952"/>
              <a:gd name="connsiteY4596" fmla="*/ 7434263 h 23902640"/>
              <a:gd name="connsiteX4597" fmla="*/ 7048533 w 43671952"/>
              <a:gd name="connsiteY4597" fmla="*/ 7415216 h 23902640"/>
              <a:gd name="connsiteX4598" fmla="*/ 7005672 w 43671952"/>
              <a:gd name="connsiteY4598" fmla="*/ 7386640 h 23902640"/>
              <a:gd name="connsiteX4599" fmla="*/ 6991383 w 43671952"/>
              <a:gd name="connsiteY4599" fmla="*/ 7377116 h 23902640"/>
              <a:gd name="connsiteX4600" fmla="*/ 6977097 w 43671952"/>
              <a:gd name="connsiteY4600" fmla="*/ 7367591 h 23902640"/>
              <a:gd name="connsiteX4601" fmla="*/ 6967572 w 43671952"/>
              <a:gd name="connsiteY4601" fmla="*/ 7353303 h 23902640"/>
              <a:gd name="connsiteX4602" fmla="*/ 6958047 w 43671952"/>
              <a:gd name="connsiteY4602" fmla="*/ 7324729 h 23902640"/>
              <a:gd name="connsiteX4603" fmla="*/ 6972334 w 43671952"/>
              <a:gd name="connsiteY4603" fmla="*/ 7315201 h 23902640"/>
              <a:gd name="connsiteX4604" fmla="*/ 2190794 w 43671952"/>
              <a:gd name="connsiteY4604" fmla="*/ 7291392 h 23902640"/>
              <a:gd name="connsiteX4605" fmla="*/ 2219369 w 43671952"/>
              <a:gd name="connsiteY4605" fmla="*/ 7296154 h 23902640"/>
              <a:gd name="connsiteX4606" fmla="*/ 2219369 w 43671952"/>
              <a:gd name="connsiteY4606" fmla="*/ 7339016 h 23902640"/>
              <a:gd name="connsiteX4607" fmla="*/ 2186034 w 43671952"/>
              <a:gd name="connsiteY4607" fmla="*/ 7348542 h 23902640"/>
              <a:gd name="connsiteX4608" fmla="*/ 2157459 w 43671952"/>
              <a:gd name="connsiteY4608" fmla="*/ 7315201 h 23902640"/>
              <a:gd name="connsiteX4609" fmla="*/ 2162220 w 43671952"/>
              <a:gd name="connsiteY4609" fmla="*/ 7300914 h 23902640"/>
              <a:gd name="connsiteX4610" fmla="*/ 2190794 w 43671952"/>
              <a:gd name="connsiteY4610" fmla="*/ 7291392 h 23902640"/>
              <a:gd name="connsiteX4611" fmla="*/ 1494919 w 43671952"/>
              <a:gd name="connsiteY4611" fmla="*/ 7243241 h 23902640"/>
              <a:gd name="connsiteX4612" fmla="*/ 1509759 w 43671952"/>
              <a:gd name="connsiteY4612" fmla="*/ 7248526 h 23902640"/>
              <a:gd name="connsiteX4613" fmla="*/ 1490705 w 43671952"/>
              <a:gd name="connsiteY4613" fmla="*/ 7296154 h 23902640"/>
              <a:gd name="connsiteX4614" fmla="*/ 1485944 w 43671952"/>
              <a:gd name="connsiteY4614" fmla="*/ 7305677 h 23902640"/>
              <a:gd name="connsiteX4615" fmla="*/ 1462130 w 43671952"/>
              <a:gd name="connsiteY4615" fmla="*/ 7248526 h 23902640"/>
              <a:gd name="connsiteX4616" fmla="*/ 1476423 w 43671952"/>
              <a:gd name="connsiteY4616" fmla="*/ 7243766 h 23902640"/>
              <a:gd name="connsiteX4617" fmla="*/ 1494919 w 43671952"/>
              <a:gd name="connsiteY4617" fmla="*/ 7243241 h 23902640"/>
              <a:gd name="connsiteX4618" fmla="*/ 2619841 w 43671952"/>
              <a:gd name="connsiteY4618" fmla="*/ 7119644 h 23902640"/>
              <a:gd name="connsiteX4619" fmla="*/ 2624177 w 43671952"/>
              <a:gd name="connsiteY4619" fmla="*/ 7124700 h 23902640"/>
              <a:gd name="connsiteX4620" fmla="*/ 2619416 w 43671952"/>
              <a:gd name="connsiteY4620" fmla="*/ 7119941 h 23902640"/>
              <a:gd name="connsiteX4621" fmla="*/ 21264799 w 43671952"/>
              <a:gd name="connsiteY4621" fmla="*/ 7086604 h 23902640"/>
              <a:gd name="connsiteX4622" fmla="*/ 21283847 w 43671952"/>
              <a:gd name="connsiteY4622" fmla="*/ 7091364 h 23902640"/>
              <a:gd name="connsiteX4623" fmla="*/ 21283847 w 43671952"/>
              <a:gd name="connsiteY4623" fmla="*/ 7129466 h 23902640"/>
              <a:gd name="connsiteX4624" fmla="*/ 21269563 w 43671952"/>
              <a:gd name="connsiteY4624" fmla="*/ 7138991 h 23902640"/>
              <a:gd name="connsiteX4625" fmla="*/ 21255273 w 43671952"/>
              <a:gd name="connsiteY4625" fmla="*/ 7143751 h 23902640"/>
              <a:gd name="connsiteX4626" fmla="*/ 21231463 w 43671952"/>
              <a:gd name="connsiteY4626" fmla="*/ 7110415 h 23902640"/>
              <a:gd name="connsiteX4627" fmla="*/ 21236223 w 43671952"/>
              <a:gd name="connsiteY4627" fmla="*/ 7096127 h 23902640"/>
              <a:gd name="connsiteX4628" fmla="*/ 21264799 w 43671952"/>
              <a:gd name="connsiteY4628" fmla="*/ 7086604 h 23902640"/>
              <a:gd name="connsiteX4629" fmla="*/ 5996017 w 43671952"/>
              <a:gd name="connsiteY4629" fmla="*/ 7072317 h 23902640"/>
              <a:gd name="connsiteX4630" fmla="*/ 6034121 w 43671952"/>
              <a:gd name="connsiteY4630" fmla="*/ 7081842 h 23902640"/>
              <a:gd name="connsiteX4631" fmla="*/ 6043641 w 43671952"/>
              <a:gd name="connsiteY4631" fmla="*/ 7096127 h 23902640"/>
              <a:gd name="connsiteX4632" fmla="*/ 6019827 w 43671952"/>
              <a:gd name="connsiteY4632" fmla="*/ 7124700 h 23902640"/>
              <a:gd name="connsiteX4633" fmla="*/ 5976971 w 43671952"/>
              <a:gd name="connsiteY4633" fmla="*/ 7119941 h 23902640"/>
              <a:gd name="connsiteX4634" fmla="*/ 5996017 w 43671952"/>
              <a:gd name="connsiteY4634" fmla="*/ 7072317 h 23902640"/>
              <a:gd name="connsiteX4635" fmla="*/ 2600363 w 43671952"/>
              <a:gd name="connsiteY4635" fmla="*/ 7072317 h 23902640"/>
              <a:gd name="connsiteX4636" fmla="*/ 2633701 w 43671952"/>
              <a:gd name="connsiteY4636" fmla="*/ 7077078 h 23902640"/>
              <a:gd name="connsiteX4637" fmla="*/ 2638471 w 43671952"/>
              <a:gd name="connsiteY4637" fmla="*/ 7091364 h 23902640"/>
              <a:gd name="connsiteX4638" fmla="*/ 2634325 w 43671952"/>
              <a:gd name="connsiteY4638" fmla="*/ 7109625 h 23902640"/>
              <a:gd name="connsiteX4639" fmla="*/ 2619841 w 43671952"/>
              <a:gd name="connsiteY4639" fmla="*/ 7119644 h 23902640"/>
              <a:gd name="connsiteX4640" fmla="*/ 2595602 w 43671952"/>
              <a:gd name="connsiteY4640" fmla="*/ 7091364 h 23902640"/>
              <a:gd name="connsiteX4641" fmla="*/ 2600363 w 43671952"/>
              <a:gd name="connsiteY4641" fmla="*/ 7072317 h 23902640"/>
              <a:gd name="connsiteX4642" fmla="*/ 2567027 w 43671952"/>
              <a:gd name="connsiteY4642" fmla="*/ 6986592 h 23902640"/>
              <a:gd name="connsiteX4643" fmla="*/ 2590843 w 43671952"/>
              <a:gd name="connsiteY4643" fmla="*/ 6991353 h 23902640"/>
              <a:gd name="connsiteX4644" fmla="*/ 2571788 w 43671952"/>
              <a:gd name="connsiteY4644" fmla="*/ 7034215 h 23902640"/>
              <a:gd name="connsiteX4645" fmla="*/ 2557507 w 43671952"/>
              <a:gd name="connsiteY4645" fmla="*/ 7034215 h 23902640"/>
              <a:gd name="connsiteX4646" fmla="*/ 2552739 w 43671952"/>
              <a:gd name="connsiteY4646" fmla="*/ 6991353 h 23902640"/>
              <a:gd name="connsiteX4647" fmla="*/ 2567027 w 43671952"/>
              <a:gd name="connsiteY4647" fmla="*/ 6986592 h 23902640"/>
              <a:gd name="connsiteX4648" fmla="*/ 20764739 w 43671952"/>
              <a:gd name="connsiteY4648" fmla="*/ 6953251 h 23902640"/>
              <a:gd name="connsiteX4649" fmla="*/ 20798075 w 43671952"/>
              <a:gd name="connsiteY4649" fmla="*/ 6958014 h 23902640"/>
              <a:gd name="connsiteX4650" fmla="*/ 20826651 w 43671952"/>
              <a:gd name="connsiteY4650" fmla="*/ 6967542 h 23902640"/>
              <a:gd name="connsiteX4651" fmla="*/ 20840939 w 43671952"/>
              <a:gd name="connsiteY4651" fmla="*/ 6972303 h 23902640"/>
              <a:gd name="connsiteX4652" fmla="*/ 20883799 w 43671952"/>
              <a:gd name="connsiteY4652" fmla="*/ 6991353 h 23902640"/>
              <a:gd name="connsiteX4653" fmla="*/ 20898087 w 43671952"/>
              <a:gd name="connsiteY4653" fmla="*/ 6996117 h 23902640"/>
              <a:gd name="connsiteX4654" fmla="*/ 20902851 w 43671952"/>
              <a:gd name="connsiteY4654" fmla="*/ 7010404 h 23902640"/>
              <a:gd name="connsiteX4655" fmla="*/ 20921899 w 43671952"/>
              <a:gd name="connsiteY4655" fmla="*/ 7038976 h 23902640"/>
              <a:gd name="connsiteX4656" fmla="*/ 20926663 w 43671952"/>
              <a:gd name="connsiteY4656" fmla="*/ 7053266 h 23902640"/>
              <a:gd name="connsiteX4657" fmla="*/ 20936187 w 43671952"/>
              <a:gd name="connsiteY4657" fmla="*/ 7100892 h 23902640"/>
              <a:gd name="connsiteX4658" fmla="*/ 20940951 w 43671952"/>
              <a:gd name="connsiteY4658" fmla="*/ 7115179 h 23902640"/>
              <a:gd name="connsiteX4659" fmla="*/ 20969525 w 43671952"/>
              <a:gd name="connsiteY4659" fmla="*/ 7129466 h 23902640"/>
              <a:gd name="connsiteX4660" fmla="*/ 20983815 w 43671952"/>
              <a:gd name="connsiteY4660" fmla="*/ 7138991 h 23902640"/>
              <a:gd name="connsiteX4661" fmla="*/ 21060013 w 43671952"/>
              <a:gd name="connsiteY4661" fmla="*/ 7143751 h 23902640"/>
              <a:gd name="connsiteX4662" fmla="*/ 21102875 w 43671952"/>
              <a:gd name="connsiteY4662" fmla="*/ 7158041 h 23902640"/>
              <a:gd name="connsiteX4663" fmla="*/ 21117163 w 43671952"/>
              <a:gd name="connsiteY4663" fmla="*/ 7162802 h 23902640"/>
              <a:gd name="connsiteX4664" fmla="*/ 21131451 w 43671952"/>
              <a:gd name="connsiteY4664" fmla="*/ 7158041 h 23902640"/>
              <a:gd name="connsiteX4665" fmla="*/ 21164787 w 43671952"/>
              <a:gd name="connsiteY4665" fmla="*/ 7143751 h 23902640"/>
              <a:gd name="connsiteX4666" fmla="*/ 21179075 w 43671952"/>
              <a:gd name="connsiteY4666" fmla="*/ 7153278 h 23902640"/>
              <a:gd name="connsiteX4667" fmla="*/ 21164787 w 43671952"/>
              <a:gd name="connsiteY4667" fmla="*/ 7210428 h 23902640"/>
              <a:gd name="connsiteX4668" fmla="*/ 21160023 w 43671952"/>
              <a:gd name="connsiteY4668" fmla="*/ 7224716 h 23902640"/>
              <a:gd name="connsiteX4669" fmla="*/ 21164787 w 43671952"/>
              <a:gd name="connsiteY4669" fmla="*/ 7239003 h 23902640"/>
              <a:gd name="connsiteX4670" fmla="*/ 21183839 w 43671952"/>
              <a:gd name="connsiteY4670" fmla="*/ 7267577 h 23902640"/>
              <a:gd name="connsiteX4671" fmla="*/ 21169551 w 43671952"/>
              <a:gd name="connsiteY4671" fmla="*/ 7300914 h 23902640"/>
              <a:gd name="connsiteX4672" fmla="*/ 21150499 w 43671952"/>
              <a:gd name="connsiteY4672" fmla="*/ 7305677 h 23902640"/>
              <a:gd name="connsiteX4673" fmla="*/ 21121927 w 43671952"/>
              <a:gd name="connsiteY4673" fmla="*/ 7315201 h 23902640"/>
              <a:gd name="connsiteX4674" fmla="*/ 21107639 w 43671952"/>
              <a:gd name="connsiteY4674" fmla="*/ 7319965 h 23902640"/>
              <a:gd name="connsiteX4675" fmla="*/ 21093351 w 43671952"/>
              <a:gd name="connsiteY4675" fmla="*/ 7324729 h 23902640"/>
              <a:gd name="connsiteX4676" fmla="*/ 21079063 w 43671952"/>
              <a:gd name="connsiteY4676" fmla="*/ 7334252 h 23902640"/>
              <a:gd name="connsiteX4677" fmla="*/ 21031439 w 43671952"/>
              <a:gd name="connsiteY4677" fmla="*/ 7348542 h 23902640"/>
              <a:gd name="connsiteX4678" fmla="*/ 21002863 w 43671952"/>
              <a:gd name="connsiteY4678" fmla="*/ 7358066 h 23902640"/>
              <a:gd name="connsiteX4679" fmla="*/ 20988575 w 43671952"/>
              <a:gd name="connsiteY4679" fmla="*/ 7362827 h 23902640"/>
              <a:gd name="connsiteX4680" fmla="*/ 20979051 w 43671952"/>
              <a:gd name="connsiteY4680" fmla="*/ 7377116 h 23902640"/>
              <a:gd name="connsiteX4681" fmla="*/ 20936187 w 43671952"/>
              <a:gd name="connsiteY4681" fmla="*/ 7415216 h 23902640"/>
              <a:gd name="connsiteX4682" fmla="*/ 20926663 w 43671952"/>
              <a:gd name="connsiteY4682" fmla="*/ 7429504 h 23902640"/>
              <a:gd name="connsiteX4683" fmla="*/ 20898087 w 43671952"/>
              <a:gd name="connsiteY4683" fmla="*/ 7439027 h 23902640"/>
              <a:gd name="connsiteX4684" fmla="*/ 20869515 w 43671952"/>
              <a:gd name="connsiteY4684" fmla="*/ 7424740 h 23902640"/>
              <a:gd name="connsiteX4685" fmla="*/ 20864751 w 43671952"/>
              <a:gd name="connsiteY4685" fmla="*/ 7410453 h 23902640"/>
              <a:gd name="connsiteX4686" fmla="*/ 20821891 w 43671952"/>
              <a:gd name="connsiteY4686" fmla="*/ 7386640 h 23902640"/>
              <a:gd name="connsiteX4687" fmla="*/ 20807601 w 43671952"/>
              <a:gd name="connsiteY4687" fmla="*/ 7377116 h 23902640"/>
              <a:gd name="connsiteX4688" fmla="*/ 20779023 w 43671952"/>
              <a:gd name="connsiteY4688" fmla="*/ 7367591 h 23902640"/>
              <a:gd name="connsiteX4689" fmla="*/ 20736163 w 43671952"/>
              <a:gd name="connsiteY4689" fmla="*/ 7372352 h 23902640"/>
              <a:gd name="connsiteX4690" fmla="*/ 20726639 w 43671952"/>
              <a:gd name="connsiteY4690" fmla="*/ 7386640 h 23902640"/>
              <a:gd name="connsiteX4691" fmla="*/ 20712351 w 43671952"/>
              <a:gd name="connsiteY4691" fmla="*/ 7391405 h 23902640"/>
              <a:gd name="connsiteX4692" fmla="*/ 20693301 w 43671952"/>
              <a:gd name="connsiteY4692" fmla="*/ 7386640 h 23902640"/>
              <a:gd name="connsiteX4693" fmla="*/ 20664727 w 43671952"/>
              <a:gd name="connsiteY4693" fmla="*/ 7377116 h 23902640"/>
              <a:gd name="connsiteX4694" fmla="*/ 20621863 w 43671952"/>
              <a:gd name="connsiteY4694" fmla="*/ 7381878 h 23902640"/>
              <a:gd name="connsiteX4695" fmla="*/ 20617103 w 43671952"/>
              <a:gd name="connsiteY4695" fmla="*/ 7396165 h 23902640"/>
              <a:gd name="connsiteX4696" fmla="*/ 20612339 w 43671952"/>
              <a:gd name="connsiteY4696" fmla="*/ 7419976 h 23902640"/>
              <a:gd name="connsiteX4697" fmla="*/ 20607575 w 43671952"/>
              <a:gd name="connsiteY4697" fmla="*/ 7486654 h 23902640"/>
              <a:gd name="connsiteX4698" fmla="*/ 20602815 w 43671952"/>
              <a:gd name="connsiteY4698" fmla="*/ 7500940 h 23902640"/>
              <a:gd name="connsiteX4699" fmla="*/ 20598051 w 43671952"/>
              <a:gd name="connsiteY4699" fmla="*/ 7524752 h 23902640"/>
              <a:gd name="connsiteX4700" fmla="*/ 20588527 w 43671952"/>
              <a:gd name="connsiteY4700" fmla="*/ 7524752 h 23902640"/>
              <a:gd name="connsiteX4701" fmla="*/ 20536139 w 43671952"/>
              <a:gd name="connsiteY4701" fmla="*/ 7500940 h 23902640"/>
              <a:gd name="connsiteX4702" fmla="*/ 20531375 w 43671952"/>
              <a:gd name="connsiteY4702" fmla="*/ 7486654 h 23902640"/>
              <a:gd name="connsiteX4703" fmla="*/ 20536139 w 43671952"/>
              <a:gd name="connsiteY4703" fmla="*/ 7424740 h 23902640"/>
              <a:gd name="connsiteX4704" fmla="*/ 20545663 w 43671952"/>
              <a:gd name="connsiteY4704" fmla="*/ 7396165 h 23902640"/>
              <a:gd name="connsiteX4705" fmla="*/ 20550427 w 43671952"/>
              <a:gd name="connsiteY4705" fmla="*/ 7381878 h 23902640"/>
              <a:gd name="connsiteX4706" fmla="*/ 20555187 w 43671952"/>
              <a:gd name="connsiteY4706" fmla="*/ 7367591 h 23902640"/>
              <a:gd name="connsiteX4707" fmla="*/ 20574239 w 43671952"/>
              <a:gd name="connsiteY4707" fmla="*/ 7339016 h 23902640"/>
              <a:gd name="connsiteX4708" fmla="*/ 20579001 w 43671952"/>
              <a:gd name="connsiteY4708" fmla="*/ 7324729 h 23902640"/>
              <a:gd name="connsiteX4709" fmla="*/ 20593291 w 43671952"/>
              <a:gd name="connsiteY4709" fmla="*/ 7296154 h 23902640"/>
              <a:gd name="connsiteX4710" fmla="*/ 20583763 w 43671952"/>
              <a:gd name="connsiteY4710" fmla="*/ 7267577 h 23902640"/>
              <a:gd name="connsiteX4711" fmla="*/ 20588527 w 43671952"/>
              <a:gd name="connsiteY4711" fmla="*/ 7234240 h 23902640"/>
              <a:gd name="connsiteX4712" fmla="*/ 20602815 w 43671952"/>
              <a:gd name="connsiteY4712" fmla="*/ 7229475 h 23902640"/>
              <a:gd name="connsiteX4713" fmla="*/ 20688539 w 43671952"/>
              <a:gd name="connsiteY4713" fmla="*/ 7224716 h 23902640"/>
              <a:gd name="connsiteX4714" fmla="*/ 20702827 w 43671952"/>
              <a:gd name="connsiteY4714" fmla="*/ 7196139 h 23902640"/>
              <a:gd name="connsiteX4715" fmla="*/ 20721875 w 43671952"/>
              <a:gd name="connsiteY4715" fmla="*/ 7167569 h 23902640"/>
              <a:gd name="connsiteX4716" fmla="*/ 20740927 w 43671952"/>
              <a:gd name="connsiteY4716" fmla="*/ 7143751 h 23902640"/>
              <a:gd name="connsiteX4717" fmla="*/ 20764739 w 43671952"/>
              <a:gd name="connsiteY4717" fmla="*/ 7119941 h 23902640"/>
              <a:gd name="connsiteX4718" fmla="*/ 20774263 w 43671952"/>
              <a:gd name="connsiteY4718" fmla="*/ 7091364 h 23902640"/>
              <a:gd name="connsiteX4719" fmla="*/ 20779023 w 43671952"/>
              <a:gd name="connsiteY4719" fmla="*/ 7077078 h 23902640"/>
              <a:gd name="connsiteX4720" fmla="*/ 20759975 w 43671952"/>
              <a:gd name="connsiteY4720" fmla="*/ 7010404 h 23902640"/>
              <a:gd name="connsiteX4721" fmla="*/ 20745687 w 43671952"/>
              <a:gd name="connsiteY4721" fmla="*/ 7000878 h 23902640"/>
              <a:gd name="connsiteX4722" fmla="*/ 20750451 w 43671952"/>
              <a:gd name="connsiteY4722" fmla="*/ 6958014 h 23902640"/>
              <a:gd name="connsiteX4723" fmla="*/ 20764739 w 43671952"/>
              <a:gd name="connsiteY4723" fmla="*/ 6953251 h 23902640"/>
              <a:gd name="connsiteX4724" fmla="*/ 21482157 w 43671952"/>
              <a:gd name="connsiteY4724" fmla="*/ 6922986 h 23902640"/>
              <a:gd name="connsiteX4725" fmla="*/ 21521971 w 43671952"/>
              <a:gd name="connsiteY4725" fmla="*/ 6929441 h 23902640"/>
              <a:gd name="connsiteX4726" fmla="*/ 21536259 w 43671952"/>
              <a:gd name="connsiteY4726" fmla="*/ 6934201 h 23902640"/>
              <a:gd name="connsiteX4727" fmla="*/ 21550547 w 43671952"/>
              <a:gd name="connsiteY4727" fmla="*/ 6962776 h 23902640"/>
              <a:gd name="connsiteX4728" fmla="*/ 21526735 w 43671952"/>
              <a:gd name="connsiteY4728" fmla="*/ 6991353 h 23902640"/>
              <a:gd name="connsiteX4729" fmla="*/ 21512447 w 43671952"/>
              <a:gd name="connsiteY4729" fmla="*/ 6996117 h 23902640"/>
              <a:gd name="connsiteX4730" fmla="*/ 21498159 w 43671952"/>
              <a:gd name="connsiteY4730" fmla="*/ 7005640 h 23902640"/>
              <a:gd name="connsiteX4731" fmla="*/ 21479111 w 43671952"/>
              <a:gd name="connsiteY4731" fmla="*/ 7015165 h 23902640"/>
              <a:gd name="connsiteX4732" fmla="*/ 21464823 w 43671952"/>
              <a:gd name="connsiteY4732" fmla="*/ 7024687 h 23902640"/>
              <a:gd name="connsiteX4733" fmla="*/ 21436247 w 43671952"/>
              <a:gd name="connsiteY4733" fmla="*/ 7024687 h 23902640"/>
              <a:gd name="connsiteX4734" fmla="*/ 21412435 w 43671952"/>
              <a:gd name="connsiteY4734" fmla="*/ 6991353 h 23902640"/>
              <a:gd name="connsiteX4735" fmla="*/ 21426723 w 43671952"/>
              <a:gd name="connsiteY4735" fmla="*/ 6953251 h 23902640"/>
              <a:gd name="connsiteX4736" fmla="*/ 21441011 w 43671952"/>
              <a:gd name="connsiteY4736" fmla="*/ 6948491 h 23902640"/>
              <a:gd name="connsiteX4737" fmla="*/ 21450535 w 43671952"/>
              <a:gd name="connsiteY4737" fmla="*/ 6934201 h 23902640"/>
              <a:gd name="connsiteX4738" fmla="*/ 21482157 w 43671952"/>
              <a:gd name="connsiteY4738" fmla="*/ 6922986 h 23902640"/>
              <a:gd name="connsiteX4739" fmla="*/ 21717235 w 43671952"/>
              <a:gd name="connsiteY4739" fmla="*/ 6762751 h 23902640"/>
              <a:gd name="connsiteX4740" fmla="*/ 21741047 w 43671952"/>
              <a:gd name="connsiteY4740" fmla="*/ 6767515 h 23902640"/>
              <a:gd name="connsiteX4741" fmla="*/ 21741047 w 43671952"/>
              <a:gd name="connsiteY4741" fmla="*/ 6810377 h 23902640"/>
              <a:gd name="connsiteX4742" fmla="*/ 21717235 w 43671952"/>
              <a:gd name="connsiteY4742" fmla="*/ 6810377 h 23902640"/>
              <a:gd name="connsiteX4743" fmla="*/ 21702947 w 43671952"/>
              <a:gd name="connsiteY4743" fmla="*/ 6772277 h 23902640"/>
              <a:gd name="connsiteX4744" fmla="*/ 21717235 w 43671952"/>
              <a:gd name="connsiteY4744" fmla="*/ 6762751 h 23902640"/>
              <a:gd name="connsiteX4745" fmla="*/ 6091269 w 43671952"/>
              <a:gd name="connsiteY4745" fmla="*/ 6672267 h 23902640"/>
              <a:gd name="connsiteX4746" fmla="*/ 6138891 w 43671952"/>
              <a:gd name="connsiteY4746" fmla="*/ 6677028 h 23902640"/>
              <a:gd name="connsiteX4747" fmla="*/ 6153180 w 43671952"/>
              <a:gd name="connsiteY4747" fmla="*/ 6686553 h 23902640"/>
              <a:gd name="connsiteX4748" fmla="*/ 6181755 w 43671952"/>
              <a:gd name="connsiteY4748" fmla="*/ 6696078 h 23902640"/>
              <a:gd name="connsiteX4749" fmla="*/ 6200810 w 43671952"/>
              <a:gd name="connsiteY4749" fmla="*/ 6705604 h 23902640"/>
              <a:gd name="connsiteX4750" fmla="*/ 6215091 w 43671952"/>
              <a:gd name="connsiteY4750" fmla="*/ 6710365 h 23902640"/>
              <a:gd name="connsiteX4751" fmla="*/ 6243666 w 43671952"/>
              <a:gd name="connsiteY4751" fmla="*/ 6724653 h 23902640"/>
              <a:gd name="connsiteX4752" fmla="*/ 6267480 w 43671952"/>
              <a:gd name="connsiteY4752" fmla="*/ 6748466 h 23902640"/>
              <a:gd name="connsiteX4753" fmla="*/ 6262719 w 43671952"/>
              <a:gd name="connsiteY4753" fmla="*/ 6796089 h 23902640"/>
              <a:gd name="connsiteX4754" fmla="*/ 6243666 w 43671952"/>
              <a:gd name="connsiteY4754" fmla="*/ 6838952 h 23902640"/>
              <a:gd name="connsiteX4755" fmla="*/ 6229385 w 43671952"/>
              <a:gd name="connsiteY4755" fmla="*/ 6853241 h 23902640"/>
              <a:gd name="connsiteX4756" fmla="*/ 6224616 w 43671952"/>
              <a:gd name="connsiteY4756" fmla="*/ 6867527 h 23902640"/>
              <a:gd name="connsiteX4757" fmla="*/ 6219852 w 43671952"/>
              <a:gd name="connsiteY4757" fmla="*/ 6943728 h 23902640"/>
              <a:gd name="connsiteX4758" fmla="*/ 6205569 w 43671952"/>
              <a:gd name="connsiteY4758" fmla="*/ 6958014 h 23902640"/>
              <a:gd name="connsiteX4759" fmla="*/ 6196041 w 43671952"/>
              <a:gd name="connsiteY4759" fmla="*/ 6972303 h 23902640"/>
              <a:gd name="connsiteX4760" fmla="*/ 6157941 w 43671952"/>
              <a:gd name="connsiteY4760" fmla="*/ 6948491 h 23902640"/>
              <a:gd name="connsiteX4761" fmla="*/ 6138891 w 43671952"/>
              <a:gd name="connsiteY4761" fmla="*/ 6938963 h 23902640"/>
              <a:gd name="connsiteX4762" fmla="*/ 6110316 w 43671952"/>
              <a:gd name="connsiteY4762" fmla="*/ 6919915 h 23902640"/>
              <a:gd name="connsiteX4763" fmla="*/ 6096030 w 43671952"/>
              <a:gd name="connsiteY4763" fmla="*/ 6910391 h 23902640"/>
              <a:gd name="connsiteX4764" fmla="*/ 6081741 w 43671952"/>
              <a:gd name="connsiteY4764" fmla="*/ 6900865 h 23902640"/>
              <a:gd name="connsiteX4765" fmla="*/ 6067455 w 43671952"/>
              <a:gd name="connsiteY4765" fmla="*/ 6896103 h 23902640"/>
              <a:gd name="connsiteX4766" fmla="*/ 6057935 w 43671952"/>
              <a:gd name="connsiteY4766" fmla="*/ 6881816 h 23902640"/>
              <a:gd name="connsiteX4767" fmla="*/ 6043641 w 43671952"/>
              <a:gd name="connsiteY4767" fmla="*/ 6877052 h 23902640"/>
              <a:gd name="connsiteX4768" fmla="*/ 6038880 w 43671952"/>
              <a:gd name="connsiteY4768" fmla="*/ 6862767 h 23902640"/>
              <a:gd name="connsiteX4769" fmla="*/ 6029360 w 43671952"/>
              <a:gd name="connsiteY4769" fmla="*/ 6848477 h 23902640"/>
              <a:gd name="connsiteX4770" fmla="*/ 6029360 w 43671952"/>
              <a:gd name="connsiteY4770" fmla="*/ 6743702 h 23902640"/>
              <a:gd name="connsiteX4771" fmla="*/ 6034121 w 43671952"/>
              <a:gd name="connsiteY4771" fmla="*/ 6729413 h 23902640"/>
              <a:gd name="connsiteX4772" fmla="*/ 6043641 w 43671952"/>
              <a:gd name="connsiteY4772" fmla="*/ 6715128 h 23902640"/>
              <a:gd name="connsiteX4773" fmla="*/ 6048402 w 43671952"/>
              <a:gd name="connsiteY4773" fmla="*/ 6700842 h 23902640"/>
              <a:gd name="connsiteX4774" fmla="*/ 6076977 w 43671952"/>
              <a:gd name="connsiteY4774" fmla="*/ 6677028 h 23902640"/>
              <a:gd name="connsiteX4775" fmla="*/ 6091269 w 43671952"/>
              <a:gd name="connsiteY4775" fmla="*/ 6672267 h 23902640"/>
              <a:gd name="connsiteX4776" fmla="*/ 21852295 w 43671952"/>
              <a:gd name="connsiteY4776" fmla="*/ 6648747 h 23902640"/>
              <a:gd name="connsiteX4777" fmla="*/ 21869619 w 43671952"/>
              <a:gd name="connsiteY4777" fmla="*/ 6657974 h 23902640"/>
              <a:gd name="connsiteX4778" fmla="*/ 21864857 w 43671952"/>
              <a:gd name="connsiteY4778" fmla="*/ 6686553 h 23902640"/>
              <a:gd name="connsiteX4779" fmla="*/ 21850571 w 43671952"/>
              <a:gd name="connsiteY4779" fmla="*/ 6691317 h 23902640"/>
              <a:gd name="connsiteX4780" fmla="*/ 21836283 w 43671952"/>
              <a:gd name="connsiteY4780" fmla="*/ 6653216 h 23902640"/>
              <a:gd name="connsiteX4781" fmla="*/ 21852295 w 43671952"/>
              <a:gd name="connsiteY4781" fmla="*/ 6648747 h 23902640"/>
              <a:gd name="connsiteX4782" fmla="*/ 21955343 w 43671952"/>
              <a:gd name="connsiteY4782" fmla="*/ 6515104 h 23902640"/>
              <a:gd name="connsiteX4783" fmla="*/ 21983919 w 43671952"/>
              <a:gd name="connsiteY4783" fmla="*/ 6519865 h 23902640"/>
              <a:gd name="connsiteX4784" fmla="*/ 21998205 w 43671952"/>
              <a:gd name="connsiteY4784" fmla="*/ 6548440 h 23902640"/>
              <a:gd name="connsiteX4785" fmla="*/ 21969631 w 43671952"/>
              <a:gd name="connsiteY4785" fmla="*/ 6577015 h 23902640"/>
              <a:gd name="connsiteX4786" fmla="*/ 21945815 w 43671952"/>
              <a:gd name="connsiteY4786" fmla="*/ 6529391 h 23902640"/>
              <a:gd name="connsiteX4787" fmla="*/ 21955343 w 43671952"/>
              <a:gd name="connsiteY4787" fmla="*/ 6515104 h 23902640"/>
              <a:gd name="connsiteX4788" fmla="*/ 22188695 w 43671952"/>
              <a:gd name="connsiteY4788" fmla="*/ 6334129 h 23902640"/>
              <a:gd name="connsiteX4789" fmla="*/ 22207751 w 43671952"/>
              <a:gd name="connsiteY4789" fmla="*/ 6338890 h 23902640"/>
              <a:gd name="connsiteX4790" fmla="*/ 22222039 w 43671952"/>
              <a:gd name="connsiteY4790" fmla="*/ 6348415 h 23902640"/>
              <a:gd name="connsiteX4791" fmla="*/ 22222039 w 43671952"/>
              <a:gd name="connsiteY4791" fmla="*/ 6376990 h 23902640"/>
              <a:gd name="connsiteX4792" fmla="*/ 22202991 w 43671952"/>
              <a:gd name="connsiteY4792" fmla="*/ 6386517 h 23902640"/>
              <a:gd name="connsiteX4793" fmla="*/ 22183935 w 43671952"/>
              <a:gd name="connsiteY4793" fmla="*/ 6348415 h 23902640"/>
              <a:gd name="connsiteX4794" fmla="*/ 22188695 w 43671952"/>
              <a:gd name="connsiteY4794" fmla="*/ 6334129 h 23902640"/>
              <a:gd name="connsiteX4795" fmla="*/ 22261519 w 43671952"/>
              <a:gd name="connsiteY4795" fmla="*/ 6218841 h 23902640"/>
              <a:gd name="connsiteX4796" fmla="*/ 22279003 w 43671952"/>
              <a:gd name="connsiteY4796" fmla="*/ 6224589 h 23902640"/>
              <a:gd name="connsiteX4797" fmla="*/ 22283771 w 43671952"/>
              <a:gd name="connsiteY4797" fmla="*/ 6276978 h 23902640"/>
              <a:gd name="connsiteX4798" fmla="*/ 22264899 w 43671952"/>
              <a:gd name="connsiteY4798" fmla="*/ 6291266 h 23902640"/>
              <a:gd name="connsiteX4799" fmla="*/ 22245845 w 43671952"/>
              <a:gd name="connsiteY4799" fmla="*/ 6219829 h 23902640"/>
              <a:gd name="connsiteX4800" fmla="*/ 22261519 w 43671952"/>
              <a:gd name="connsiteY4800" fmla="*/ 6218841 h 23902640"/>
              <a:gd name="connsiteX4801" fmla="*/ 5195915 w 43671952"/>
              <a:gd name="connsiteY4801" fmla="*/ 6172202 h 23902640"/>
              <a:gd name="connsiteX4802" fmla="*/ 5219729 w 43671952"/>
              <a:gd name="connsiteY4802" fmla="*/ 6176965 h 23902640"/>
              <a:gd name="connsiteX4803" fmla="*/ 5229253 w 43671952"/>
              <a:gd name="connsiteY4803" fmla="*/ 6191253 h 23902640"/>
              <a:gd name="connsiteX4804" fmla="*/ 5210209 w 43671952"/>
              <a:gd name="connsiteY4804" fmla="*/ 6281741 h 23902640"/>
              <a:gd name="connsiteX4805" fmla="*/ 5200678 w 43671952"/>
              <a:gd name="connsiteY4805" fmla="*/ 6291266 h 23902640"/>
              <a:gd name="connsiteX4806" fmla="*/ 5172103 w 43671952"/>
              <a:gd name="connsiteY4806" fmla="*/ 6257927 h 23902640"/>
              <a:gd name="connsiteX4807" fmla="*/ 5172103 w 43671952"/>
              <a:gd name="connsiteY4807" fmla="*/ 6215065 h 23902640"/>
              <a:gd name="connsiteX4808" fmla="*/ 5195915 w 43671952"/>
              <a:gd name="connsiteY4808" fmla="*/ 6172202 h 23902640"/>
              <a:gd name="connsiteX4809" fmla="*/ 5896007 w 43671952"/>
              <a:gd name="connsiteY4809" fmla="*/ 6134104 h 23902640"/>
              <a:gd name="connsiteX4810" fmla="*/ 5934102 w 43671952"/>
              <a:gd name="connsiteY4810" fmla="*/ 6138864 h 23902640"/>
              <a:gd name="connsiteX4811" fmla="*/ 5938867 w 43671952"/>
              <a:gd name="connsiteY4811" fmla="*/ 6153152 h 23902640"/>
              <a:gd name="connsiteX4812" fmla="*/ 5924580 w 43671952"/>
              <a:gd name="connsiteY4812" fmla="*/ 6243640 h 23902640"/>
              <a:gd name="connsiteX4813" fmla="*/ 5915054 w 43671952"/>
              <a:gd name="connsiteY4813" fmla="*/ 6257927 h 23902640"/>
              <a:gd name="connsiteX4814" fmla="*/ 5900766 w 43671952"/>
              <a:gd name="connsiteY4814" fmla="*/ 6300792 h 23902640"/>
              <a:gd name="connsiteX4815" fmla="*/ 5896007 w 43671952"/>
              <a:gd name="connsiteY4815" fmla="*/ 6315077 h 23902640"/>
              <a:gd name="connsiteX4816" fmla="*/ 5891246 w 43671952"/>
              <a:gd name="connsiteY4816" fmla="*/ 6334129 h 23902640"/>
              <a:gd name="connsiteX4817" fmla="*/ 5876952 w 43671952"/>
              <a:gd name="connsiteY4817" fmla="*/ 6348415 h 23902640"/>
              <a:gd name="connsiteX4818" fmla="*/ 5857904 w 43671952"/>
              <a:gd name="connsiteY4818" fmla="*/ 6376990 h 23902640"/>
              <a:gd name="connsiteX4819" fmla="*/ 5853142 w 43671952"/>
              <a:gd name="connsiteY4819" fmla="*/ 6391278 h 23902640"/>
              <a:gd name="connsiteX4820" fmla="*/ 5843616 w 43671952"/>
              <a:gd name="connsiteY4820" fmla="*/ 6405566 h 23902640"/>
              <a:gd name="connsiteX4821" fmla="*/ 5838857 w 43671952"/>
              <a:gd name="connsiteY4821" fmla="*/ 6419853 h 23902640"/>
              <a:gd name="connsiteX4822" fmla="*/ 5819802 w 43671952"/>
              <a:gd name="connsiteY4822" fmla="*/ 6448427 h 23902640"/>
              <a:gd name="connsiteX4823" fmla="*/ 5786466 w 43671952"/>
              <a:gd name="connsiteY4823" fmla="*/ 6453190 h 23902640"/>
              <a:gd name="connsiteX4824" fmla="*/ 5724557 w 43671952"/>
              <a:gd name="connsiteY4824" fmla="*/ 6448427 h 23902640"/>
              <a:gd name="connsiteX4825" fmla="*/ 5695982 w 43671952"/>
              <a:gd name="connsiteY4825" fmla="*/ 6453190 h 23902640"/>
              <a:gd name="connsiteX4826" fmla="*/ 5676927 w 43671952"/>
              <a:gd name="connsiteY4826" fmla="*/ 6415088 h 23902640"/>
              <a:gd name="connsiteX4827" fmla="*/ 5681690 w 43671952"/>
              <a:gd name="connsiteY4827" fmla="*/ 6400802 h 23902640"/>
              <a:gd name="connsiteX4828" fmla="*/ 5691221 w 43671952"/>
              <a:gd name="connsiteY4828" fmla="*/ 6381753 h 23902640"/>
              <a:gd name="connsiteX4829" fmla="*/ 5695982 w 43671952"/>
              <a:gd name="connsiteY4829" fmla="*/ 6367466 h 23902640"/>
              <a:gd name="connsiteX4830" fmla="*/ 5724557 w 43671952"/>
              <a:gd name="connsiteY4830" fmla="*/ 6343652 h 23902640"/>
              <a:gd name="connsiteX4831" fmla="*/ 5748371 w 43671952"/>
              <a:gd name="connsiteY4831" fmla="*/ 6324604 h 23902640"/>
              <a:gd name="connsiteX4832" fmla="*/ 5776946 w 43671952"/>
              <a:gd name="connsiteY4832" fmla="*/ 6305554 h 23902640"/>
              <a:gd name="connsiteX4833" fmla="*/ 5786466 w 43671952"/>
              <a:gd name="connsiteY4833" fmla="*/ 6291266 h 23902640"/>
              <a:gd name="connsiteX4834" fmla="*/ 5810282 w 43671952"/>
              <a:gd name="connsiteY4834" fmla="*/ 6262691 h 23902640"/>
              <a:gd name="connsiteX4835" fmla="*/ 5815041 w 43671952"/>
              <a:gd name="connsiteY4835" fmla="*/ 6243640 h 23902640"/>
              <a:gd name="connsiteX4836" fmla="*/ 5819802 w 43671952"/>
              <a:gd name="connsiteY4836" fmla="*/ 6219829 h 23902640"/>
              <a:gd name="connsiteX4837" fmla="*/ 5838857 w 43671952"/>
              <a:gd name="connsiteY4837" fmla="*/ 6191253 h 23902640"/>
              <a:gd name="connsiteX4838" fmla="*/ 5857904 w 43671952"/>
              <a:gd name="connsiteY4838" fmla="*/ 6162678 h 23902640"/>
              <a:gd name="connsiteX4839" fmla="*/ 5867432 w 43671952"/>
              <a:gd name="connsiteY4839" fmla="*/ 6148391 h 23902640"/>
              <a:gd name="connsiteX4840" fmla="*/ 5896007 w 43671952"/>
              <a:gd name="connsiteY4840" fmla="*/ 6134104 h 23902640"/>
              <a:gd name="connsiteX4841" fmla="*/ 22412351 w 43671952"/>
              <a:gd name="connsiteY4841" fmla="*/ 6096001 h 23902640"/>
              <a:gd name="connsiteX4842" fmla="*/ 22445687 w 43671952"/>
              <a:gd name="connsiteY4842" fmla="*/ 6138864 h 23902640"/>
              <a:gd name="connsiteX4843" fmla="*/ 22431399 w 43671952"/>
              <a:gd name="connsiteY4843" fmla="*/ 6153152 h 23902640"/>
              <a:gd name="connsiteX4844" fmla="*/ 22402831 w 43671952"/>
              <a:gd name="connsiteY4844" fmla="*/ 6162678 h 23902640"/>
              <a:gd name="connsiteX4845" fmla="*/ 22374255 w 43671952"/>
              <a:gd name="connsiteY4845" fmla="*/ 6181727 h 23902640"/>
              <a:gd name="connsiteX4846" fmla="*/ 22364727 w 43671952"/>
              <a:gd name="connsiteY4846" fmla="*/ 6196017 h 23902640"/>
              <a:gd name="connsiteX4847" fmla="*/ 22317107 w 43671952"/>
              <a:gd name="connsiteY4847" fmla="*/ 6176965 h 23902640"/>
              <a:gd name="connsiteX4848" fmla="*/ 22321867 w 43671952"/>
              <a:gd name="connsiteY4848" fmla="*/ 6162678 h 23902640"/>
              <a:gd name="connsiteX4849" fmla="*/ 22345679 w 43671952"/>
              <a:gd name="connsiteY4849" fmla="*/ 6134104 h 23902640"/>
              <a:gd name="connsiteX4850" fmla="*/ 22355199 w 43671952"/>
              <a:gd name="connsiteY4850" fmla="*/ 6119814 h 23902640"/>
              <a:gd name="connsiteX4851" fmla="*/ 22369487 w 43671952"/>
              <a:gd name="connsiteY4851" fmla="*/ 6115052 h 23902640"/>
              <a:gd name="connsiteX4852" fmla="*/ 22383775 w 43671952"/>
              <a:gd name="connsiteY4852" fmla="*/ 6105527 h 23902640"/>
              <a:gd name="connsiteX4853" fmla="*/ 22412351 w 43671952"/>
              <a:gd name="connsiteY4853" fmla="*/ 6096001 h 23902640"/>
              <a:gd name="connsiteX4854" fmla="*/ 24972991 w 43671952"/>
              <a:gd name="connsiteY4854" fmla="*/ 5856292 h 23902640"/>
              <a:gd name="connsiteX4855" fmla="*/ 25011091 w 43671952"/>
              <a:gd name="connsiteY4855" fmla="*/ 5865815 h 23902640"/>
              <a:gd name="connsiteX4856" fmla="*/ 25014263 w 43671952"/>
              <a:gd name="connsiteY4856" fmla="*/ 5875341 h 23902640"/>
              <a:gd name="connsiteX4857" fmla="*/ 25007915 w 43671952"/>
              <a:gd name="connsiteY4857" fmla="*/ 5888040 h 23902640"/>
              <a:gd name="connsiteX4858" fmla="*/ 24998391 w 43671952"/>
              <a:gd name="connsiteY4858" fmla="*/ 5891217 h 23902640"/>
              <a:gd name="connsiteX4859" fmla="*/ 24988863 w 43671952"/>
              <a:gd name="connsiteY4859" fmla="*/ 5897566 h 23902640"/>
              <a:gd name="connsiteX4860" fmla="*/ 24972991 w 43671952"/>
              <a:gd name="connsiteY4860" fmla="*/ 5900741 h 23902640"/>
              <a:gd name="connsiteX4861" fmla="*/ 24950763 w 43671952"/>
              <a:gd name="connsiteY4861" fmla="*/ 5884867 h 23902640"/>
              <a:gd name="connsiteX4862" fmla="*/ 24960291 w 43671952"/>
              <a:gd name="connsiteY4862" fmla="*/ 5859465 h 23902640"/>
              <a:gd name="connsiteX4863" fmla="*/ 24972991 w 43671952"/>
              <a:gd name="connsiteY4863" fmla="*/ 5856292 h 23902640"/>
              <a:gd name="connsiteX4864" fmla="*/ 2043555 w 43671952"/>
              <a:gd name="connsiteY4864" fmla="*/ 5847804 h 23902640"/>
              <a:gd name="connsiteX4865" fmla="*/ 2086015 w 43671952"/>
              <a:gd name="connsiteY4865" fmla="*/ 5867403 h 23902640"/>
              <a:gd name="connsiteX4866" fmla="*/ 2086015 w 43671952"/>
              <a:gd name="connsiteY4866" fmla="*/ 5895978 h 23902640"/>
              <a:gd name="connsiteX4867" fmla="*/ 2071725 w 43671952"/>
              <a:gd name="connsiteY4867" fmla="*/ 5900741 h 23902640"/>
              <a:gd name="connsiteX4868" fmla="*/ 2024105 w 43671952"/>
              <a:gd name="connsiteY4868" fmla="*/ 5895978 h 23902640"/>
              <a:gd name="connsiteX4869" fmla="*/ 2028865 w 43671952"/>
              <a:gd name="connsiteY4869" fmla="*/ 5853115 h 23902640"/>
              <a:gd name="connsiteX4870" fmla="*/ 2043555 w 43671952"/>
              <a:gd name="connsiteY4870" fmla="*/ 5847804 h 23902640"/>
              <a:gd name="connsiteX4871" fmla="*/ 25217463 w 43671952"/>
              <a:gd name="connsiteY4871" fmla="*/ 5846766 h 23902640"/>
              <a:gd name="connsiteX4872" fmla="*/ 25230163 w 43671952"/>
              <a:gd name="connsiteY4872" fmla="*/ 5849940 h 23902640"/>
              <a:gd name="connsiteX4873" fmla="*/ 25246039 w 43671952"/>
              <a:gd name="connsiteY4873" fmla="*/ 5878517 h 23902640"/>
              <a:gd name="connsiteX4874" fmla="*/ 25239691 w 43671952"/>
              <a:gd name="connsiteY4874" fmla="*/ 5897566 h 23902640"/>
              <a:gd name="connsiteX4875" fmla="*/ 25211115 w 43671952"/>
              <a:gd name="connsiteY4875" fmla="*/ 5894390 h 23902640"/>
              <a:gd name="connsiteX4876" fmla="*/ 25204763 w 43671952"/>
              <a:gd name="connsiteY4876" fmla="*/ 5884867 h 23902640"/>
              <a:gd name="connsiteX4877" fmla="*/ 25195239 w 43671952"/>
              <a:gd name="connsiteY4877" fmla="*/ 5878517 h 23902640"/>
              <a:gd name="connsiteX4878" fmla="*/ 25207939 w 43671952"/>
              <a:gd name="connsiteY4878" fmla="*/ 5849940 h 23902640"/>
              <a:gd name="connsiteX4879" fmla="*/ 25217463 w 43671952"/>
              <a:gd name="connsiteY4879" fmla="*/ 5846766 h 23902640"/>
              <a:gd name="connsiteX4880" fmla="*/ 25309539 w 43671952"/>
              <a:gd name="connsiteY4880" fmla="*/ 5821367 h 23902640"/>
              <a:gd name="connsiteX4881" fmla="*/ 25341291 w 43671952"/>
              <a:gd name="connsiteY4881" fmla="*/ 5830889 h 23902640"/>
              <a:gd name="connsiteX4882" fmla="*/ 25350815 w 43671952"/>
              <a:gd name="connsiteY4882" fmla="*/ 5837240 h 23902640"/>
              <a:gd name="connsiteX4883" fmla="*/ 25347639 w 43671952"/>
              <a:gd name="connsiteY4883" fmla="*/ 5856292 h 23902640"/>
              <a:gd name="connsiteX4884" fmla="*/ 25341291 w 43671952"/>
              <a:gd name="connsiteY4884" fmla="*/ 5862640 h 23902640"/>
              <a:gd name="connsiteX4885" fmla="*/ 25312715 w 43671952"/>
              <a:gd name="connsiteY4885" fmla="*/ 5859465 h 23902640"/>
              <a:gd name="connsiteX4886" fmla="*/ 25303191 w 43671952"/>
              <a:gd name="connsiteY4886" fmla="*/ 5853115 h 23902640"/>
              <a:gd name="connsiteX4887" fmla="*/ 25293663 w 43671952"/>
              <a:gd name="connsiteY4887" fmla="*/ 5849940 h 23902640"/>
              <a:gd name="connsiteX4888" fmla="*/ 25287315 w 43671952"/>
              <a:gd name="connsiteY4888" fmla="*/ 5840416 h 23902640"/>
              <a:gd name="connsiteX4889" fmla="*/ 25290491 w 43671952"/>
              <a:gd name="connsiteY4889" fmla="*/ 5830889 h 23902640"/>
              <a:gd name="connsiteX4890" fmla="*/ 25309539 w 43671952"/>
              <a:gd name="connsiteY4890" fmla="*/ 5821367 h 23902640"/>
              <a:gd name="connsiteX4891" fmla="*/ 24760263 w 43671952"/>
              <a:gd name="connsiteY4891" fmla="*/ 5815017 h 23902640"/>
              <a:gd name="connsiteX4892" fmla="*/ 24785663 w 43671952"/>
              <a:gd name="connsiteY4892" fmla="*/ 5824540 h 23902640"/>
              <a:gd name="connsiteX4893" fmla="*/ 24788839 w 43671952"/>
              <a:gd name="connsiteY4893" fmla="*/ 5834067 h 23902640"/>
              <a:gd name="connsiteX4894" fmla="*/ 24785663 w 43671952"/>
              <a:gd name="connsiteY4894" fmla="*/ 5868991 h 23902640"/>
              <a:gd name="connsiteX4895" fmla="*/ 24760263 w 43671952"/>
              <a:gd name="connsiteY4895" fmla="*/ 5859465 h 23902640"/>
              <a:gd name="connsiteX4896" fmla="*/ 24750739 w 43671952"/>
              <a:gd name="connsiteY4896" fmla="*/ 5856292 h 23902640"/>
              <a:gd name="connsiteX4897" fmla="*/ 24744391 w 43671952"/>
              <a:gd name="connsiteY4897" fmla="*/ 5846766 h 23902640"/>
              <a:gd name="connsiteX4898" fmla="*/ 24747563 w 43671952"/>
              <a:gd name="connsiteY4898" fmla="*/ 5827717 h 23902640"/>
              <a:gd name="connsiteX4899" fmla="*/ 24750739 w 43671952"/>
              <a:gd name="connsiteY4899" fmla="*/ 5818189 h 23902640"/>
              <a:gd name="connsiteX4900" fmla="*/ 24760263 w 43671952"/>
              <a:gd name="connsiteY4900" fmla="*/ 5815017 h 23902640"/>
              <a:gd name="connsiteX4901" fmla="*/ 24325291 w 43671952"/>
              <a:gd name="connsiteY4901" fmla="*/ 5815017 h 23902640"/>
              <a:gd name="connsiteX4902" fmla="*/ 24347515 w 43671952"/>
              <a:gd name="connsiteY4902" fmla="*/ 5824540 h 23902640"/>
              <a:gd name="connsiteX4903" fmla="*/ 24344339 w 43671952"/>
              <a:gd name="connsiteY4903" fmla="*/ 5840416 h 23902640"/>
              <a:gd name="connsiteX4904" fmla="*/ 24344339 w 43671952"/>
              <a:gd name="connsiteY4904" fmla="*/ 5846766 h 23902640"/>
              <a:gd name="connsiteX4905" fmla="*/ 24312591 w 43671952"/>
              <a:gd name="connsiteY4905" fmla="*/ 5827717 h 23902640"/>
              <a:gd name="connsiteX4906" fmla="*/ 24315763 w 43671952"/>
              <a:gd name="connsiteY4906" fmla="*/ 5818189 h 23902640"/>
              <a:gd name="connsiteX4907" fmla="*/ 24325291 w 43671952"/>
              <a:gd name="connsiteY4907" fmla="*/ 5815017 h 23902640"/>
              <a:gd name="connsiteX4908" fmla="*/ 6110316 w 43671952"/>
              <a:gd name="connsiteY4908" fmla="*/ 5805492 h 23902640"/>
              <a:gd name="connsiteX4909" fmla="*/ 6172235 w 43671952"/>
              <a:gd name="connsiteY4909" fmla="*/ 5810253 h 23902640"/>
              <a:gd name="connsiteX4910" fmla="*/ 6186516 w 43671952"/>
              <a:gd name="connsiteY4910" fmla="*/ 5815017 h 23902640"/>
              <a:gd name="connsiteX4911" fmla="*/ 6196041 w 43671952"/>
              <a:gd name="connsiteY4911" fmla="*/ 5843590 h 23902640"/>
              <a:gd name="connsiteX4912" fmla="*/ 6176994 w 43671952"/>
              <a:gd name="connsiteY4912" fmla="*/ 5862640 h 23902640"/>
              <a:gd name="connsiteX4913" fmla="*/ 6162702 w 43671952"/>
              <a:gd name="connsiteY4913" fmla="*/ 5876927 h 23902640"/>
              <a:gd name="connsiteX4914" fmla="*/ 6148419 w 43671952"/>
              <a:gd name="connsiteY4914" fmla="*/ 5886453 h 23902640"/>
              <a:gd name="connsiteX4915" fmla="*/ 6124605 w 43671952"/>
              <a:gd name="connsiteY4915" fmla="*/ 5929315 h 23902640"/>
              <a:gd name="connsiteX4916" fmla="*/ 6096030 w 43671952"/>
              <a:gd name="connsiteY4916" fmla="*/ 5948364 h 23902640"/>
              <a:gd name="connsiteX4917" fmla="*/ 6072216 w 43671952"/>
              <a:gd name="connsiteY4917" fmla="*/ 5967415 h 23902640"/>
              <a:gd name="connsiteX4918" fmla="*/ 6048402 w 43671952"/>
              <a:gd name="connsiteY4918" fmla="*/ 5981705 h 23902640"/>
              <a:gd name="connsiteX4919" fmla="*/ 6005546 w 43671952"/>
              <a:gd name="connsiteY4919" fmla="*/ 5976941 h 23902640"/>
              <a:gd name="connsiteX4920" fmla="*/ 5996017 w 43671952"/>
              <a:gd name="connsiteY4920" fmla="*/ 5962651 h 23902640"/>
              <a:gd name="connsiteX4921" fmla="*/ 5986491 w 43671952"/>
              <a:gd name="connsiteY4921" fmla="*/ 5934079 h 23902640"/>
              <a:gd name="connsiteX4922" fmla="*/ 6000785 w 43671952"/>
              <a:gd name="connsiteY4922" fmla="*/ 5900741 h 23902640"/>
              <a:gd name="connsiteX4923" fmla="*/ 6015066 w 43671952"/>
              <a:gd name="connsiteY4923" fmla="*/ 5895978 h 23902640"/>
              <a:gd name="connsiteX4924" fmla="*/ 6029360 w 43671952"/>
              <a:gd name="connsiteY4924" fmla="*/ 5853115 h 23902640"/>
              <a:gd name="connsiteX4925" fmla="*/ 6034121 w 43671952"/>
              <a:gd name="connsiteY4925" fmla="*/ 5838829 h 23902640"/>
              <a:gd name="connsiteX4926" fmla="*/ 6043641 w 43671952"/>
              <a:gd name="connsiteY4926" fmla="*/ 5824540 h 23902640"/>
              <a:gd name="connsiteX4927" fmla="*/ 6067455 w 43671952"/>
              <a:gd name="connsiteY4927" fmla="*/ 5819779 h 23902640"/>
              <a:gd name="connsiteX4928" fmla="*/ 6096030 w 43671952"/>
              <a:gd name="connsiteY4928" fmla="*/ 5810253 h 23902640"/>
              <a:gd name="connsiteX4929" fmla="*/ 24198291 w 43671952"/>
              <a:gd name="connsiteY4929" fmla="*/ 5783265 h 23902640"/>
              <a:gd name="connsiteX4930" fmla="*/ 24223691 w 43671952"/>
              <a:gd name="connsiteY4930" fmla="*/ 5792792 h 23902640"/>
              <a:gd name="connsiteX4931" fmla="*/ 24220515 w 43671952"/>
              <a:gd name="connsiteY4931" fmla="*/ 5815017 h 23902640"/>
              <a:gd name="connsiteX4932" fmla="*/ 24210991 w 43671952"/>
              <a:gd name="connsiteY4932" fmla="*/ 5821367 h 23902640"/>
              <a:gd name="connsiteX4933" fmla="*/ 24201463 w 43671952"/>
              <a:gd name="connsiteY4933" fmla="*/ 5824540 h 23902640"/>
              <a:gd name="connsiteX4934" fmla="*/ 24201463 w 43671952"/>
              <a:gd name="connsiteY4934" fmla="*/ 5827717 h 23902640"/>
              <a:gd name="connsiteX4935" fmla="*/ 24172891 w 43671952"/>
              <a:gd name="connsiteY4935" fmla="*/ 5824540 h 23902640"/>
              <a:gd name="connsiteX4936" fmla="*/ 24176063 w 43671952"/>
              <a:gd name="connsiteY4936" fmla="*/ 5805492 h 23902640"/>
              <a:gd name="connsiteX4937" fmla="*/ 24179239 w 43671952"/>
              <a:gd name="connsiteY4937" fmla="*/ 5795966 h 23902640"/>
              <a:gd name="connsiteX4938" fmla="*/ 24198291 w 43671952"/>
              <a:gd name="connsiteY4938" fmla="*/ 5783265 h 23902640"/>
              <a:gd name="connsiteX4939" fmla="*/ 25592115 w 43671952"/>
              <a:gd name="connsiteY4939" fmla="*/ 5761040 h 23902640"/>
              <a:gd name="connsiteX4940" fmla="*/ 25607991 w 43671952"/>
              <a:gd name="connsiteY4940" fmla="*/ 5764216 h 23902640"/>
              <a:gd name="connsiteX4941" fmla="*/ 25617515 w 43671952"/>
              <a:gd name="connsiteY4941" fmla="*/ 5783265 h 23902640"/>
              <a:gd name="connsiteX4942" fmla="*/ 25614339 w 43671952"/>
              <a:gd name="connsiteY4942" fmla="*/ 5802316 h 23902640"/>
              <a:gd name="connsiteX4943" fmla="*/ 25588939 w 43671952"/>
              <a:gd name="connsiteY4943" fmla="*/ 5792792 h 23902640"/>
              <a:gd name="connsiteX4944" fmla="*/ 25579415 w 43671952"/>
              <a:gd name="connsiteY4944" fmla="*/ 5786441 h 23902640"/>
              <a:gd name="connsiteX4945" fmla="*/ 25582591 w 43671952"/>
              <a:gd name="connsiteY4945" fmla="*/ 5767391 h 23902640"/>
              <a:gd name="connsiteX4946" fmla="*/ 25592115 w 43671952"/>
              <a:gd name="connsiteY4946" fmla="*/ 5761040 h 23902640"/>
              <a:gd name="connsiteX4947" fmla="*/ 2115872 w 43671952"/>
              <a:gd name="connsiteY4947" fmla="*/ 5741564 h 23902640"/>
              <a:gd name="connsiteX4948" fmla="*/ 2124110 w 43671952"/>
              <a:gd name="connsiteY4948" fmla="*/ 5753102 h 23902640"/>
              <a:gd name="connsiteX4949" fmla="*/ 2109830 w 43671952"/>
              <a:gd name="connsiteY4949" fmla="*/ 5743578 h 23902640"/>
              <a:gd name="connsiteX4950" fmla="*/ 1914566 w 43671952"/>
              <a:gd name="connsiteY4950" fmla="*/ 5738815 h 23902640"/>
              <a:gd name="connsiteX4951" fmla="*/ 1943141 w 43671952"/>
              <a:gd name="connsiteY4951" fmla="*/ 5753102 h 23902640"/>
              <a:gd name="connsiteX4952" fmla="*/ 1928850 w 43671952"/>
              <a:gd name="connsiteY4952" fmla="*/ 5795966 h 23902640"/>
              <a:gd name="connsiteX4953" fmla="*/ 1881231 w 43671952"/>
              <a:gd name="connsiteY4953" fmla="*/ 5772151 h 23902640"/>
              <a:gd name="connsiteX4954" fmla="*/ 1885992 w 43671952"/>
              <a:gd name="connsiteY4954" fmla="*/ 5748340 h 23902640"/>
              <a:gd name="connsiteX4955" fmla="*/ 1914566 w 43671952"/>
              <a:gd name="connsiteY4955" fmla="*/ 5738815 h 23902640"/>
              <a:gd name="connsiteX4956" fmla="*/ 2105059 w 43671952"/>
              <a:gd name="connsiteY4956" fmla="*/ 5705476 h 23902640"/>
              <a:gd name="connsiteX4957" fmla="*/ 2119350 w 43671952"/>
              <a:gd name="connsiteY4957" fmla="*/ 5710242 h 23902640"/>
              <a:gd name="connsiteX4958" fmla="*/ 2128873 w 43671952"/>
              <a:gd name="connsiteY4958" fmla="*/ 5724527 h 23902640"/>
              <a:gd name="connsiteX4959" fmla="*/ 2124110 w 43671952"/>
              <a:gd name="connsiteY4959" fmla="*/ 5738815 h 23902640"/>
              <a:gd name="connsiteX4960" fmla="*/ 2115872 w 43671952"/>
              <a:gd name="connsiteY4960" fmla="*/ 5741564 h 23902640"/>
              <a:gd name="connsiteX4961" fmla="*/ 2100298 w 43671952"/>
              <a:gd name="connsiteY4961" fmla="*/ 5719765 h 23902640"/>
              <a:gd name="connsiteX4962" fmla="*/ 2105059 w 43671952"/>
              <a:gd name="connsiteY4962" fmla="*/ 5705476 h 23902640"/>
              <a:gd name="connsiteX4963" fmla="*/ 2005051 w 43671952"/>
              <a:gd name="connsiteY4963" fmla="*/ 5681667 h 23902640"/>
              <a:gd name="connsiteX4964" fmla="*/ 2019336 w 43671952"/>
              <a:gd name="connsiteY4964" fmla="*/ 5686427 h 23902640"/>
              <a:gd name="connsiteX4965" fmla="*/ 2028865 w 43671952"/>
              <a:gd name="connsiteY4965" fmla="*/ 5715003 h 23902640"/>
              <a:gd name="connsiteX4966" fmla="*/ 1990761 w 43671952"/>
              <a:gd name="connsiteY4966" fmla="*/ 5734053 h 23902640"/>
              <a:gd name="connsiteX4967" fmla="*/ 1990761 w 43671952"/>
              <a:gd name="connsiteY4967" fmla="*/ 5686427 h 23902640"/>
              <a:gd name="connsiteX4968" fmla="*/ 2005051 w 43671952"/>
              <a:gd name="connsiteY4968" fmla="*/ 5681667 h 23902640"/>
              <a:gd name="connsiteX4969" fmla="*/ 25973115 w 43671952"/>
              <a:gd name="connsiteY4969" fmla="*/ 5665789 h 23902640"/>
              <a:gd name="connsiteX4970" fmla="*/ 25988991 w 43671952"/>
              <a:gd name="connsiteY4970" fmla="*/ 5678490 h 23902640"/>
              <a:gd name="connsiteX4971" fmla="*/ 25995339 w 43671952"/>
              <a:gd name="connsiteY4971" fmla="*/ 5697541 h 23902640"/>
              <a:gd name="connsiteX4972" fmla="*/ 25992163 w 43671952"/>
              <a:gd name="connsiteY4972" fmla="*/ 5716592 h 23902640"/>
              <a:gd name="connsiteX4973" fmla="*/ 25982639 w 43671952"/>
              <a:gd name="connsiteY4973" fmla="*/ 5722942 h 23902640"/>
              <a:gd name="connsiteX4974" fmla="*/ 25979463 w 43671952"/>
              <a:gd name="connsiteY4974" fmla="*/ 5726115 h 23902640"/>
              <a:gd name="connsiteX4975" fmla="*/ 25954063 w 43671952"/>
              <a:gd name="connsiteY4975" fmla="*/ 5716592 h 23902640"/>
              <a:gd name="connsiteX4976" fmla="*/ 25944539 w 43671952"/>
              <a:gd name="connsiteY4976" fmla="*/ 5697541 h 23902640"/>
              <a:gd name="connsiteX4977" fmla="*/ 25938191 w 43671952"/>
              <a:gd name="connsiteY4977" fmla="*/ 5688017 h 23902640"/>
              <a:gd name="connsiteX4978" fmla="*/ 25941363 w 43671952"/>
              <a:gd name="connsiteY4978" fmla="*/ 5675315 h 23902640"/>
              <a:gd name="connsiteX4979" fmla="*/ 25973115 w 43671952"/>
              <a:gd name="connsiteY4979" fmla="*/ 5665789 h 23902640"/>
              <a:gd name="connsiteX4980" fmla="*/ 20926663 w 43671952"/>
              <a:gd name="connsiteY4980" fmla="*/ 5591177 h 23902640"/>
              <a:gd name="connsiteX4981" fmla="*/ 20955235 w 43671952"/>
              <a:gd name="connsiteY4981" fmla="*/ 5600701 h 23902640"/>
              <a:gd name="connsiteX4982" fmla="*/ 20964763 w 43671952"/>
              <a:gd name="connsiteY4982" fmla="*/ 5629279 h 23902640"/>
              <a:gd name="connsiteX4983" fmla="*/ 20969523 w 43671952"/>
              <a:gd name="connsiteY4983" fmla="*/ 5643564 h 23902640"/>
              <a:gd name="connsiteX4984" fmla="*/ 20969523 w 43671952"/>
              <a:gd name="connsiteY4984" fmla="*/ 5895978 h 23902640"/>
              <a:gd name="connsiteX4985" fmla="*/ 20974287 w 43671952"/>
              <a:gd name="connsiteY4985" fmla="*/ 5919791 h 23902640"/>
              <a:gd name="connsiteX4986" fmla="*/ 20979051 w 43671952"/>
              <a:gd name="connsiteY4986" fmla="*/ 5981705 h 23902640"/>
              <a:gd name="connsiteX4987" fmla="*/ 20988575 w 43671952"/>
              <a:gd name="connsiteY4987" fmla="*/ 6048375 h 23902640"/>
              <a:gd name="connsiteX4988" fmla="*/ 20998099 w 43671952"/>
              <a:gd name="connsiteY4988" fmla="*/ 6096001 h 23902640"/>
              <a:gd name="connsiteX4989" fmla="*/ 21002863 w 43671952"/>
              <a:gd name="connsiteY4989" fmla="*/ 6115052 h 23902640"/>
              <a:gd name="connsiteX4990" fmla="*/ 21017151 w 43671952"/>
              <a:gd name="connsiteY4990" fmla="*/ 6157916 h 23902640"/>
              <a:gd name="connsiteX4991" fmla="*/ 21026675 w 43671952"/>
              <a:gd name="connsiteY4991" fmla="*/ 6186491 h 23902640"/>
              <a:gd name="connsiteX4992" fmla="*/ 21036199 w 43671952"/>
              <a:gd name="connsiteY4992" fmla="*/ 6243640 h 23902640"/>
              <a:gd name="connsiteX4993" fmla="*/ 21045723 w 43671952"/>
              <a:gd name="connsiteY4993" fmla="*/ 6286503 h 23902640"/>
              <a:gd name="connsiteX4994" fmla="*/ 21055251 w 43671952"/>
              <a:gd name="connsiteY4994" fmla="*/ 6315077 h 23902640"/>
              <a:gd name="connsiteX4995" fmla="*/ 21060011 w 43671952"/>
              <a:gd name="connsiteY4995" fmla="*/ 6329364 h 23902640"/>
              <a:gd name="connsiteX4996" fmla="*/ 21079063 w 43671952"/>
              <a:gd name="connsiteY4996" fmla="*/ 6357941 h 23902640"/>
              <a:gd name="connsiteX4997" fmla="*/ 21088587 w 43671952"/>
              <a:gd name="connsiteY4997" fmla="*/ 6372227 h 23902640"/>
              <a:gd name="connsiteX4998" fmla="*/ 21098111 w 43671952"/>
              <a:gd name="connsiteY4998" fmla="*/ 6400802 h 23902640"/>
              <a:gd name="connsiteX4999" fmla="*/ 21102875 w 43671952"/>
              <a:gd name="connsiteY4999" fmla="*/ 6415088 h 23902640"/>
              <a:gd name="connsiteX5000" fmla="*/ 21074299 w 43671952"/>
              <a:gd name="connsiteY5000" fmla="*/ 6424616 h 23902640"/>
              <a:gd name="connsiteX5001" fmla="*/ 21060011 w 43671952"/>
              <a:gd name="connsiteY5001" fmla="*/ 6429379 h 23902640"/>
              <a:gd name="connsiteX5002" fmla="*/ 21031439 w 43671952"/>
              <a:gd name="connsiteY5002" fmla="*/ 6424616 h 23902640"/>
              <a:gd name="connsiteX5003" fmla="*/ 21017151 w 43671952"/>
              <a:gd name="connsiteY5003" fmla="*/ 6419853 h 23902640"/>
              <a:gd name="connsiteX5004" fmla="*/ 20969523 w 43671952"/>
              <a:gd name="connsiteY5004" fmla="*/ 6405566 h 23902640"/>
              <a:gd name="connsiteX5005" fmla="*/ 20955235 w 43671952"/>
              <a:gd name="connsiteY5005" fmla="*/ 6400802 h 23902640"/>
              <a:gd name="connsiteX5006" fmla="*/ 20940951 w 43671952"/>
              <a:gd name="connsiteY5006" fmla="*/ 6396041 h 23902640"/>
              <a:gd name="connsiteX5007" fmla="*/ 20907615 w 43671952"/>
              <a:gd name="connsiteY5007" fmla="*/ 6400802 h 23902640"/>
              <a:gd name="connsiteX5008" fmla="*/ 20893323 w 43671952"/>
              <a:gd name="connsiteY5008" fmla="*/ 6405566 h 23902640"/>
              <a:gd name="connsiteX5009" fmla="*/ 20888563 w 43671952"/>
              <a:gd name="connsiteY5009" fmla="*/ 6419853 h 23902640"/>
              <a:gd name="connsiteX5010" fmla="*/ 20879039 w 43671952"/>
              <a:gd name="connsiteY5010" fmla="*/ 6434139 h 23902640"/>
              <a:gd name="connsiteX5011" fmla="*/ 20869511 w 43671952"/>
              <a:gd name="connsiteY5011" fmla="*/ 6462718 h 23902640"/>
              <a:gd name="connsiteX5012" fmla="*/ 20874275 w 43671952"/>
              <a:gd name="connsiteY5012" fmla="*/ 6524629 h 23902640"/>
              <a:gd name="connsiteX5013" fmla="*/ 20883799 w 43671952"/>
              <a:gd name="connsiteY5013" fmla="*/ 6581778 h 23902640"/>
              <a:gd name="connsiteX5014" fmla="*/ 20888563 w 43671952"/>
              <a:gd name="connsiteY5014" fmla="*/ 6667502 h 23902640"/>
              <a:gd name="connsiteX5015" fmla="*/ 20898087 w 43671952"/>
              <a:gd name="connsiteY5015" fmla="*/ 6696078 h 23902640"/>
              <a:gd name="connsiteX5016" fmla="*/ 20926663 w 43671952"/>
              <a:gd name="connsiteY5016" fmla="*/ 6705604 h 23902640"/>
              <a:gd name="connsiteX5017" fmla="*/ 20969523 w 43671952"/>
              <a:gd name="connsiteY5017" fmla="*/ 6743702 h 23902640"/>
              <a:gd name="connsiteX5018" fmla="*/ 20979051 w 43671952"/>
              <a:gd name="connsiteY5018" fmla="*/ 6757992 h 23902640"/>
              <a:gd name="connsiteX5019" fmla="*/ 20988575 w 43671952"/>
              <a:gd name="connsiteY5019" fmla="*/ 6786566 h 23902640"/>
              <a:gd name="connsiteX5020" fmla="*/ 20983811 w 43671952"/>
              <a:gd name="connsiteY5020" fmla="*/ 6819903 h 23902640"/>
              <a:gd name="connsiteX5021" fmla="*/ 20979051 w 43671952"/>
              <a:gd name="connsiteY5021" fmla="*/ 6834192 h 23902640"/>
              <a:gd name="connsiteX5022" fmla="*/ 20964763 w 43671952"/>
              <a:gd name="connsiteY5022" fmla="*/ 6843716 h 23902640"/>
              <a:gd name="connsiteX5023" fmla="*/ 20931423 w 43671952"/>
              <a:gd name="connsiteY5023" fmla="*/ 6834192 h 23902640"/>
              <a:gd name="connsiteX5024" fmla="*/ 20917139 w 43671952"/>
              <a:gd name="connsiteY5024" fmla="*/ 6824664 h 23902640"/>
              <a:gd name="connsiteX5025" fmla="*/ 20893323 w 43671952"/>
              <a:gd name="connsiteY5025" fmla="*/ 6791328 h 23902640"/>
              <a:gd name="connsiteX5026" fmla="*/ 20879039 w 43671952"/>
              <a:gd name="connsiteY5026" fmla="*/ 6781802 h 23902640"/>
              <a:gd name="connsiteX5027" fmla="*/ 20864751 w 43671952"/>
              <a:gd name="connsiteY5027" fmla="*/ 6791328 h 23902640"/>
              <a:gd name="connsiteX5028" fmla="*/ 20850463 w 43671952"/>
              <a:gd name="connsiteY5028" fmla="*/ 6796089 h 23902640"/>
              <a:gd name="connsiteX5029" fmla="*/ 20836175 w 43671952"/>
              <a:gd name="connsiteY5029" fmla="*/ 6810377 h 23902640"/>
              <a:gd name="connsiteX5030" fmla="*/ 20807599 w 43671952"/>
              <a:gd name="connsiteY5030" fmla="*/ 6829426 h 23902640"/>
              <a:gd name="connsiteX5031" fmla="*/ 20793311 w 43671952"/>
              <a:gd name="connsiteY5031" fmla="*/ 6838952 h 23902640"/>
              <a:gd name="connsiteX5032" fmla="*/ 20769499 w 43671952"/>
              <a:gd name="connsiteY5032" fmla="*/ 6819903 h 23902640"/>
              <a:gd name="connsiteX5033" fmla="*/ 20774263 w 43671952"/>
              <a:gd name="connsiteY5033" fmla="*/ 6819903 h 23902640"/>
              <a:gd name="connsiteX5034" fmla="*/ 20779023 w 43671952"/>
              <a:gd name="connsiteY5034" fmla="*/ 6696078 h 23902640"/>
              <a:gd name="connsiteX5035" fmla="*/ 20798075 w 43671952"/>
              <a:gd name="connsiteY5035" fmla="*/ 6653216 h 23902640"/>
              <a:gd name="connsiteX5036" fmla="*/ 20812363 w 43671952"/>
              <a:gd name="connsiteY5036" fmla="*/ 6624640 h 23902640"/>
              <a:gd name="connsiteX5037" fmla="*/ 20821887 w 43671952"/>
              <a:gd name="connsiteY5037" fmla="*/ 6596066 h 23902640"/>
              <a:gd name="connsiteX5038" fmla="*/ 20817127 w 43671952"/>
              <a:gd name="connsiteY5038" fmla="*/ 6519865 h 23902640"/>
              <a:gd name="connsiteX5039" fmla="*/ 20812363 w 43671952"/>
              <a:gd name="connsiteY5039" fmla="*/ 6505578 h 23902640"/>
              <a:gd name="connsiteX5040" fmla="*/ 20802839 w 43671952"/>
              <a:gd name="connsiteY5040" fmla="*/ 6467477 h 23902640"/>
              <a:gd name="connsiteX5041" fmla="*/ 20798075 w 43671952"/>
              <a:gd name="connsiteY5041" fmla="*/ 6448427 h 23902640"/>
              <a:gd name="connsiteX5042" fmla="*/ 20793311 w 43671952"/>
              <a:gd name="connsiteY5042" fmla="*/ 6434139 h 23902640"/>
              <a:gd name="connsiteX5043" fmla="*/ 20807599 w 43671952"/>
              <a:gd name="connsiteY5043" fmla="*/ 6372227 h 23902640"/>
              <a:gd name="connsiteX5044" fmla="*/ 20817127 w 43671952"/>
              <a:gd name="connsiteY5044" fmla="*/ 6357941 h 23902640"/>
              <a:gd name="connsiteX5045" fmla="*/ 20826651 w 43671952"/>
              <a:gd name="connsiteY5045" fmla="*/ 6329364 h 23902640"/>
              <a:gd name="connsiteX5046" fmla="*/ 20831413 w 43671952"/>
              <a:gd name="connsiteY5046" fmla="*/ 6315077 h 23902640"/>
              <a:gd name="connsiteX5047" fmla="*/ 20836175 w 43671952"/>
              <a:gd name="connsiteY5047" fmla="*/ 6276978 h 23902640"/>
              <a:gd name="connsiteX5048" fmla="*/ 20845699 w 43671952"/>
              <a:gd name="connsiteY5048" fmla="*/ 6248404 h 23902640"/>
              <a:gd name="connsiteX5049" fmla="*/ 20850463 w 43671952"/>
              <a:gd name="connsiteY5049" fmla="*/ 6234116 h 23902640"/>
              <a:gd name="connsiteX5050" fmla="*/ 20859987 w 43671952"/>
              <a:gd name="connsiteY5050" fmla="*/ 6219829 h 23902640"/>
              <a:gd name="connsiteX5051" fmla="*/ 20864751 w 43671952"/>
              <a:gd name="connsiteY5051" fmla="*/ 6143627 h 23902640"/>
              <a:gd name="connsiteX5052" fmla="*/ 20859987 w 43671952"/>
              <a:gd name="connsiteY5052" fmla="*/ 6129341 h 23902640"/>
              <a:gd name="connsiteX5053" fmla="*/ 20850463 w 43671952"/>
              <a:gd name="connsiteY5053" fmla="*/ 6115052 h 23902640"/>
              <a:gd name="connsiteX5054" fmla="*/ 20840939 w 43671952"/>
              <a:gd name="connsiteY5054" fmla="*/ 6086478 h 23902640"/>
              <a:gd name="connsiteX5055" fmla="*/ 20836175 w 43671952"/>
              <a:gd name="connsiteY5055" fmla="*/ 6072191 h 23902640"/>
              <a:gd name="connsiteX5056" fmla="*/ 20831413 w 43671952"/>
              <a:gd name="connsiteY5056" fmla="*/ 5900741 h 23902640"/>
              <a:gd name="connsiteX5057" fmla="*/ 20826651 w 43671952"/>
              <a:gd name="connsiteY5057" fmla="*/ 5867403 h 23902640"/>
              <a:gd name="connsiteX5058" fmla="*/ 20831413 w 43671952"/>
              <a:gd name="connsiteY5058" fmla="*/ 5743578 h 23902640"/>
              <a:gd name="connsiteX5059" fmla="*/ 20845699 w 43671952"/>
              <a:gd name="connsiteY5059" fmla="*/ 5715003 h 23902640"/>
              <a:gd name="connsiteX5060" fmla="*/ 20859987 w 43671952"/>
              <a:gd name="connsiteY5060" fmla="*/ 5705476 h 23902640"/>
              <a:gd name="connsiteX5061" fmla="*/ 20879039 w 43671952"/>
              <a:gd name="connsiteY5061" fmla="*/ 5676903 h 23902640"/>
              <a:gd name="connsiteX5062" fmla="*/ 20888563 w 43671952"/>
              <a:gd name="connsiteY5062" fmla="*/ 5662616 h 23902640"/>
              <a:gd name="connsiteX5063" fmla="*/ 20898087 w 43671952"/>
              <a:gd name="connsiteY5063" fmla="*/ 5634039 h 23902640"/>
              <a:gd name="connsiteX5064" fmla="*/ 20912375 w 43671952"/>
              <a:gd name="connsiteY5064" fmla="*/ 5605466 h 23902640"/>
              <a:gd name="connsiteX5065" fmla="*/ 20926663 w 43671952"/>
              <a:gd name="connsiteY5065" fmla="*/ 5591177 h 23902640"/>
              <a:gd name="connsiteX5066" fmla="*/ 26195363 w 43671952"/>
              <a:gd name="connsiteY5066" fmla="*/ 5548315 h 23902640"/>
              <a:gd name="connsiteX5067" fmla="*/ 26223939 w 43671952"/>
              <a:gd name="connsiteY5067" fmla="*/ 5551491 h 23902640"/>
              <a:gd name="connsiteX5068" fmla="*/ 26227115 w 43671952"/>
              <a:gd name="connsiteY5068" fmla="*/ 5561014 h 23902640"/>
              <a:gd name="connsiteX5069" fmla="*/ 26223939 w 43671952"/>
              <a:gd name="connsiteY5069" fmla="*/ 5586415 h 23902640"/>
              <a:gd name="connsiteX5070" fmla="*/ 26217591 w 43671952"/>
              <a:gd name="connsiteY5070" fmla="*/ 5605466 h 23902640"/>
              <a:gd name="connsiteX5071" fmla="*/ 26208063 w 43671952"/>
              <a:gd name="connsiteY5071" fmla="*/ 5624517 h 23902640"/>
              <a:gd name="connsiteX5072" fmla="*/ 26198539 w 43671952"/>
              <a:gd name="connsiteY5072" fmla="*/ 5630864 h 23902640"/>
              <a:gd name="connsiteX5073" fmla="*/ 26185839 w 43671952"/>
              <a:gd name="connsiteY5073" fmla="*/ 5634039 h 23902640"/>
              <a:gd name="connsiteX5074" fmla="*/ 26176315 w 43671952"/>
              <a:gd name="connsiteY5074" fmla="*/ 5640390 h 23902640"/>
              <a:gd name="connsiteX5075" fmla="*/ 26163615 w 43671952"/>
              <a:gd name="connsiteY5075" fmla="*/ 5643564 h 23902640"/>
              <a:gd name="connsiteX5076" fmla="*/ 26154091 w 43671952"/>
              <a:gd name="connsiteY5076" fmla="*/ 5646740 h 23902640"/>
              <a:gd name="connsiteX5077" fmla="*/ 26141391 w 43671952"/>
              <a:gd name="connsiteY5077" fmla="*/ 5643564 h 23902640"/>
              <a:gd name="connsiteX5078" fmla="*/ 26144563 w 43671952"/>
              <a:gd name="connsiteY5078" fmla="*/ 5634039 h 23902640"/>
              <a:gd name="connsiteX5079" fmla="*/ 26141391 w 43671952"/>
              <a:gd name="connsiteY5079" fmla="*/ 5605466 h 23902640"/>
              <a:gd name="connsiteX5080" fmla="*/ 26147739 w 43671952"/>
              <a:gd name="connsiteY5080" fmla="*/ 5595942 h 23902640"/>
              <a:gd name="connsiteX5081" fmla="*/ 26157263 w 43671952"/>
              <a:gd name="connsiteY5081" fmla="*/ 5586415 h 23902640"/>
              <a:gd name="connsiteX5082" fmla="*/ 26173139 w 43671952"/>
              <a:gd name="connsiteY5082" fmla="*/ 5570539 h 23902640"/>
              <a:gd name="connsiteX5083" fmla="*/ 26176315 w 43671952"/>
              <a:gd name="connsiteY5083" fmla="*/ 5561014 h 23902640"/>
              <a:gd name="connsiteX5084" fmla="*/ 26195363 w 43671952"/>
              <a:gd name="connsiteY5084" fmla="*/ 5548315 h 23902640"/>
              <a:gd name="connsiteX5085" fmla="*/ 30575279 w 43671952"/>
              <a:gd name="connsiteY5085" fmla="*/ 5531647 h 23902640"/>
              <a:gd name="connsiteX5086" fmla="*/ 30606235 w 43671952"/>
              <a:gd name="connsiteY5086" fmla="*/ 5536411 h 23902640"/>
              <a:gd name="connsiteX5087" fmla="*/ 30620519 w 43671952"/>
              <a:gd name="connsiteY5087" fmla="*/ 5541171 h 23902640"/>
              <a:gd name="connsiteX5088" fmla="*/ 30627663 w 43671952"/>
              <a:gd name="connsiteY5088" fmla="*/ 5543554 h 23902640"/>
              <a:gd name="connsiteX5089" fmla="*/ 30634807 w 43671952"/>
              <a:gd name="connsiteY5089" fmla="*/ 5548315 h 23902640"/>
              <a:gd name="connsiteX5090" fmla="*/ 30651479 w 43671952"/>
              <a:gd name="connsiteY5090" fmla="*/ 5553079 h 23902640"/>
              <a:gd name="connsiteX5091" fmla="*/ 30665763 w 43671952"/>
              <a:gd name="connsiteY5091" fmla="*/ 5557840 h 23902640"/>
              <a:gd name="connsiteX5092" fmla="*/ 30672907 w 43671952"/>
              <a:gd name="connsiteY5092" fmla="*/ 5560222 h 23902640"/>
              <a:gd name="connsiteX5093" fmla="*/ 30680051 w 43671952"/>
              <a:gd name="connsiteY5093" fmla="*/ 5564986 h 23902640"/>
              <a:gd name="connsiteX5094" fmla="*/ 30689579 w 43671952"/>
              <a:gd name="connsiteY5094" fmla="*/ 5567366 h 23902640"/>
              <a:gd name="connsiteX5095" fmla="*/ 30703863 w 43671952"/>
              <a:gd name="connsiteY5095" fmla="*/ 5572126 h 23902640"/>
              <a:gd name="connsiteX5096" fmla="*/ 30711007 w 43671952"/>
              <a:gd name="connsiteY5096" fmla="*/ 5574508 h 23902640"/>
              <a:gd name="connsiteX5097" fmla="*/ 30718151 w 43671952"/>
              <a:gd name="connsiteY5097" fmla="*/ 5579273 h 23902640"/>
              <a:gd name="connsiteX5098" fmla="*/ 30741963 w 43671952"/>
              <a:gd name="connsiteY5098" fmla="*/ 5586415 h 23902640"/>
              <a:gd name="connsiteX5099" fmla="*/ 30763395 w 43671952"/>
              <a:gd name="connsiteY5099" fmla="*/ 5595942 h 23902640"/>
              <a:gd name="connsiteX5100" fmla="*/ 30770539 w 43671952"/>
              <a:gd name="connsiteY5100" fmla="*/ 5598322 h 23902640"/>
              <a:gd name="connsiteX5101" fmla="*/ 30784827 w 43671952"/>
              <a:gd name="connsiteY5101" fmla="*/ 5605466 h 23902640"/>
              <a:gd name="connsiteX5102" fmla="*/ 30791971 w 43671952"/>
              <a:gd name="connsiteY5102" fmla="*/ 5610226 h 23902640"/>
              <a:gd name="connsiteX5103" fmla="*/ 30808639 w 43671952"/>
              <a:gd name="connsiteY5103" fmla="*/ 5614992 h 23902640"/>
              <a:gd name="connsiteX5104" fmla="*/ 30906271 w 43671952"/>
              <a:gd name="connsiteY5104" fmla="*/ 5617372 h 23902640"/>
              <a:gd name="connsiteX5105" fmla="*/ 30915795 w 43671952"/>
              <a:gd name="connsiteY5105" fmla="*/ 5631658 h 23902640"/>
              <a:gd name="connsiteX5106" fmla="*/ 30920559 w 43671952"/>
              <a:gd name="connsiteY5106" fmla="*/ 5645946 h 23902640"/>
              <a:gd name="connsiteX5107" fmla="*/ 30920559 w 43671952"/>
              <a:gd name="connsiteY5107" fmla="*/ 5691191 h 23902640"/>
              <a:gd name="connsiteX5108" fmla="*/ 30927703 w 43671952"/>
              <a:gd name="connsiteY5108" fmla="*/ 5695952 h 23902640"/>
              <a:gd name="connsiteX5109" fmla="*/ 30958659 w 43671952"/>
              <a:gd name="connsiteY5109" fmla="*/ 5703097 h 23902640"/>
              <a:gd name="connsiteX5110" fmla="*/ 30980091 w 43671952"/>
              <a:gd name="connsiteY5110" fmla="*/ 5710242 h 23902640"/>
              <a:gd name="connsiteX5111" fmla="*/ 30987235 w 43671952"/>
              <a:gd name="connsiteY5111" fmla="*/ 5712621 h 23902640"/>
              <a:gd name="connsiteX5112" fmla="*/ 31001519 w 43671952"/>
              <a:gd name="connsiteY5112" fmla="*/ 5719765 h 23902640"/>
              <a:gd name="connsiteX5113" fmla="*/ 31008663 w 43671952"/>
              <a:gd name="connsiteY5113" fmla="*/ 5724527 h 23902640"/>
              <a:gd name="connsiteX5114" fmla="*/ 31018191 w 43671952"/>
              <a:gd name="connsiteY5114" fmla="*/ 5726910 h 23902640"/>
              <a:gd name="connsiteX5115" fmla="*/ 31032479 w 43671952"/>
              <a:gd name="connsiteY5115" fmla="*/ 5731671 h 23902640"/>
              <a:gd name="connsiteX5116" fmla="*/ 31039619 w 43671952"/>
              <a:gd name="connsiteY5116" fmla="*/ 5734053 h 23902640"/>
              <a:gd name="connsiteX5117" fmla="*/ 31061051 w 43671952"/>
              <a:gd name="connsiteY5117" fmla="*/ 5743578 h 23902640"/>
              <a:gd name="connsiteX5118" fmla="*/ 31068195 w 43671952"/>
              <a:gd name="connsiteY5118" fmla="*/ 5745961 h 23902640"/>
              <a:gd name="connsiteX5119" fmla="*/ 31075339 w 43671952"/>
              <a:gd name="connsiteY5119" fmla="*/ 5748340 h 23902640"/>
              <a:gd name="connsiteX5120" fmla="*/ 31077719 w 43671952"/>
              <a:gd name="connsiteY5120" fmla="*/ 5755485 h 23902640"/>
              <a:gd name="connsiteX5121" fmla="*/ 31082483 w 43671952"/>
              <a:gd name="connsiteY5121" fmla="*/ 5762628 h 23902640"/>
              <a:gd name="connsiteX5122" fmla="*/ 31087247 w 43671952"/>
              <a:gd name="connsiteY5122" fmla="*/ 5776914 h 23902640"/>
              <a:gd name="connsiteX5123" fmla="*/ 31080103 w 43671952"/>
              <a:gd name="connsiteY5123" fmla="*/ 5793585 h 23902640"/>
              <a:gd name="connsiteX5124" fmla="*/ 31072959 w 43671952"/>
              <a:gd name="connsiteY5124" fmla="*/ 5795966 h 23902640"/>
              <a:gd name="connsiteX5125" fmla="*/ 31065815 w 43671952"/>
              <a:gd name="connsiteY5125" fmla="*/ 5800727 h 23902640"/>
              <a:gd name="connsiteX5126" fmla="*/ 31058671 w 43671952"/>
              <a:gd name="connsiteY5126" fmla="*/ 5803110 h 23902640"/>
              <a:gd name="connsiteX5127" fmla="*/ 31011047 w 43671952"/>
              <a:gd name="connsiteY5127" fmla="*/ 5807871 h 23902640"/>
              <a:gd name="connsiteX5128" fmla="*/ 30896747 w 43671952"/>
              <a:gd name="connsiteY5128" fmla="*/ 5803110 h 23902640"/>
              <a:gd name="connsiteX5129" fmla="*/ 30882459 w 43671952"/>
              <a:gd name="connsiteY5129" fmla="*/ 5800727 h 23902640"/>
              <a:gd name="connsiteX5130" fmla="*/ 30875315 w 43671952"/>
              <a:gd name="connsiteY5130" fmla="*/ 5798344 h 23902640"/>
              <a:gd name="connsiteX5131" fmla="*/ 30834835 w 43671952"/>
              <a:gd name="connsiteY5131" fmla="*/ 5795966 h 23902640"/>
              <a:gd name="connsiteX5132" fmla="*/ 30827691 w 43671952"/>
              <a:gd name="connsiteY5132" fmla="*/ 5793585 h 23902640"/>
              <a:gd name="connsiteX5133" fmla="*/ 30818163 w 43671952"/>
              <a:gd name="connsiteY5133" fmla="*/ 5779297 h 23902640"/>
              <a:gd name="connsiteX5134" fmla="*/ 30808639 w 43671952"/>
              <a:gd name="connsiteY5134" fmla="*/ 5757868 h 23902640"/>
              <a:gd name="connsiteX5135" fmla="*/ 30806259 w 43671952"/>
              <a:gd name="connsiteY5135" fmla="*/ 5750722 h 23902640"/>
              <a:gd name="connsiteX5136" fmla="*/ 30801495 w 43671952"/>
              <a:gd name="connsiteY5136" fmla="*/ 5695952 h 23902640"/>
              <a:gd name="connsiteX5137" fmla="*/ 30794351 w 43671952"/>
              <a:gd name="connsiteY5137" fmla="*/ 5679284 h 23902640"/>
              <a:gd name="connsiteX5138" fmla="*/ 30787207 w 43671952"/>
              <a:gd name="connsiteY5138" fmla="*/ 5676903 h 23902640"/>
              <a:gd name="connsiteX5139" fmla="*/ 30780063 w 43671952"/>
              <a:gd name="connsiteY5139" fmla="*/ 5669761 h 23902640"/>
              <a:gd name="connsiteX5140" fmla="*/ 30775303 w 43671952"/>
              <a:gd name="connsiteY5140" fmla="*/ 5662616 h 23902640"/>
              <a:gd name="connsiteX5141" fmla="*/ 30761015 w 43671952"/>
              <a:gd name="connsiteY5141" fmla="*/ 5657854 h 23902640"/>
              <a:gd name="connsiteX5142" fmla="*/ 30756251 w 43671952"/>
              <a:gd name="connsiteY5142" fmla="*/ 5650710 h 23902640"/>
              <a:gd name="connsiteX5143" fmla="*/ 30741963 w 43671952"/>
              <a:gd name="connsiteY5143" fmla="*/ 5643564 h 23902640"/>
              <a:gd name="connsiteX5144" fmla="*/ 30727679 w 43671952"/>
              <a:gd name="connsiteY5144" fmla="*/ 5636422 h 23902640"/>
              <a:gd name="connsiteX5145" fmla="*/ 30720535 w 43671952"/>
              <a:gd name="connsiteY5145" fmla="*/ 5631658 h 23902640"/>
              <a:gd name="connsiteX5146" fmla="*/ 30713391 w 43671952"/>
              <a:gd name="connsiteY5146" fmla="*/ 5629279 h 23902640"/>
              <a:gd name="connsiteX5147" fmla="*/ 30706247 w 43671952"/>
              <a:gd name="connsiteY5147" fmla="*/ 5624517 h 23902640"/>
              <a:gd name="connsiteX5148" fmla="*/ 30691959 w 43671952"/>
              <a:gd name="connsiteY5148" fmla="*/ 5619752 h 23902640"/>
              <a:gd name="connsiteX5149" fmla="*/ 30675291 w 43671952"/>
              <a:gd name="connsiteY5149" fmla="*/ 5614992 h 23902640"/>
              <a:gd name="connsiteX5150" fmla="*/ 30658619 w 43671952"/>
              <a:gd name="connsiteY5150" fmla="*/ 5610226 h 23902640"/>
              <a:gd name="connsiteX5151" fmla="*/ 30644335 w 43671952"/>
              <a:gd name="connsiteY5151" fmla="*/ 5607846 h 23902640"/>
              <a:gd name="connsiteX5152" fmla="*/ 30622903 w 43671952"/>
              <a:gd name="connsiteY5152" fmla="*/ 5600701 h 23902640"/>
              <a:gd name="connsiteX5153" fmla="*/ 30615759 w 43671952"/>
              <a:gd name="connsiteY5153" fmla="*/ 5598322 h 23902640"/>
              <a:gd name="connsiteX5154" fmla="*/ 30608615 w 43671952"/>
              <a:gd name="connsiteY5154" fmla="*/ 5593559 h 23902640"/>
              <a:gd name="connsiteX5155" fmla="*/ 30599091 w 43671952"/>
              <a:gd name="connsiteY5155" fmla="*/ 5591177 h 23902640"/>
              <a:gd name="connsiteX5156" fmla="*/ 30591947 w 43671952"/>
              <a:gd name="connsiteY5156" fmla="*/ 5588796 h 23902640"/>
              <a:gd name="connsiteX5157" fmla="*/ 30568135 w 43671952"/>
              <a:gd name="connsiteY5157" fmla="*/ 5564986 h 23902640"/>
              <a:gd name="connsiteX5158" fmla="*/ 30563371 w 43671952"/>
              <a:gd name="connsiteY5158" fmla="*/ 5555460 h 23902640"/>
              <a:gd name="connsiteX5159" fmla="*/ 30568135 w 43671952"/>
              <a:gd name="connsiteY5159" fmla="*/ 5550696 h 23902640"/>
              <a:gd name="connsiteX5160" fmla="*/ 30575279 w 43671952"/>
              <a:gd name="connsiteY5160" fmla="*/ 5531647 h 23902640"/>
              <a:gd name="connsiteX5161" fmla="*/ 23610919 w 43671952"/>
              <a:gd name="connsiteY5161" fmla="*/ 5503865 h 23902640"/>
              <a:gd name="connsiteX5162" fmla="*/ 23626791 w 43671952"/>
              <a:gd name="connsiteY5162" fmla="*/ 5507042 h 23902640"/>
              <a:gd name="connsiteX5163" fmla="*/ 23629971 w 43671952"/>
              <a:gd name="connsiteY5163" fmla="*/ 5532441 h 23902640"/>
              <a:gd name="connsiteX5164" fmla="*/ 23620443 w 43671952"/>
              <a:gd name="connsiteY5164" fmla="*/ 5538792 h 23902640"/>
              <a:gd name="connsiteX5165" fmla="*/ 23607743 w 43671952"/>
              <a:gd name="connsiteY5165" fmla="*/ 5541965 h 23902640"/>
              <a:gd name="connsiteX5166" fmla="*/ 23601395 w 43671952"/>
              <a:gd name="connsiteY5166" fmla="*/ 5507042 h 23902640"/>
              <a:gd name="connsiteX5167" fmla="*/ 23610919 w 43671952"/>
              <a:gd name="connsiteY5167" fmla="*/ 5503865 h 23902640"/>
              <a:gd name="connsiteX5168" fmla="*/ 23410891 w 43671952"/>
              <a:gd name="connsiteY5168" fmla="*/ 5497516 h 23902640"/>
              <a:gd name="connsiteX5169" fmla="*/ 23423591 w 43671952"/>
              <a:gd name="connsiteY5169" fmla="*/ 5500690 h 23902640"/>
              <a:gd name="connsiteX5170" fmla="*/ 23426767 w 43671952"/>
              <a:gd name="connsiteY5170" fmla="*/ 5510217 h 23902640"/>
              <a:gd name="connsiteX5171" fmla="*/ 23417239 w 43671952"/>
              <a:gd name="connsiteY5171" fmla="*/ 5541965 h 23902640"/>
              <a:gd name="connsiteX5172" fmla="*/ 23407715 w 43671952"/>
              <a:gd name="connsiteY5172" fmla="*/ 5545140 h 23902640"/>
              <a:gd name="connsiteX5173" fmla="*/ 23401367 w 43671952"/>
              <a:gd name="connsiteY5173" fmla="*/ 5551491 h 23902640"/>
              <a:gd name="connsiteX5174" fmla="*/ 23379139 w 43671952"/>
              <a:gd name="connsiteY5174" fmla="*/ 5535615 h 23902640"/>
              <a:gd name="connsiteX5175" fmla="*/ 23382315 w 43671952"/>
              <a:gd name="connsiteY5175" fmla="*/ 5513392 h 23902640"/>
              <a:gd name="connsiteX5176" fmla="*/ 23410891 w 43671952"/>
              <a:gd name="connsiteY5176" fmla="*/ 5497516 h 23902640"/>
              <a:gd name="connsiteX5177" fmla="*/ 26344591 w 43671952"/>
              <a:gd name="connsiteY5177" fmla="*/ 5421317 h 23902640"/>
              <a:gd name="connsiteX5178" fmla="*/ 26379515 w 43671952"/>
              <a:gd name="connsiteY5178" fmla="*/ 5434017 h 23902640"/>
              <a:gd name="connsiteX5179" fmla="*/ 26385863 w 43671952"/>
              <a:gd name="connsiteY5179" fmla="*/ 5453066 h 23902640"/>
              <a:gd name="connsiteX5180" fmla="*/ 26389039 w 43671952"/>
              <a:gd name="connsiteY5180" fmla="*/ 5462589 h 23902640"/>
              <a:gd name="connsiteX5181" fmla="*/ 26382691 w 43671952"/>
              <a:gd name="connsiteY5181" fmla="*/ 5516566 h 23902640"/>
              <a:gd name="connsiteX5182" fmla="*/ 26366815 w 43671952"/>
              <a:gd name="connsiteY5182" fmla="*/ 5541965 h 23902640"/>
              <a:gd name="connsiteX5183" fmla="*/ 26360463 w 43671952"/>
              <a:gd name="connsiteY5183" fmla="*/ 5548315 h 23902640"/>
              <a:gd name="connsiteX5184" fmla="*/ 26325539 w 43671952"/>
              <a:gd name="connsiteY5184" fmla="*/ 5507042 h 23902640"/>
              <a:gd name="connsiteX5185" fmla="*/ 26319191 w 43671952"/>
              <a:gd name="connsiteY5185" fmla="*/ 5497516 h 23902640"/>
              <a:gd name="connsiteX5186" fmla="*/ 26312839 w 43671952"/>
              <a:gd name="connsiteY5186" fmla="*/ 5487990 h 23902640"/>
              <a:gd name="connsiteX5187" fmla="*/ 26309663 w 43671952"/>
              <a:gd name="connsiteY5187" fmla="*/ 5478466 h 23902640"/>
              <a:gd name="connsiteX5188" fmla="*/ 26312839 w 43671952"/>
              <a:gd name="connsiteY5188" fmla="*/ 5449888 h 23902640"/>
              <a:gd name="connsiteX5189" fmla="*/ 26335063 w 43671952"/>
              <a:gd name="connsiteY5189" fmla="*/ 5424492 h 23902640"/>
              <a:gd name="connsiteX5190" fmla="*/ 26344591 w 43671952"/>
              <a:gd name="connsiteY5190" fmla="*/ 5421317 h 23902640"/>
              <a:gd name="connsiteX5191" fmla="*/ 26525563 w 43671952"/>
              <a:gd name="connsiteY5191" fmla="*/ 5278441 h 23902640"/>
              <a:gd name="connsiteX5192" fmla="*/ 26582715 w 43671952"/>
              <a:gd name="connsiteY5192" fmla="*/ 5281614 h 23902640"/>
              <a:gd name="connsiteX5193" fmla="*/ 26595415 w 43671952"/>
              <a:gd name="connsiteY5193" fmla="*/ 5284791 h 23902640"/>
              <a:gd name="connsiteX5194" fmla="*/ 26614463 w 43671952"/>
              <a:gd name="connsiteY5194" fmla="*/ 5291141 h 23902640"/>
              <a:gd name="connsiteX5195" fmla="*/ 26630339 w 43671952"/>
              <a:gd name="connsiteY5195" fmla="*/ 5319716 h 23902640"/>
              <a:gd name="connsiteX5196" fmla="*/ 26620815 w 43671952"/>
              <a:gd name="connsiteY5196" fmla="*/ 5341941 h 23902640"/>
              <a:gd name="connsiteX5197" fmla="*/ 26601763 w 43671952"/>
              <a:gd name="connsiteY5197" fmla="*/ 5348290 h 23902640"/>
              <a:gd name="connsiteX5198" fmla="*/ 26589063 w 43671952"/>
              <a:gd name="connsiteY5198" fmla="*/ 5345114 h 23902640"/>
              <a:gd name="connsiteX5199" fmla="*/ 26566839 w 43671952"/>
              <a:gd name="connsiteY5199" fmla="*/ 5329240 h 23902640"/>
              <a:gd name="connsiteX5200" fmla="*/ 26509691 w 43671952"/>
              <a:gd name="connsiteY5200" fmla="*/ 5319716 h 23902640"/>
              <a:gd name="connsiteX5201" fmla="*/ 26506515 w 43671952"/>
              <a:gd name="connsiteY5201" fmla="*/ 5287966 h 23902640"/>
              <a:gd name="connsiteX5202" fmla="*/ 26516039 w 43671952"/>
              <a:gd name="connsiteY5202" fmla="*/ 5284791 h 23902640"/>
              <a:gd name="connsiteX5203" fmla="*/ 26525563 w 43671952"/>
              <a:gd name="connsiteY5203" fmla="*/ 5278441 h 23902640"/>
              <a:gd name="connsiteX5204" fmla="*/ 29977583 w 43671952"/>
              <a:gd name="connsiteY5204" fmla="*/ 5241135 h 23902640"/>
              <a:gd name="connsiteX5205" fmla="*/ 30032351 w 43671952"/>
              <a:gd name="connsiteY5205" fmla="*/ 5243516 h 23902640"/>
              <a:gd name="connsiteX5206" fmla="*/ 30039495 w 43671952"/>
              <a:gd name="connsiteY5206" fmla="*/ 5245895 h 23902640"/>
              <a:gd name="connsiteX5207" fmla="*/ 30046639 w 43671952"/>
              <a:gd name="connsiteY5207" fmla="*/ 5250661 h 23902640"/>
              <a:gd name="connsiteX5208" fmla="*/ 30053783 w 43671952"/>
              <a:gd name="connsiteY5208" fmla="*/ 5253039 h 23902640"/>
              <a:gd name="connsiteX5209" fmla="*/ 30060927 w 43671952"/>
              <a:gd name="connsiteY5209" fmla="*/ 5257804 h 23902640"/>
              <a:gd name="connsiteX5210" fmla="*/ 30075215 w 43671952"/>
              <a:gd name="connsiteY5210" fmla="*/ 5262566 h 23902640"/>
              <a:gd name="connsiteX5211" fmla="*/ 30079979 w 43671952"/>
              <a:gd name="connsiteY5211" fmla="*/ 5269710 h 23902640"/>
              <a:gd name="connsiteX5212" fmla="*/ 30094263 w 43671952"/>
              <a:gd name="connsiteY5212" fmla="*/ 5279233 h 23902640"/>
              <a:gd name="connsiteX5213" fmla="*/ 30099027 w 43671952"/>
              <a:gd name="connsiteY5213" fmla="*/ 5293521 h 23902640"/>
              <a:gd name="connsiteX5214" fmla="*/ 30101407 w 43671952"/>
              <a:gd name="connsiteY5214" fmla="*/ 5300667 h 23902640"/>
              <a:gd name="connsiteX5215" fmla="*/ 30099027 w 43671952"/>
              <a:gd name="connsiteY5215" fmla="*/ 5307810 h 23902640"/>
              <a:gd name="connsiteX5216" fmla="*/ 30091883 w 43671952"/>
              <a:gd name="connsiteY5216" fmla="*/ 5310193 h 23902640"/>
              <a:gd name="connsiteX5217" fmla="*/ 30075215 w 43671952"/>
              <a:gd name="connsiteY5217" fmla="*/ 5314953 h 23902640"/>
              <a:gd name="connsiteX5218" fmla="*/ 30037115 w 43671952"/>
              <a:gd name="connsiteY5218" fmla="*/ 5307810 h 23902640"/>
              <a:gd name="connsiteX5219" fmla="*/ 30049019 w 43671952"/>
              <a:gd name="connsiteY5219" fmla="*/ 5312571 h 23902640"/>
              <a:gd name="connsiteX5220" fmla="*/ 30032351 w 43671952"/>
              <a:gd name="connsiteY5220" fmla="*/ 5300667 h 23902640"/>
              <a:gd name="connsiteX5221" fmla="*/ 30018063 w 43671952"/>
              <a:gd name="connsiteY5221" fmla="*/ 5295903 h 23902640"/>
              <a:gd name="connsiteX5222" fmla="*/ 30010919 w 43671952"/>
              <a:gd name="connsiteY5222" fmla="*/ 5291141 h 23902640"/>
              <a:gd name="connsiteX5223" fmla="*/ 30003779 w 43671952"/>
              <a:gd name="connsiteY5223" fmla="*/ 5283997 h 23902640"/>
              <a:gd name="connsiteX5224" fmla="*/ 29996635 w 43671952"/>
              <a:gd name="connsiteY5224" fmla="*/ 5281614 h 23902640"/>
              <a:gd name="connsiteX5225" fmla="*/ 29987107 w 43671952"/>
              <a:gd name="connsiteY5225" fmla="*/ 5276854 h 23902640"/>
              <a:gd name="connsiteX5226" fmla="*/ 29982347 w 43671952"/>
              <a:gd name="connsiteY5226" fmla="*/ 5269710 h 23902640"/>
              <a:gd name="connsiteX5227" fmla="*/ 29970439 w 43671952"/>
              <a:gd name="connsiteY5227" fmla="*/ 5260184 h 23902640"/>
              <a:gd name="connsiteX5228" fmla="*/ 29970439 w 43671952"/>
              <a:gd name="connsiteY5228" fmla="*/ 5243516 h 23902640"/>
              <a:gd name="connsiteX5229" fmla="*/ 29977583 w 43671952"/>
              <a:gd name="connsiteY5229" fmla="*/ 5241135 h 23902640"/>
              <a:gd name="connsiteX5230" fmla="*/ 23690295 w 43671952"/>
              <a:gd name="connsiteY5230" fmla="*/ 5138741 h 23902640"/>
              <a:gd name="connsiteX5231" fmla="*/ 23709339 w 43671952"/>
              <a:gd name="connsiteY5231" fmla="*/ 5141914 h 23902640"/>
              <a:gd name="connsiteX5232" fmla="*/ 23712515 w 43671952"/>
              <a:gd name="connsiteY5232" fmla="*/ 5189540 h 23902640"/>
              <a:gd name="connsiteX5233" fmla="*/ 23693467 w 43671952"/>
              <a:gd name="connsiteY5233" fmla="*/ 5167315 h 23902640"/>
              <a:gd name="connsiteX5234" fmla="*/ 23687119 w 43671952"/>
              <a:gd name="connsiteY5234" fmla="*/ 5157791 h 23902640"/>
              <a:gd name="connsiteX5235" fmla="*/ 23690295 w 43671952"/>
              <a:gd name="connsiteY5235" fmla="*/ 5138741 h 23902640"/>
              <a:gd name="connsiteX5236" fmla="*/ 29903763 w 43671952"/>
              <a:gd name="connsiteY5236" fmla="*/ 5095877 h 23902640"/>
              <a:gd name="connsiteX5237" fmla="*/ 29941863 w 43671952"/>
              <a:gd name="connsiteY5237" fmla="*/ 5100641 h 23902640"/>
              <a:gd name="connsiteX5238" fmla="*/ 29960915 w 43671952"/>
              <a:gd name="connsiteY5238" fmla="*/ 5105402 h 23902640"/>
              <a:gd name="connsiteX5239" fmla="*/ 29975203 w 43671952"/>
              <a:gd name="connsiteY5239" fmla="*/ 5114928 h 23902640"/>
              <a:gd name="connsiteX5240" fmla="*/ 29984727 w 43671952"/>
              <a:gd name="connsiteY5240" fmla="*/ 5129217 h 23902640"/>
              <a:gd name="connsiteX5241" fmla="*/ 29987107 w 43671952"/>
              <a:gd name="connsiteY5241" fmla="*/ 5136361 h 23902640"/>
              <a:gd name="connsiteX5242" fmla="*/ 29991871 w 43671952"/>
              <a:gd name="connsiteY5242" fmla="*/ 5143503 h 23902640"/>
              <a:gd name="connsiteX5243" fmla="*/ 29987107 w 43671952"/>
              <a:gd name="connsiteY5243" fmla="*/ 5169698 h 23902640"/>
              <a:gd name="connsiteX5244" fmla="*/ 29977583 w 43671952"/>
              <a:gd name="connsiteY5244" fmla="*/ 5183984 h 23902640"/>
              <a:gd name="connsiteX5245" fmla="*/ 29970439 w 43671952"/>
              <a:gd name="connsiteY5245" fmla="*/ 5188747 h 23902640"/>
              <a:gd name="connsiteX5246" fmla="*/ 29956151 w 43671952"/>
              <a:gd name="connsiteY5246" fmla="*/ 5193509 h 23902640"/>
              <a:gd name="connsiteX5247" fmla="*/ 29946627 w 43671952"/>
              <a:gd name="connsiteY5247" fmla="*/ 5203035 h 23902640"/>
              <a:gd name="connsiteX5248" fmla="*/ 29934719 w 43671952"/>
              <a:gd name="connsiteY5248" fmla="*/ 5186366 h 23902640"/>
              <a:gd name="connsiteX5249" fmla="*/ 29913291 w 43671952"/>
              <a:gd name="connsiteY5249" fmla="*/ 5176841 h 23902640"/>
              <a:gd name="connsiteX5250" fmla="*/ 29903763 w 43671952"/>
              <a:gd name="connsiteY5250" fmla="*/ 5172079 h 23902640"/>
              <a:gd name="connsiteX5251" fmla="*/ 29889479 w 43671952"/>
              <a:gd name="connsiteY5251" fmla="*/ 5162552 h 23902640"/>
              <a:gd name="connsiteX5252" fmla="*/ 29882335 w 43671952"/>
              <a:gd name="connsiteY5252" fmla="*/ 5157791 h 23902640"/>
              <a:gd name="connsiteX5253" fmla="*/ 29875191 w 43671952"/>
              <a:gd name="connsiteY5253" fmla="*/ 5155411 h 23902640"/>
              <a:gd name="connsiteX5254" fmla="*/ 29868047 w 43671952"/>
              <a:gd name="connsiteY5254" fmla="*/ 5150647 h 23902640"/>
              <a:gd name="connsiteX5255" fmla="*/ 29865663 w 43671952"/>
              <a:gd name="connsiteY5255" fmla="*/ 5143503 h 23902640"/>
              <a:gd name="connsiteX5256" fmla="*/ 29872807 w 43671952"/>
              <a:gd name="connsiteY5256" fmla="*/ 5110166 h 23902640"/>
              <a:gd name="connsiteX5257" fmla="*/ 29887095 w 43671952"/>
              <a:gd name="connsiteY5257" fmla="*/ 5100641 h 23902640"/>
              <a:gd name="connsiteX5258" fmla="*/ 29903763 w 43671952"/>
              <a:gd name="connsiteY5258" fmla="*/ 5095877 h 23902640"/>
              <a:gd name="connsiteX5259" fmla="*/ 37806251 w 43671952"/>
              <a:gd name="connsiteY5259" fmla="*/ 5049598 h 23902640"/>
              <a:gd name="connsiteX5260" fmla="*/ 37861903 w 43671952"/>
              <a:gd name="connsiteY5260" fmla="*/ 5057779 h 23902640"/>
              <a:gd name="connsiteX5261" fmla="*/ 37852375 w 43671952"/>
              <a:gd name="connsiteY5261" fmla="*/ 5105402 h 23902640"/>
              <a:gd name="connsiteX5262" fmla="*/ 37828563 w 43671952"/>
              <a:gd name="connsiteY5262" fmla="*/ 5124454 h 23902640"/>
              <a:gd name="connsiteX5263" fmla="*/ 37814275 w 43671952"/>
              <a:gd name="connsiteY5263" fmla="*/ 5133977 h 23902640"/>
              <a:gd name="connsiteX5264" fmla="*/ 37757127 w 43671952"/>
              <a:gd name="connsiteY5264" fmla="*/ 5138741 h 23902640"/>
              <a:gd name="connsiteX5265" fmla="*/ 37752363 w 43671952"/>
              <a:gd name="connsiteY5265" fmla="*/ 5124454 h 23902640"/>
              <a:gd name="connsiteX5266" fmla="*/ 37733315 w 43671952"/>
              <a:gd name="connsiteY5266" fmla="*/ 5095877 h 23902640"/>
              <a:gd name="connsiteX5267" fmla="*/ 37733315 w 43671952"/>
              <a:gd name="connsiteY5267" fmla="*/ 5057779 h 23902640"/>
              <a:gd name="connsiteX5268" fmla="*/ 37747603 w 43671952"/>
              <a:gd name="connsiteY5268" fmla="*/ 5053017 h 23902640"/>
              <a:gd name="connsiteX5269" fmla="*/ 37806251 w 43671952"/>
              <a:gd name="connsiteY5269" fmla="*/ 5049598 h 23902640"/>
              <a:gd name="connsiteX5270" fmla="*/ 37466615 w 43671952"/>
              <a:gd name="connsiteY5270" fmla="*/ 5024441 h 23902640"/>
              <a:gd name="connsiteX5271" fmla="*/ 37519003 w 43671952"/>
              <a:gd name="connsiteY5271" fmla="*/ 5029203 h 23902640"/>
              <a:gd name="connsiteX5272" fmla="*/ 37533287 w 43671952"/>
              <a:gd name="connsiteY5272" fmla="*/ 5038728 h 23902640"/>
              <a:gd name="connsiteX5273" fmla="*/ 37561863 w 43671952"/>
              <a:gd name="connsiteY5273" fmla="*/ 5053017 h 23902640"/>
              <a:gd name="connsiteX5274" fmla="*/ 37566627 w 43671952"/>
              <a:gd name="connsiteY5274" fmla="*/ 5067304 h 23902640"/>
              <a:gd name="connsiteX5275" fmla="*/ 37585675 w 43671952"/>
              <a:gd name="connsiteY5275" fmla="*/ 5091115 h 23902640"/>
              <a:gd name="connsiteX5276" fmla="*/ 37428515 w 43671952"/>
              <a:gd name="connsiteY5276" fmla="*/ 5086353 h 23902640"/>
              <a:gd name="connsiteX5277" fmla="*/ 37414227 w 43671952"/>
              <a:gd name="connsiteY5277" fmla="*/ 5081590 h 23902640"/>
              <a:gd name="connsiteX5278" fmla="*/ 37404703 w 43671952"/>
              <a:gd name="connsiteY5278" fmla="*/ 5053017 h 23902640"/>
              <a:gd name="connsiteX5279" fmla="*/ 37447563 w 43671952"/>
              <a:gd name="connsiteY5279" fmla="*/ 5029203 h 23902640"/>
              <a:gd name="connsiteX5280" fmla="*/ 37466615 w 43671952"/>
              <a:gd name="connsiteY5280" fmla="*/ 5024441 h 23902640"/>
              <a:gd name="connsiteX5281" fmla="*/ 29637063 w 43671952"/>
              <a:gd name="connsiteY5281" fmla="*/ 4781551 h 23902640"/>
              <a:gd name="connsiteX5282" fmla="*/ 29660879 w 43671952"/>
              <a:gd name="connsiteY5282" fmla="*/ 4783935 h 23902640"/>
              <a:gd name="connsiteX5283" fmla="*/ 29670403 w 43671952"/>
              <a:gd name="connsiteY5283" fmla="*/ 4786314 h 23902640"/>
              <a:gd name="connsiteX5284" fmla="*/ 29691835 w 43671952"/>
              <a:gd name="connsiteY5284" fmla="*/ 4793458 h 23902640"/>
              <a:gd name="connsiteX5285" fmla="*/ 29698979 w 43671952"/>
              <a:gd name="connsiteY5285" fmla="*/ 4795841 h 23902640"/>
              <a:gd name="connsiteX5286" fmla="*/ 29706119 w 43671952"/>
              <a:gd name="connsiteY5286" fmla="*/ 4798223 h 23902640"/>
              <a:gd name="connsiteX5287" fmla="*/ 29727551 w 43671952"/>
              <a:gd name="connsiteY5287" fmla="*/ 4810126 h 23902640"/>
              <a:gd name="connsiteX5288" fmla="*/ 29741839 w 43671952"/>
              <a:gd name="connsiteY5288" fmla="*/ 4822035 h 23902640"/>
              <a:gd name="connsiteX5289" fmla="*/ 29748983 w 43671952"/>
              <a:gd name="connsiteY5289" fmla="*/ 4826795 h 23902640"/>
              <a:gd name="connsiteX5290" fmla="*/ 29756127 w 43671952"/>
              <a:gd name="connsiteY5290" fmla="*/ 4833941 h 23902640"/>
              <a:gd name="connsiteX5291" fmla="*/ 29770415 w 43671952"/>
              <a:gd name="connsiteY5291" fmla="*/ 4843467 h 23902640"/>
              <a:gd name="connsiteX5292" fmla="*/ 29777559 w 43671952"/>
              <a:gd name="connsiteY5292" fmla="*/ 4848229 h 23902640"/>
              <a:gd name="connsiteX5293" fmla="*/ 29784703 w 43671952"/>
              <a:gd name="connsiteY5293" fmla="*/ 4852990 h 23902640"/>
              <a:gd name="connsiteX5294" fmla="*/ 29796607 w 43671952"/>
              <a:gd name="connsiteY5294" fmla="*/ 4867276 h 23902640"/>
              <a:gd name="connsiteX5295" fmla="*/ 29801371 w 43671952"/>
              <a:gd name="connsiteY5295" fmla="*/ 4874422 h 23902640"/>
              <a:gd name="connsiteX5296" fmla="*/ 29808515 w 43671952"/>
              <a:gd name="connsiteY5296" fmla="*/ 4876804 h 23902640"/>
              <a:gd name="connsiteX5297" fmla="*/ 29815659 w 43671952"/>
              <a:gd name="connsiteY5297" fmla="*/ 4883950 h 23902640"/>
              <a:gd name="connsiteX5298" fmla="*/ 29829947 w 43671952"/>
              <a:gd name="connsiteY5298" fmla="*/ 4893472 h 23902640"/>
              <a:gd name="connsiteX5299" fmla="*/ 29839471 w 43671952"/>
              <a:gd name="connsiteY5299" fmla="*/ 4905376 h 23902640"/>
              <a:gd name="connsiteX5300" fmla="*/ 29844235 w 43671952"/>
              <a:gd name="connsiteY5300" fmla="*/ 4912520 h 23902640"/>
              <a:gd name="connsiteX5301" fmla="*/ 29858519 w 43671952"/>
              <a:gd name="connsiteY5301" fmla="*/ 4922046 h 23902640"/>
              <a:gd name="connsiteX5302" fmla="*/ 29865663 w 43671952"/>
              <a:gd name="connsiteY5302" fmla="*/ 4929191 h 23902640"/>
              <a:gd name="connsiteX5303" fmla="*/ 29872807 w 43671952"/>
              <a:gd name="connsiteY5303" fmla="*/ 4950621 h 23902640"/>
              <a:gd name="connsiteX5304" fmla="*/ 29875191 w 43671952"/>
              <a:gd name="connsiteY5304" fmla="*/ 4957764 h 23902640"/>
              <a:gd name="connsiteX5305" fmla="*/ 29863283 w 43671952"/>
              <a:gd name="connsiteY5305" fmla="*/ 4969672 h 23902640"/>
              <a:gd name="connsiteX5306" fmla="*/ 29841851 w 43671952"/>
              <a:gd name="connsiteY5306" fmla="*/ 4948241 h 23902640"/>
              <a:gd name="connsiteX5307" fmla="*/ 29834707 w 43671952"/>
              <a:gd name="connsiteY5307" fmla="*/ 4945861 h 23902640"/>
              <a:gd name="connsiteX5308" fmla="*/ 29827563 w 43671952"/>
              <a:gd name="connsiteY5308" fmla="*/ 4941097 h 23902640"/>
              <a:gd name="connsiteX5309" fmla="*/ 29820419 w 43671952"/>
              <a:gd name="connsiteY5309" fmla="*/ 4938713 h 23902640"/>
              <a:gd name="connsiteX5310" fmla="*/ 29810895 w 43671952"/>
              <a:gd name="connsiteY5310" fmla="*/ 4931570 h 23902640"/>
              <a:gd name="connsiteX5311" fmla="*/ 29796607 w 43671952"/>
              <a:gd name="connsiteY5311" fmla="*/ 4926810 h 23902640"/>
              <a:gd name="connsiteX5312" fmla="*/ 29789463 w 43671952"/>
              <a:gd name="connsiteY5312" fmla="*/ 4922046 h 23902640"/>
              <a:gd name="connsiteX5313" fmla="*/ 29775179 w 43671952"/>
              <a:gd name="connsiteY5313" fmla="*/ 4917284 h 23902640"/>
              <a:gd name="connsiteX5314" fmla="*/ 29768035 w 43671952"/>
              <a:gd name="connsiteY5314" fmla="*/ 4912520 h 23902640"/>
              <a:gd name="connsiteX5315" fmla="*/ 29758507 w 43671952"/>
              <a:gd name="connsiteY5315" fmla="*/ 4910140 h 23902640"/>
              <a:gd name="connsiteX5316" fmla="*/ 29751363 w 43671952"/>
              <a:gd name="connsiteY5316" fmla="*/ 4907760 h 23902640"/>
              <a:gd name="connsiteX5317" fmla="*/ 29737079 w 43671952"/>
              <a:gd name="connsiteY5317" fmla="*/ 4900617 h 23902640"/>
              <a:gd name="connsiteX5318" fmla="*/ 29729935 w 43671952"/>
              <a:gd name="connsiteY5318" fmla="*/ 4895853 h 23902640"/>
              <a:gd name="connsiteX5319" fmla="*/ 29722791 w 43671952"/>
              <a:gd name="connsiteY5319" fmla="*/ 4893472 h 23902640"/>
              <a:gd name="connsiteX5320" fmla="*/ 29708503 w 43671952"/>
              <a:gd name="connsiteY5320" fmla="*/ 4886327 h 23902640"/>
              <a:gd name="connsiteX5321" fmla="*/ 29698979 w 43671952"/>
              <a:gd name="connsiteY5321" fmla="*/ 4879182 h 23902640"/>
              <a:gd name="connsiteX5322" fmla="*/ 29689451 w 43671952"/>
              <a:gd name="connsiteY5322" fmla="*/ 4876804 h 23902640"/>
              <a:gd name="connsiteX5323" fmla="*/ 29684691 w 43671952"/>
              <a:gd name="connsiteY5323" fmla="*/ 4869661 h 23902640"/>
              <a:gd name="connsiteX5324" fmla="*/ 29670403 w 43671952"/>
              <a:gd name="connsiteY5324" fmla="*/ 4860134 h 23902640"/>
              <a:gd name="connsiteX5325" fmla="*/ 29665639 w 43671952"/>
              <a:gd name="connsiteY5325" fmla="*/ 4852990 h 23902640"/>
              <a:gd name="connsiteX5326" fmla="*/ 29651351 w 43671952"/>
              <a:gd name="connsiteY5326" fmla="*/ 4843467 h 23902640"/>
              <a:gd name="connsiteX5327" fmla="*/ 29644207 w 43671952"/>
              <a:gd name="connsiteY5327" fmla="*/ 4836322 h 23902640"/>
              <a:gd name="connsiteX5328" fmla="*/ 29641827 w 43671952"/>
              <a:gd name="connsiteY5328" fmla="*/ 4829178 h 23902640"/>
              <a:gd name="connsiteX5329" fmla="*/ 29634683 w 43671952"/>
              <a:gd name="connsiteY5329" fmla="*/ 4824416 h 23902640"/>
              <a:gd name="connsiteX5330" fmla="*/ 29629919 w 43671952"/>
              <a:gd name="connsiteY5330" fmla="*/ 4810126 h 23902640"/>
              <a:gd name="connsiteX5331" fmla="*/ 29627539 w 43671952"/>
              <a:gd name="connsiteY5331" fmla="*/ 4802985 h 23902640"/>
              <a:gd name="connsiteX5332" fmla="*/ 29625159 w 43671952"/>
              <a:gd name="connsiteY5332" fmla="*/ 4795841 h 23902640"/>
              <a:gd name="connsiteX5333" fmla="*/ 29627539 w 43671952"/>
              <a:gd name="connsiteY5333" fmla="*/ 4783935 h 23902640"/>
              <a:gd name="connsiteX5334" fmla="*/ 29637063 w 43671952"/>
              <a:gd name="connsiteY5334" fmla="*/ 4781551 h 23902640"/>
              <a:gd name="connsiteX5335" fmla="*/ 23198167 w 43671952"/>
              <a:gd name="connsiteY5335" fmla="*/ 4754564 h 23902640"/>
              <a:gd name="connsiteX5336" fmla="*/ 23214039 w 43671952"/>
              <a:gd name="connsiteY5336" fmla="*/ 4757739 h 23902640"/>
              <a:gd name="connsiteX5337" fmla="*/ 23217215 w 43671952"/>
              <a:gd name="connsiteY5337" fmla="*/ 4767264 h 23902640"/>
              <a:gd name="connsiteX5338" fmla="*/ 23220391 w 43671952"/>
              <a:gd name="connsiteY5338" fmla="*/ 4779968 h 23902640"/>
              <a:gd name="connsiteX5339" fmla="*/ 23217215 w 43671952"/>
              <a:gd name="connsiteY5339" fmla="*/ 4824416 h 23902640"/>
              <a:gd name="connsiteX5340" fmla="*/ 23207691 w 43671952"/>
              <a:gd name="connsiteY5340" fmla="*/ 4859340 h 23902640"/>
              <a:gd name="connsiteX5341" fmla="*/ 23204515 w 43671952"/>
              <a:gd name="connsiteY5341" fmla="*/ 4868866 h 23902640"/>
              <a:gd name="connsiteX5342" fmla="*/ 23201343 w 43671952"/>
              <a:gd name="connsiteY5342" fmla="*/ 4878392 h 23902640"/>
              <a:gd name="connsiteX5343" fmla="*/ 23198167 w 43671952"/>
              <a:gd name="connsiteY5343" fmla="*/ 4887915 h 23902640"/>
              <a:gd name="connsiteX5344" fmla="*/ 23166415 w 43671952"/>
              <a:gd name="connsiteY5344" fmla="*/ 4897441 h 23902640"/>
              <a:gd name="connsiteX5345" fmla="*/ 23163243 w 43671952"/>
              <a:gd name="connsiteY5345" fmla="*/ 4891091 h 23902640"/>
              <a:gd name="connsiteX5346" fmla="*/ 23141015 w 43671952"/>
              <a:gd name="connsiteY5346" fmla="*/ 4872039 h 23902640"/>
              <a:gd name="connsiteX5347" fmla="*/ 23137843 w 43671952"/>
              <a:gd name="connsiteY5347" fmla="*/ 4862516 h 23902640"/>
              <a:gd name="connsiteX5348" fmla="*/ 23147367 w 43671952"/>
              <a:gd name="connsiteY5348" fmla="*/ 4786314 h 23902640"/>
              <a:gd name="connsiteX5349" fmla="*/ 23156891 w 43671952"/>
              <a:gd name="connsiteY5349" fmla="*/ 4767264 h 23902640"/>
              <a:gd name="connsiteX5350" fmla="*/ 23160067 w 43671952"/>
              <a:gd name="connsiteY5350" fmla="*/ 4757739 h 23902640"/>
              <a:gd name="connsiteX5351" fmla="*/ 23198167 w 43671952"/>
              <a:gd name="connsiteY5351" fmla="*/ 4754564 h 23902640"/>
              <a:gd name="connsiteX5352" fmla="*/ 29629519 w 43671952"/>
              <a:gd name="connsiteY5352" fmla="*/ 4697212 h 23902640"/>
              <a:gd name="connsiteX5353" fmla="*/ 29644207 w 43671952"/>
              <a:gd name="connsiteY5353" fmla="*/ 4705353 h 23902640"/>
              <a:gd name="connsiteX5354" fmla="*/ 29646591 w 43671952"/>
              <a:gd name="connsiteY5354" fmla="*/ 4712498 h 23902640"/>
              <a:gd name="connsiteX5355" fmla="*/ 29644207 w 43671952"/>
              <a:gd name="connsiteY5355" fmla="*/ 4731547 h 23902640"/>
              <a:gd name="connsiteX5356" fmla="*/ 29639447 w 43671952"/>
              <a:gd name="connsiteY5356" fmla="*/ 4738692 h 23902640"/>
              <a:gd name="connsiteX5357" fmla="*/ 29625159 w 43671952"/>
              <a:gd name="connsiteY5357" fmla="*/ 4745835 h 23902640"/>
              <a:gd name="connsiteX5358" fmla="*/ 29610871 w 43671952"/>
              <a:gd name="connsiteY5358" fmla="*/ 4748215 h 23902640"/>
              <a:gd name="connsiteX5359" fmla="*/ 29594203 w 43671952"/>
              <a:gd name="connsiteY5359" fmla="*/ 4736309 h 23902640"/>
              <a:gd name="connsiteX5360" fmla="*/ 29594203 w 43671952"/>
              <a:gd name="connsiteY5360" fmla="*/ 4710117 h 23902640"/>
              <a:gd name="connsiteX5361" fmla="*/ 29601347 w 43671952"/>
              <a:gd name="connsiteY5361" fmla="*/ 4705353 h 23902640"/>
              <a:gd name="connsiteX5362" fmla="*/ 29606107 w 43671952"/>
              <a:gd name="connsiteY5362" fmla="*/ 4698209 h 23902640"/>
              <a:gd name="connsiteX5363" fmla="*/ 29629519 w 43671952"/>
              <a:gd name="connsiteY5363" fmla="*/ 4697212 h 23902640"/>
              <a:gd name="connsiteX5364" fmla="*/ 29396559 w 43671952"/>
              <a:gd name="connsiteY5364" fmla="*/ 4648202 h 23902640"/>
              <a:gd name="connsiteX5365" fmla="*/ 29446563 w 43671952"/>
              <a:gd name="connsiteY5365" fmla="*/ 4652967 h 23902640"/>
              <a:gd name="connsiteX5366" fmla="*/ 29453707 w 43671952"/>
              <a:gd name="connsiteY5366" fmla="*/ 4655347 h 23902640"/>
              <a:gd name="connsiteX5367" fmla="*/ 29460851 w 43671952"/>
              <a:gd name="connsiteY5367" fmla="*/ 4660113 h 23902640"/>
              <a:gd name="connsiteX5368" fmla="*/ 29467995 w 43671952"/>
              <a:gd name="connsiteY5368" fmla="*/ 4662490 h 23902640"/>
              <a:gd name="connsiteX5369" fmla="*/ 29477519 w 43671952"/>
              <a:gd name="connsiteY5369" fmla="*/ 4674397 h 23902640"/>
              <a:gd name="connsiteX5370" fmla="*/ 29491807 w 43671952"/>
              <a:gd name="connsiteY5370" fmla="*/ 4695827 h 23902640"/>
              <a:gd name="connsiteX5371" fmla="*/ 29503715 w 43671952"/>
              <a:gd name="connsiteY5371" fmla="*/ 4712498 h 23902640"/>
              <a:gd name="connsiteX5372" fmla="*/ 29491807 w 43671952"/>
              <a:gd name="connsiteY5372" fmla="*/ 4726784 h 23902640"/>
              <a:gd name="connsiteX5373" fmla="*/ 29489427 w 43671952"/>
              <a:gd name="connsiteY5373" fmla="*/ 4731547 h 23902640"/>
              <a:gd name="connsiteX5374" fmla="*/ 29451327 w 43671952"/>
              <a:gd name="connsiteY5374" fmla="*/ 4729166 h 23902640"/>
              <a:gd name="connsiteX5375" fmla="*/ 29437039 w 43671952"/>
              <a:gd name="connsiteY5375" fmla="*/ 4719640 h 23902640"/>
              <a:gd name="connsiteX5376" fmla="*/ 29427515 w 43671952"/>
              <a:gd name="connsiteY5376" fmla="*/ 4705353 h 23902640"/>
              <a:gd name="connsiteX5377" fmla="*/ 29415607 w 43671952"/>
              <a:gd name="connsiteY5377" fmla="*/ 4693447 h 23902640"/>
              <a:gd name="connsiteX5378" fmla="*/ 29408463 w 43671952"/>
              <a:gd name="connsiteY5378" fmla="*/ 4691066 h 23902640"/>
              <a:gd name="connsiteX5379" fmla="*/ 29401319 w 43671952"/>
              <a:gd name="connsiteY5379" fmla="*/ 4686303 h 23902640"/>
              <a:gd name="connsiteX5380" fmla="*/ 29394179 w 43671952"/>
              <a:gd name="connsiteY5380" fmla="*/ 4683922 h 23902640"/>
              <a:gd name="connsiteX5381" fmla="*/ 29389415 w 43671952"/>
              <a:gd name="connsiteY5381" fmla="*/ 4676777 h 23902640"/>
              <a:gd name="connsiteX5382" fmla="*/ 29389415 w 43671952"/>
              <a:gd name="connsiteY5382" fmla="*/ 4652967 h 23902640"/>
              <a:gd name="connsiteX5383" fmla="*/ 29396559 w 43671952"/>
              <a:gd name="connsiteY5383" fmla="*/ 4648202 h 23902640"/>
              <a:gd name="connsiteX5384" fmla="*/ 29439419 w 43671952"/>
              <a:gd name="connsiteY5384" fmla="*/ 4531521 h 23902640"/>
              <a:gd name="connsiteX5385" fmla="*/ 29477519 w 43671952"/>
              <a:gd name="connsiteY5385" fmla="*/ 4533903 h 23902640"/>
              <a:gd name="connsiteX5386" fmla="*/ 29491807 w 43671952"/>
              <a:gd name="connsiteY5386" fmla="*/ 4541047 h 23902640"/>
              <a:gd name="connsiteX5387" fmla="*/ 29498951 w 43671952"/>
              <a:gd name="connsiteY5387" fmla="*/ 4543427 h 23902640"/>
              <a:gd name="connsiteX5388" fmla="*/ 29503715 w 43671952"/>
              <a:gd name="connsiteY5388" fmla="*/ 4557715 h 23902640"/>
              <a:gd name="connsiteX5389" fmla="*/ 29506095 w 43671952"/>
              <a:gd name="connsiteY5389" fmla="*/ 4564860 h 23902640"/>
              <a:gd name="connsiteX5390" fmla="*/ 29503715 w 43671952"/>
              <a:gd name="connsiteY5390" fmla="*/ 4579147 h 23902640"/>
              <a:gd name="connsiteX5391" fmla="*/ 29491807 w 43671952"/>
              <a:gd name="connsiteY5391" fmla="*/ 4598197 h 23902640"/>
              <a:gd name="connsiteX5392" fmla="*/ 29484663 w 43671952"/>
              <a:gd name="connsiteY5392" fmla="*/ 4602959 h 23902640"/>
              <a:gd name="connsiteX5393" fmla="*/ 29465615 w 43671952"/>
              <a:gd name="connsiteY5393" fmla="*/ 4591051 h 23902640"/>
              <a:gd name="connsiteX5394" fmla="*/ 29463235 w 43671952"/>
              <a:gd name="connsiteY5394" fmla="*/ 4583908 h 23902640"/>
              <a:gd name="connsiteX5395" fmla="*/ 29456091 w 43671952"/>
              <a:gd name="connsiteY5395" fmla="*/ 4579147 h 23902640"/>
              <a:gd name="connsiteX5396" fmla="*/ 29453707 w 43671952"/>
              <a:gd name="connsiteY5396" fmla="*/ 4572004 h 23902640"/>
              <a:gd name="connsiteX5397" fmla="*/ 29446563 w 43671952"/>
              <a:gd name="connsiteY5397" fmla="*/ 4569622 h 23902640"/>
              <a:gd name="connsiteX5398" fmla="*/ 29439419 w 43671952"/>
              <a:gd name="connsiteY5398" fmla="*/ 4564860 h 23902640"/>
              <a:gd name="connsiteX5399" fmla="*/ 29437039 w 43671952"/>
              <a:gd name="connsiteY5399" fmla="*/ 4557715 h 23902640"/>
              <a:gd name="connsiteX5400" fmla="*/ 29429895 w 43671952"/>
              <a:gd name="connsiteY5400" fmla="*/ 4543427 h 23902640"/>
              <a:gd name="connsiteX5401" fmla="*/ 29432279 w 43671952"/>
              <a:gd name="connsiteY5401" fmla="*/ 4533903 h 23902640"/>
              <a:gd name="connsiteX5402" fmla="*/ 29439419 w 43671952"/>
              <a:gd name="connsiteY5402" fmla="*/ 4531521 h 23902640"/>
              <a:gd name="connsiteX5403" fmla="*/ 37057039 w 43671952"/>
              <a:gd name="connsiteY5403" fmla="*/ 4529141 h 23902640"/>
              <a:gd name="connsiteX5404" fmla="*/ 37180863 w 43671952"/>
              <a:gd name="connsiteY5404" fmla="*/ 4533903 h 23902640"/>
              <a:gd name="connsiteX5405" fmla="*/ 37209439 w 43671952"/>
              <a:gd name="connsiteY5405" fmla="*/ 4543427 h 23902640"/>
              <a:gd name="connsiteX5406" fmla="*/ 37223727 w 43671952"/>
              <a:gd name="connsiteY5406" fmla="*/ 4552953 h 23902640"/>
              <a:gd name="connsiteX5407" fmla="*/ 37233251 w 43671952"/>
              <a:gd name="connsiteY5407" fmla="*/ 4567240 h 23902640"/>
              <a:gd name="connsiteX5408" fmla="*/ 37247539 w 43671952"/>
              <a:gd name="connsiteY5408" fmla="*/ 4572004 h 23902640"/>
              <a:gd name="connsiteX5409" fmla="*/ 37252303 w 43671952"/>
              <a:gd name="connsiteY5409" fmla="*/ 4586290 h 23902640"/>
              <a:gd name="connsiteX5410" fmla="*/ 37261827 w 43671952"/>
              <a:gd name="connsiteY5410" fmla="*/ 4600578 h 23902640"/>
              <a:gd name="connsiteX5411" fmla="*/ 37266587 w 43671952"/>
              <a:gd name="connsiteY5411" fmla="*/ 4629153 h 23902640"/>
              <a:gd name="connsiteX5412" fmla="*/ 37223727 w 43671952"/>
              <a:gd name="connsiteY5412" fmla="*/ 4633917 h 23902640"/>
              <a:gd name="connsiteX5413" fmla="*/ 37133239 w 43671952"/>
              <a:gd name="connsiteY5413" fmla="*/ 4629153 h 23902640"/>
              <a:gd name="connsiteX5414" fmla="*/ 37066563 w 43671952"/>
              <a:gd name="connsiteY5414" fmla="*/ 4614866 h 23902640"/>
              <a:gd name="connsiteX5415" fmla="*/ 37037987 w 43671952"/>
              <a:gd name="connsiteY5415" fmla="*/ 4600578 h 23902640"/>
              <a:gd name="connsiteX5416" fmla="*/ 37023703 w 43671952"/>
              <a:gd name="connsiteY5416" fmla="*/ 4595815 h 23902640"/>
              <a:gd name="connsiteX5417" fmla="*/ 37014175 w 43671952"/>
              <a:gd name="connsiteY5417" fmla="*/ 4581529 h 23902640"/>
              <a:gd name="connsiteX5418" fmla="*/ 37014175 w 43671952"/>
              <a:gd name="connsiteY5418" fmla="*/ 4548192 h 23902640"/>
              <a:gd name="connsiteX5419" fmla="*/ 37028463 w 43671952"/>
              <a:gd name="connsiteY5419" fmla="*/ 4538666 h 23902640"/>
              <a:gd name="connsiteX5420" fmla="*/ 37057039 w 43671952"/>
              <a:gd name="connsiteY5420" fmla="*/ 4529141 h 23902640"/>
              <a:gd name="connsiteX5421" fmla="*/ 29289403 w 43671952"/>
              <a:gd name="connsiteY5421" fmla="*/ 4474372 h 23902640"/>
              <a:gd name="connsiteX5422" fmla="*/ 29308451 w 43671952"/>
              <a:gd name="connsiteY5422" fmla="*/ 4479136 h 23902640"/>
              <a:gd name="connsiteX5423" fmla="*/ 29322739 w 43671952"/>
              <a:gd name="connsiteY5423" fmla="*/ 4486277 h 23902640"/>
              <a:gd name="connsiteX5424" fmla="*/ 29337027 w 43671952"/>
              <a:gd name="connsiteY5424" fmla="*/ 4495803 h 23902640"/>
              <a:gd name="connsiteX5425" fmla="*/ 29344171 w 43671952"/>
              <a:gd name="connsiteY5425" fmla="*/ 4498184 h 23902640"/>
              <a:gd name="connsiteX5426" fmla="*/ 29358459 w 43671952"/>
              <a:gd name="connsiteY5426" fmla="*/ 4507710 h 23902640"/>
              <a:gd name="connsiteX5427" fmla="*/ 29363219 w 43671952"/>
              <a:gd name="connsiteY5427" fmla="*/ 4521996 h 23902640"/>
              <a:gd name="connsiteX5428" fmla="*/ 29358459 w 43671952"/>
              <a:gd name="connsiteY5428" fmla="*/ 4550574 h 23902640"/>
              <a:gd name="connsiteX5429" fmla="*/ 29353695 w 43671952"/>
              <a:gd name="connsiteY5429" fmla="*/ 4557715 h 23902640"/>
              <a:gd name="connsiteX5430" fmla="*/ 29351315 w 43671952"/>
              <a:gd name="connsiteY5430" fmla="*/ 4564860 h 23902640"/>
              <a:gd name="connsiteX5431" fmla="*/ 29327503 w 43671952"/>
              <a:gd name="connsiteY5431" fmla="*/ 4572004 h 23902640"/>
              <a:gd name="connsiteX5432" fmla="*/ 29306071 w 43671952"/>
              <a:gd name="connsiteY5432" fmla="*/ 4567240 h 23902640"/>
              <a:gd name="connsiteX5433" fmla="*/ 29289403 w 43671952"/>
              <a:gd name="connsiteY5433" fmla="*/ 4557715 h 23902640"/>
              <a:gd name="connsiteX5434" fmla="*/ 29279879 w 43671952"/>
              <a:gd name="connsiteY5434" fmla="*/ 4536285 h 23902640"/>
              <a:gd name="connsiteX5435" fmla="*/ 29277495 w 43671952"/>
              <a:gd name="connsiteY5435" fmla="*/ 4529141 h 23902640"/>
              <a:gd name="connsiteX5436" fmla="*/ 29279879 w 43671952"/>
              <a:gd name="connsiteY5436" fmla="*/ 4486277 h 23902640"/>
              <a:gd name="connsiteX5437" fmla="*/ 29282259 w 43671952"/>
              <a:gd name="connsiteY5437" fmla="*/ 4479136 h 23902640"/>
              <a:gd name="connsiteX5438" fmla="*/ 29289403 w 43671952"/>
              <a:gd name="connsiteY5438" fmla="*/ 4474372 h 23902640"/>
              <a:gd name="connsiteX5439" fmla="*/ 35082983 w 43671952"/>
              <a:gd name="connsiteY5439" fmla="*/ 4443417 h 23902640"/>
              <a:gd name="connsiteX5440" fmla="*/ 35081879 w 43671952"/>
              <a:gd name="connsiteY5440" fmla="*/ 4444050 h 23902640"/>
              <a:gd name="connsiteX5441" fmla="*/ 35081899 w 43671952"/>
              <a:gd name="connsiteY5441" fmla="*/ 4443961 h 23902640"/>
              <a:gd name="connsiteX5442" fmla="*/ 26027091 w 43671952"/>
              <a:gd name="connsiteY5442" fmla="*/ 4408493 h 23902640"/>
              <a:gd name="connsiteX5443" fmla="*/ 26062015 w 43671952"/>
              <a:gd name="connsiteY5443" fmla="*/ 4414842 h 23902640"/>
              <a:gd name="connsiteX5444" fmla="*/ 26071539 w 43671952"/>
              <a:gd name="connsiteY5444" fmla="*/ 4421192 h 23902640"/>
              <a:gd name="connsiteX5445" fmla="*/ 26081063 w 43671952"/>
              <a:gd name="connsiteY5445" fmla="*/ 4424366 h 23902640"/>
              <a:gd name="connsiteX5446" fmla="*/ 26087415 w 43671952"/>
              <a:gd name="connsiteY5446" fmla="*/ 4433891 h 23902640"/>
              <a:gd name="connsiteX5447" fmla="*/ 26106463 w 43671952"/>
              <a:gd name="connsiteY5447" fmla="*/ 4446592 h 23902640"/>
              <a:gd name="connsiteX5448" fmla="*/ 26125515 w 43671952"/>
              <a:gd name="connsiteY5448" fmla="*/ 4459290 h 23902640"/>
              <a:gd name="connsiteX5449" fmla="*/ 26135039 w 43671952"/>
              <a:gd name="connsiteY5449" fmla="*/ 4465638 h 23902640"/>
              <a:gd name="connsiteX5450" fmla="*/ 26144563 w 43671952"/>
              <a:gd name="connsiteY5450" fmla="*/ 4471989 h 23902640"/>
              <a:gd name="connsiteX5451" fmla="*/ 26157263 w 43671952"/>
              <a:gd name="connsiteY5451" fmla="*/ 4491040 h 23902640"/>
              <a:gd name="connsiteX5452" fmla="*/ 26169963 w 43671952"/>
              <a:gd name="connsiteY5452" fmla="*/ 4519617 h 23902640"/>
              <a:gd name="connsiteX5453" fmla="*/ 26163615 w 43671952"/>
              <a:gd name="connsiteY5453" fmla="*/ 4529141 h 23902640"/>
              <a:gd name="connsiteX5454" fmla="*/ 26144563 w 43671952"/>
              <a:gd name="connsiteY5454" fmla="*/ 4535491 h 23902640"/>
              <a:gd name="connsiteX5455" fmla="*/ 26090591 w 43671952"/>
              <a:gd name="connsiteY5455" fmla="*/ 4532317 h 23902640"/>
              <a:gd name="connsiteX5456" fmla="*/ 26081063 w 43671952"/>
              <a:gd name="connsiteY5456" fmla="*/ 4525965 h 23902640"/>
              <a:gd name="connsiteX5457" fmla="*/ 26071539 w 43671952"/>
              <a:gd name="connsiteY5457" fmla="*/ 4522790 h 23902640"/>
              <a:gd name="connsiteX5458" fmla="*/ 26052491 w 43671952"/>
              <a:gd name="connsiteY5458" fmla="*/ 4510090 h 23902640"/>
              <a:gd name="connsiteX5459" fmla="*/ 26046139 w 43671952"/>
              <a:gd name="connsiteY5459" fmla="*/ 4500566 h 23902640"/>
              <a:gd name="connsiteX5460" fmla="*/ 26036615 w 43671952"/>
              <a:gd name="connsiteY5460" fmla="*/ 4497390 h 23902640"/>
              <a:gd name="connsiteX5461" fmla="*/ 26033439 w 43671952"/>
              <a:gd name="connsiteY5461" fmla="*/ 4487866 h 23902640"/>
              <a:gd name="connsiteX5462" fmla="*/ 26014391 w 43671952"/>
              <a:gd name="connsiteY5462" fmla="*/ 4459290 h 23902640"/>
              <a:gd name="connsiteX5463" fmla="*/ 26008039 w 43671952"/>
              <a:gd name="connsiteY5463" fmla="*/ 4449767 h 23902640"/>
              <a:gd name="connsiteX5464" fmla="*/ 26004863 w 43671952"/>
              <a:gd name="connsiteY5464" fmla="*/ 4440241 h 23902640"/>
              <a:gd name="connsiteX5465" fmla="*/ 26008039 w 43671952"/>
              <a:gd name="connsiteY5465" fmla="*/ 4421192 h 23902640"/>
              <a:gd name="connsiteX5466" fmla="*/ 26027091 w 43671952"/>
              <a:gd name="connsiteY5466" fmla="*/ 4408493 h 23902640"/>
              <a:gd name="connsiteX5467" fmla="*/ 35052027 w 43671952"/>
              <a:gd name="connsiteY5467" fmla="*/ 4388648 h 23902640"/>
              <a:gd name="connsiteX5468" fmla="*/ 35085363 w 43671952"/>
              <a:gd name="connsiteY5468" fmla="*/ 4391027 h 23902640"/>
              <a:gd name="connsiteX5469" fmla="*/ 35102031 w 43671952"/>
              <a:gd name="connsiteY5469" fmla="*/ 4395791 h 23902640"/>
              <a:gd name="connsiteX5470" fmla="*/ 35128227 w 43671952"/>
              <a:gd name="connsiteY5470" fmla="*/ 4398173 h 23902640"/>
              <a:gd name="connsiteX5471" fmla="*/ 35132987 w 43671952"/>
              <a:gd name="connsiteY5471" fmla="*/ 4405316 h 23902640"/>
              <a:gd name="connsiteX5472" fmla="*/ 35125843 w 43671952"/>
              <a:gd name="connsiteY5472" fmla="*/ 4429128 h 23902640"/>
              <a:gd name="connsiteX5473" fmla="*/ 35111559 w 43671952"/>
              <a:gd name="connsiteY5473" fmla="*/ 4433891 h 23902640"/>
              <a:gd name="connsiteX5474" fmla="*/ 35082983 w 43671952"/>
              <a:gd name="connsiteY5474" fmla="*/ 4438652 h 23902640"/>
              <a:gd name="connsiteX5475" fmla="*/ 35081899 w 43671952"/>
              <a:gd name="connsiteY5475" fmla="*/ 4443961 h 23902640"/>
              <a:gd name="connsiteX5476" fmla="*/ 35063931 w 43671952"/>
              <a:gd name="connsiteY5476" fmla="*/ 4452940 h 23902640"/>
              <a:gd name="connsiteX5477" fmla="*/ 35032975 w 43671952"/>
              <a:gd name="connsiteY5477" fmla="*/ 4445795 h 23902640"/>
              <a:gd name="connsiteX5478" fmla="*/ 35028215 w 43671952"/>
              <a:gd name="connsiteY5478" fmla="*/ 4438652 h 23902640"/>
              <a:gd name="connsiteX5479" fmla="*/ 35028215 w 43671952"/>
              <a:gd name="connsiteY5479" fmla="*/ 4402936 h 23902640"/>
              <a:gd name="connsiteX5480" fmla="*/ 35030595 w 43671952"/>
              <a:gd name="connsiteY5480" fmla="*/ 4395791 h 23902640"/>
              <a:gd name="connsiteX5481" fmla="*/ 35044883 w 43671952"/>
              <a:gd name="connsiteY5481" fmla="*/ 4391027 h 23902640"/>
              <a:gd name="connsiteX5482" fmla="*/ 37614251 w 43671952"/>
              <a:gd name="connsiteY5482" fmla="*/ 4086227 h 23902640"/>
              <a:gd name="connsiteX5483" fmla="*/ 37652351 w 43671952"/>
              <a:gd name="connsiteY5483" fmla="*/ 4110041 h 23902640"/>
              <a:gd name="connsiteX5484" fmla="*/ 37657115 w 43671952"/>
              <a:gd name="connsiteY5484" fmla="*/ 4200528 h 23902640"/>
              <a:gd name="connsiteX5485" fmla="*/ 37671403 w 43671952"/>
              <a:gd name="connsiteY5485" fmla="*/ 4243392 h 23902640"/>
              <a:gd name="connsiteX5486" fmla="*/ 37685687 w 43671952"/>
              <a:gd name="connsiteY5486" fmla="*/ 4248152 h 23902640"/>
              <a:gd name="connsiteX5487" fmla="*/ 37709503 w 43671952"/>
              <a:gd name="connsiteY5487" fmla="*/ 4276728 h 23902640"/>
              <a:gd name="connsiteX5488" fmla="*/ 37723787 w 43671952"/>
              <a:gd name="connsiteY5488" fmla="*/ 4395791 h 23902640"/>
              <a:gd name="connsiteX5489" fmla="*/ 37752363 w 43671952"/>
              <a:gd name="connsiteY5489" fmla="*/ 4386265 h 23902640"/>
              <a:gd name="connsiteX5490" fmla="*/ 37766651 w 43671952"/>
              <a:gd name="connsiteY5490" fmla="*/ 4376740 h 23902640"/>
              <a:gd name="connsiteX5491" fmla="*/ 37780939 w 43671952"/>
              <a:gd name="connsiteY5491" fmla="*/ 4371979 h 23902640"/>
              <a:gd name="connsiteX5492" fmla="*/ 37809515 w 43671952"/>
              <a:gd name="connsiteY5492" fmla="*/ 4352928 h 23902640"/>
              <a:gd name="connsiteX5493" fmla="*/ 37833327 w 43671952"/>
              <a:gd name="connsiteY5493" fmla="*/ 4357692 h 23902640"/>
              <a:gd name="connsiteX5494" fmla="*/ 37847615 w 43671952"/>
              <a:gd name="connsiteY5494" fmla="*/ 4386265 h 23902640"/>
              <a:gd name="connsiteX5495" fmla="*/ 37833327 w 43671952"/>
              <a:gd name="connsiteY5495" fmla="*/ 4414842 h 23902640"/>
              <a:gd name="connsiteX5496" fmla="*/ 37819039 w 43671952"/>
              <a:gd name="connsiteY5496" fmla="*/ 4443417 h 23902640"/>
              <a:gd name="connsiteX5497" fmla="*/ 37833327 w 43671952"/>
              <a:gd name="connsiteY5497" fmla="*/ 4448179 h 23902640"/>
              <a:gd name="connsiteX5498" fmla="*/ 37847615 w 43671952"/>
              <a:gd name="connsiteY5498" fmla="*/ 4438652 h 23902640"/>
              <a:gd name="connsiteX5499" fmla="*/ 37861903 w 43671952"/>
              <a:gd name="connsiteY5499" fmla="*/ 4433891 h 23902640"/>
              <a:gd name="connsiteX5500" fmla="*/ 37890475 w 43671952"/>
              <a:gd name="connsiteY5500" fmla="*/ 4414842 h 23902640"/>
              <a:gd name="connsiteX5501" fmla="*/ 37904763 w 43671952"/>
              <a:gd name="connsiteY5501" fmla="*/ 4405316 h 23902640"/>
              <a:gd name="connsiteX5502" fmla="*/ 37933339 w 43671952"/>
              <a:gd name="connsiteY5502" fmla="*/ 4395791 h 23902640"/>
              <a:gd name="connsiteX5503" fmla="*/ 38042875 w 43671952"/>
              <a:gd name="connsiteY5503" fmla="*/ 4400552 h 23902640"/>
              <a:gd name="connsiteX5504" fmla="*/ 38071451 w 43671952"/>
              <a:gd name="connsiteY5504" fmla="*/ 4410078 h 23902640"/>
              <a:gd name="connsiteX5505" fmla="*/ 38095263 w 43671952"/>
              <a:gd name="connsiteY5505" fmla="*/ 4452940 h 23902640"/>
              <a:gd name="connsiteX5506" fmla="*/ 38104787 w 43671952"/>
              <a:gd name="connsiteY5506" fmla="*/ 4467227 h 23902640"/>
              <a:gd name="connsiteX5507" fmla="*/ 38109551 w 43671952"/>
              <a:gd name="connsiteY5507" fmla="*/ 4491040 h 23902640"/>
              <a:gd name="connsiteX5508" fmla="*/ 38114315 w 43671952"/>
              <a:gd name="connsiteY5508" fmla="*/ 4505325 h 23902640"/>
              <a:gd name="connsiteX5509" fmla="*/ 38123839 w 43671952"/>
              <a:gd name="connsiteY5509" fmla="*/ 4562479 h 23902640"/>
              <a:gd name="connsiteX5510" fmla="*/ 38133363 w 43671952"/>
              <a:gd name="connsiteY5510" fmla="*/ 4591051 h 23902640"/>
              <a:gd name="connsiteX5511" fmla="*/ 38138127 w 43671952"/>
              <a:gd name="connsiteY5511" fmla="*/ 4605343 h 23902640"/>
              <a:gd name="connsiteX5512" fmla="*/ 38152415 w 43671952"/>
              <a:gd name="connsiteY5512" fmla="*/ 4610102 h 23902640"/>
              <a:gd name="connsiteX5513" fmla="*/ 38166703 w 43671952"/>
              <a:gd name="connsiteY5513" fmla="*/ 4600578 h 23902640"/>
              <a:gd name="connsiteX5514" fmla="*/ 38180987 w 43671952"/>
              <a:gd name="connsiteY5514" fmla="*/ 4595815 h 23902640"/>
              <a:gd name="connsiteX5515" fmla="*/ 38209563 w 43671952"/>
              <a:gd name="connsiteY5515" fmla="*/ 4576763 h 23902640"/>
              <a:gd name="connsiteX5516" fmla="*/ 38242903 w 43671952"/>
              <a:gd name="connsiteY5516" fmla="*/ 4538666 h 23902640"/>
              <a:gd name="connsiteX5517" fmla="*/ 38247663 w 43671952"/>
              <a:gd name="connsiteY5517" fmla="*/ 4552953 h 23902640"/>
              <a:gd name="connsiteX5518" fmla="*/ 38233375 w 43671952"/>
              <a:gd name="connsiteY5518" fmla="*/ 4610102 h 23902640"/>
              <a:gd name="connsiteX5519" fmla="*/ 38228615 w 43671952"/>
              <a:gd name="connsiteY5519" fmla="*/ 4624389 h 23902640"/>
              <a:gd name="connsiteX5520" fmla="*/ 38223851 w 43671952"/>
              <a:gd name="connsiteY5520" fmla="*/ 4638679 h 23902640"/>
              <a:gd name="connsiteX5521" fmla="*/ 38281003 w 43671952"/>
              <a:gd name="connsiteY5521" fmla="*/ 4638679 h 23902640"/>
              <a:gd name="connsiteX5522" fmla="*/ 38295287 w 43671952"/>
              <a:gd name="connsiteY5522" fmla="*/ 4624389 h 23902640"/>
              <a:gd name="connsiteX5523" fmla="*/ 38323863 w 43671952"/>
              <a:gd name="connsiteY5523" fmla="*/ 4614866 h 23902640"/>
              <a:gd name="connsiteX5524" fmla="*/ 38376251 w 43671952"/>
              <a:gd name="connsiteY5524" fmla="*/ 4648202 h 23902640"/>
              <a:gd name="connsiteX5525" fmla="*/ 38385775 w 43671952"/>
              <a:gd name="connsiteY5525" fmla="*/ 4662490 h 23902640"/>
              <a:gd name="connsiteX5526" fmla="*/ 38395303 w 43671952"/>
              <a:gd name="connsiteY5526" fmla="*/ 4676777 h 23902640"/>
              <a:gd name="connsiteX5527" fmla="*/ 38414351 w 43671952"/>
              <a:gd name="connsiteY5527" fmla="*/ 4719640 h 23902640"/>
              <a:gd name="connsiteX5528" fmla="*/ 38419115 w 43671952"/>
              <a:gd name="connsiteY5528" fmla="*/ 4733928 h 23902640"/>
              <a:gd name="connsiteX5529" fmla="*/ 38438163 w 43671952"/>
              <a:gd name="connsiteY5529" fmla="*/ 4762504 h 23902640"/>
              <a:gd name="connsiteX5530" fmla="*/ 38457215 w 43671952"/>
              <a:gd name="connsiteY5530" fmla="*/ 4805365 h 23902640"/>
              <a:gd name="connsiteX5531" fmla="*/ 38423875 w 43671952"/>
              <a:gd name="connsiteY5531" fmla="*/ 4857754 h 23902640"/>
              <a:gd name="connsiteX5532" fmla="*/ 38409587 w 43671952"/>
              <a:gd name="connsiteY5532" fmla="*/ 4848229 h 23902640"/>
              <a:gd name="connsiteX5533" fmla="*/ 38404827 w 43671952"/>
              <a:gd name="connsiteY5533" fmla="*/ 4833941 h 23902640"/>
              <a:gd name="connsiteX5534" fmla="*/ 38395303 w 43671952"/>
              <a:gd name="connsiteY5534" fmla="*/ 4819653 h 23902640"/>
              <a:gd name="connsiteX5535" fmla="*/ 38376251 w 43671952"/>
              <a:gd name="connsiteY5535" fmla="*/ 4776790 h 23902640"/>
              <a:gd name="connsiteX5536" fmla="*/ 38361963 w 43671952"/>
              <a:gd name="connsiteY5536" fmla="*/ 4781551 h 23902640"/>
              <a:gd name="connsiteX5537" fmla="*/ 38328627 w 43671952"/>
              <a:gd name="connsiteY5537" fmla="*/ 4800602 h 23902640"/>
              <a:gd name="connsiteX5538" fmla="*/ 38314339 w 43671952"/>
              <a:gd name="connsiteY5538" fmla="*/ 4795841 h 23902640"/>
              <a:gd name="connsiteX5539" fmla="*/ 38295287 w 43671952"/>
              <a:gd name="connsiteY5539" fmla="*/ 4752977 h 23902640"/>
              <a:gd name="connsiteX5540" fmla="*/ 38290527 w 43671952"/>
              <a:gd name="connsiteY5540" fmla="*/ 4738692 h 23902640"/>
              <a:gd name="connsiteX5541" fmla="*/ 38281003 w 43671952"/>
              <a:gd name="connsiteY5541" fmla="*/ 4724403 h 23902640"/>
              <a:gd name="connsiteX5542" fmla="*/ 38271475 w 43671952"/>
              <a:gd name="connsiteY5542" fmla="*/ 4695827 h 23902640"/>
              <a:gd name="connsiteX5543" fmla="*/ 38252427 w 43671952"/>
              <a:gd name="connsiteY5543" fmla="*/ 4691066 h 23902640"/>
              <a:gd name="connsiteX5544" fmla="*/ 38219087 w 43671952"/>
              <a:gd name="connsiteY5544" fmla="*/ 4724403 h 23902640"/>
              <a:gd name="connsiteX5545" fmla="*/ 38209563 w 43671952"/>
              <a:gd name="connsiteY5545" fmla="*/ 4738692 h 23902640"/>
              <a:gd name="connsiteX5546" fmla="*/ 38200039 w 43671952"/>
              <a:gd name="connsiteY5546" fmla="*/ 4767264 h 23902640"/>
              <a:gd name="connsiteX5547" fmla="*/ 38190515 w 43671952"/>
              <a:gd name="connsiteY5547" fmla="*/ 4857754 h 23902640"/>
              <a:gd name="connsiteX5548" fmla="*/ 38161939 w 43671952"/>
              <a:gd name="connsiteY5548" fmla="*/ 4852990 h 23902640"/>
              <a:gd name="connsiteX5549" fmla="*/ 38128603 w 43671952"/>
              <a:gd name="connsiteY5549" fmla="*/ 4810126 h 23902640"/>
              <a:gd name="connsiteX5550" fmla="*/ 38119075 w 43671952"/>
              <a:gd name="connsiteY5550" fmla="*/ 4795841 h 23902640"/>
              <a:gd name="connsiteX5551" fmla="*/ 38109551 w 43671952"/>
              <a:gd name="connsiteY5551" fmla="*/ 4781551 h 23902640"/>
              <a:gd name="connsiteX5552" fmla="*/ 38095263 w 43671952"/>
              <a:gd name="connsiteY5552" fmla="*/ 4772028 h 23902640"/>
              <a:gd name="connsiteX5553" fmla="*/ 38071451 w 43671952"/>
              <a:gd name="connsiteY5553" fmla="*/ 4752977 h 23902640"/>
              <a:gd name="connsiteX5554" fmla="*/ 38042875 w 43671952"/>
              <a:gd name="connsiteY5554" fmla="*/ 4733928 h 23902640"/>
              <a:gd name="connsiteX5555" fmla="*/ 38019063 w 43671952"/>
              <a:gd name="connsiteY5555" fmla="*/ 4738692 h 23902640"/>
              <a:gd name="connsiteX5556" fmla="*/ 38014303 w 43671952"/>
              <a:gd name="connsiteY5556" fmla="*/ 4752977 h 23902640"/>
              <a:gd name="connsiteX5557" fmla="*/ 37980963 w 43671952"/>
              <a:gd name="connsiteY5557" fmla="*/ 4791078 h 23902640"/>
              <a:gd name="connsiteX5558" fmla="*/ 37766651 w 43671952"/>
              <a:gd name="connsiteY5558" fmla="*/ 4795841 h 23902640"/>
              <a:gd name="connsiteX5559" fmla="*/ 37742839 w 43671952"/>
              <a:gd name="connsiteY5559" fmla="*/ 4791078 h 23902640"/>
              <a:gd name="connsiteX5560" fmla="*/ 37752363 w 43671952"/>
              <a:gd name="connsiteY5560" fmla="*/ 4714877 h 23902640"/>
              <a:gd name="connsiteX5561" fmla="*/ 37761887 w 43671952"/>
              <a:gd name="connsiteY5561" fmla="*/ 4710117 h 23902640"/>
              <a:gd name="connsiteX5562" fmla="*/ 37728551 w 43671952"/>
              <a:gd name="connsiteY5562" fmla="*/ 4681539 h 23902640"/>
              <a:gd name="connsiteX5563" fmla="*/ 37714263 w 43671952"/>
              <a:gd name="connsiteY5563" fmla="*/ 4672015 h 23902640"/>
              <a:gd name="connsiteX5564" fmla="*/ 37642827 w 43671952"/>
              <a:gd name="connsiteY5564" fmla="*/ 4667254 h 23902640"/>
              <a:gd name="connsiteX5565" fmla="*/ 37647587 w 43671952"/>
              <a:gd name="connsiteY5565" fmla="*/ 4605343 h 23902640"/>
              <a:gd name="connsiteX5566" fmla="*/ 37661875 w 43671952"/>
              <a:gd name="connsiteY5566" fmla="*/ 4595815 h 23902640"/>
              <a:gd name="connsiteX5567" fmla="*/ 37666639 w 43671952"/>
              <a:gd name="connsiteY5567" fmla="*/ 4581529 h 23902640"/>
              <a:gd name="connsiteX5568" fmla="*/ 37690451 w 43671952"/>
              <a:gd name="connsiteY5568" fmla="*/ 4538666 h 23902640"/>
              <a:gd name="connsiteX5569" fmla="*/ 37685687 w 43671952"/>
              <a:gd name="connsiteY5569" fmla="*/ 4514852 h 23902640"/>
              <a:gd name="connsiteX5570" fmla="*/ 37680927 w 43671952"/>
              <a:gd name="connsiteY5570" fmla="*/ 4500566 h 23902640"/>
              <a:gd name="connsiteX5571" fmla="*/ 37652351 w 43671952"/>
              <a:gd name="connsiteY5571" fmla="*/ 4481516 h 23902640"/>
              <a:gd name="connsiteX5572" fmla="*/ 37628539 w 43671952"/>
              <a:gd name="connsiteY5572" fmla="*/ 4462465 h 23902640"/>
              <a:gd name="connsiteX5573" fmla="*/ 37614251 w 43671952"/>
              <a:gd name="connsiteY5573" fmla="*/ 4448179 h 23902640"/>
              <a:gd name="connsiteX5574" fmla="*/ 37585675 w 43671952"/>
              <a:gd name="connsiteY5574" fmla="*/ 4429128 h 23902640"/>
              <a:gd name="connsiteX5575" fmla="*/ 37552339 w 43671952"/>
              <a:gd name="connsiteY5575" fmla="*/ 4391027 h 23902640"/>
              <a:gd name="connsiteX5576" fmla="*/ 37542815 w 43671952"/>
              <a:gd name="connsiteY5576" fmla="*/ 4362454 h 23902640"/>
              <a:gd name="connsiteX5577" fmla="*/ 37538051 w 43671952"/>
              <a:gd name="connsiteY5577" fmla="*/ 4348167 h 23902640"/>
              <a:gd name="connsiteX5578" fmla="*/ 37528527 w 43671952"/>
              <a:gd name="connsiteY5578" fmla="*/ 4333877 h 23902640"/>
              <a:gd name="connsiteX5579" fmla="*/ 37538051 w 43671952"/>
              <a:gd name="connsiteY5579" fmla="*/ 4205291 h 23902640"/>
              <a:gd name="connsiteX5580" fmla="*/ 37542815 w 43671952"/>
              <a:gd name="connsiteY5580" fmla="*/ 4191002 h 23902640"/>
              <a:gd name="connsiteX5581" fmla="*/ 37552339 w 43671952"/>
              <a:gd name="connsiteY5581" fmla="*/ 4157664 h 23902640"/>
              <a:gd name="connsiteX5582" fmla="*/ 37561863 w 43671952"/>
              <a:gd name="connsiteY5582" fmla="*/ 4143377 h 23902640"/>
              <a:gd name="connsiteX5583" fmla="*/ 37566627 w 43671952"/>
              <a:gd name="connsiteY5583" fmla="*/ 4129089 h 23902640"/>
              <a:gd name="connsiteX5584" fmla="*/ 37599963 w 43671952"/>
              <a:gd name="connsiteY5584" fmla="*/ 4090990 h 23902640"/>
              <a:gd name="connsiteX5585" fmla="*/ 37614251 w 43671952"/>
              <a:gd name="connsiteY5585" fmla="*/ 4086227 h 23902640"/>
              <a:gd name="connsiteX5586" fmla="*/ 25439715 w 43671952"/>
              <a:gd name="connsiteY5586" fmla="*/ 3948117 h 23902640"/>
              <a:gd name="connsiteX5587" fmla="*/ 25519091 w 43671952"/>
              <a:gd name="connsiteY5587" fmla="*/ 3951291 h 23902640"/>
              <a:gd name="connsiteX5588" fmla="*/ 25649263 w 43671952"/>
              <a:gd name="connsiteY5588" fmla="*/ 3954467 h 23902640"/>
              <a:gd name="connsiteX5589" fmla="*/ 25671491 w 43671952"/>
              <a:gd name="connsiteY5589" fmla="*/ 3960814 h 23902640"/>
              <a:gd name="connsiteX5590" fmla="*/ 25681015 w 43671952"/>
              <a:gd name="connsiteY5590" fmla="*/ 3967164 h 23902640"/>
              <a:gd name="connsiteX5591" fmla="*/ 25684191 w 43671952"/>
              <a:gd name="connsiteY5591" fmla="*/ 3976692 h 23902640"/>
              <a:gd name="connsiteX5592" fmla="*/ 25696891 w 43671952"/>
              <a:gd name="connsiteY5592" fmla="*/ 3995741 h 23902640"/>
              <a:gd name="connsiteX5593" fmla="*/ 25690539 w 43671952"/>
              <a:gd name="connsiteY5593" fmla="*/ 4033842 h 23902640"/>
              <a:gd name="connsiteX5594" fmla="*/ 25684191 w 43671952"/>
              <a:gd name="connsiteY5594" fmla="*/ 4043367 h 23902640"/>
              <a:gd name="connsiteX5595" fmla="*/ 25655615 w 43671952"/>
              <a:gd name="connsiteY5595" fmla="*/ 4052892 h 23902640"/>
              <a:gd name="connsiteX5596" fmla="*/ 25646091 w 43671952"/>
              <a:gd name="connsiteY5596" fmla="*/ 4056066 h 23902640"/>
              <a:gd name="connsiteX5597" fmla="*/ 25617515 w 43671952"/>
              <a:gd name="connsiteY5597" fmla="*/ 4052892 h 23902640"/>
              <a:gd name="connsiteX5598" fmla="*/ 25598463 w 43671952"/>
              <a:gd name="connsiteY5598" fmla="*/ 4046541 h 23902640"/>
              <a:gd name="connsiteX5599" fmla="*/ 25588939 w 43671952"/>
              <a:gd name="connsiteY5599" fmla="*/ 4043367 h 23902640"/>
              <a:gd name="connsiteX5600" fmla="*/ 25569891 w 43671952"/>
              <a:gd name="connsiteY5600" fmla="*/ 4033842 h 23902640"/>
              <a:gd name="connsiteX5601" fmla="*/ 25569891 w 43671952"/>
              <a:gd name="connsiteY5601" fmla="*/ 4043367 h 23902640"/>
              <a:gd name="connsiteX5602" fmla="*/ 25528615 w 43671952"/>
              <a:gd name="connsiteY5602" fmla="*/ 4027492 h 23902640"/>
              <a:gd name="connsiteX5603" fmla="*/ 25496863 w 43671952"/>
              <a:gd name="connsiteY5603" fmla="*/ 4017966 h 23902640"/>
              <a:gd name="connsiteX5604" fmla="*/ 25430191 w 43671952"/>
              <a:gd name="connsiteY5604" fmla="*/ 4011616 h 23902640"/>
              <a:gd name="connsiteX5605" fmla="*/ 25411139 w 43671952"/>
              <a:gd name="connsiteY5605" fmla="*/ 4005266 h 23902640"/>
              <a:gd name="connsiteX5606" fmla="*/ 25401615 w 43671952"/>
              <a:gd name="connsiteY5606" fmla="*/ 4002090 h 23902640"/>
              <a:gd name="connsiteX5607" fmla="*/ 25398439 w 43671952"/>
              <a:gd name="connsiteY5607" fmla="*/ 3992562 h 23902640"/>
              <a:gd name="connsiteX5608" fmla="*/ 25401615 w 43671952"/>
              <a:gd name="connsiteY5608" fmla="*/ 3973515 h 23902640"/>
              <a:gd name="connsiteX5609" fmla="*/ 25407963 w 43671952"/>
              <a:gd name="connsiteY5609" fmla="*/ 3963992 h 23902640"/>
              <a:gd name="connsiteX5610" fmla="*/ 25439715 w 43671952"/>
              <a:gd name="connsiteY5610" fmla="*/ 3948117 h 23902640"/>
              <a:gd name="connsiteX5611" fmla="*/ 4510121 w 43671952"/>
              <a:gd name="connsiteY5611" fmla="*/ 3938590 h 23902640"/>
              <a:gd name="connsiteX5612" fmla="*/ 4541871 w 43671952"/>
              <a:gd name="connsiteY5612" fmla="*/ 3944941 h 23902640"/>
              <a:gd name="connsiteX5613" fmla="*/ 4554570 w 43671952"/>
              <a:gd name="connsiteY5613" fmla="*/ 3963992 h 23902640"/>
              <a:gd name="connsiteX5614" fmla="*/ 4529172 w 43671952"/>
              <a:gd name="connsiteY5614" fmla="*/ 3989391 h 23902640"/>
              <a:gd name="connsiteX5615" fmla="*/ 4491077 w 43671952"/>
              <a:gd name="connsiteY5615" fmla="*/ 3944941 h 23902640"/>
              <a:gd name="connsiteX5616" fmla="*/ 4510121 w 43671952"/>
              <a:gd name="connsiteY5616" fmla="*/ 3938590 h 23902640"/>
              <a:gd name="connsiteX5617" fmla="*/ 8061456 w 43671952"/>
              <a:gd name="connsiteY5617" fmla="*/ 3910654 h 23902640"/>
              <a:gd name="connsiteX5618" fmla="*/ 8075651 w 43671952"/>
              <a:gd name="connsiteY5618" fmla="*/ 3913189 h 23902640"/>
              <a:gd name="connsiteX5619" fmla="*/ 8085176 w 43671952"/>
              <a:gd name="connsiteY5619" fmla="*/ 3919539 h 23902640"/>
              <a:gd name="connsiteX5620" fmla="*/ 8085176 w 43671952"/>
              <a:gd name="connsiteY5620" fmla="*/ 3941767 h 23902640"/>
              <a:gd name="connsiteX5621" fmla="*/ 8075651 w 43671952"/>
              <a:gd name="connsiteY5621" fmla="*/ 3948117 h 23902640"/>
              <a:gd name="connsiteX5622" fmla="*/ 8075651 w 43671952"/>
              <a:gd name="connsiteY5622" fmla="*/ 3954467 h 23902640"/>
              <a:gd name="connsiteX5623" fmla="*/ 8050251 w 43671952"/>
              <a:gd name="connsiteY5623" fmla="*/ 3944941 h 23902640"/>
              <a:gd name="connsiteX5624" fmla="*/ 8061456 w 43671952"/>
              <a:gd name="connsiteY5624" fmla="*/ 3910654 h 23902640"/>
              <a:gd name="connsiteX5625" fmla="*/ 7600648 w 43671952"/>
              <a:gd name="connsiteY5625" fmla="*/ 3833400 h 23902640"/>
              <a:gd name="connsiteX5626" fmla="*/ 7605753 w 43671952"/>
              <a:gd name="connsiteY5626" fmla="*/ 3836992 h 23902640"/>
              <a:gd name="connsiteX5627" fmla="*/ 7589878 w 43671952"/>
              <a:gd name="connsiteY5627" fmla="*/ 3836992 h 23902640"/>
              <a:gd name="connsiteX5628" fmla="*/ 7675604 w 43671952"/>
              <a:gd name="connsiteY5628" fmla="*/ 3795715 h 23902640"/>
              <a:gd name="connsiteX5629" fmla="*/ 7726404 w 43671952"/>
              <a:gd name="connsiteY5629" fmla="*/ 3798890 h 23902640"/>
              <a:gd name="connsiteX5630" fmla="*/ 7735929 w 43671952"/>
              <a:gd name="connsiteY5630" fmla="*/ 3802067 h 23902640"/>
              <a:gd name="connsiteX5631" fmla="*/ 7754979 w 43671952"/>
              <a:gd name="connsiteY5631" fmla="*/ 3817941 h 23902640"/>
              <a:gd name="connsiteX5632" fmla="*/ 7761329 w 43671952"/>
              <a:gd name="connsiteY5632" fmla="*/ 3827465 h 23902640"/>
              <a:gd name="connsiteX5633" fmla="*/ 7767679 w 43671952"/>
              <a:gd name="connsiteY5633" fmla="*/ 3846516 h 23902640"/>
              <a:gd name="connsiteX5634" fmla="*/ 7764504 w 43671952"/>
              <a:gd name="connsiteY5634" fmla="*/ 3868740 h 23902640"/>
              <a:gd name="connsiteX5635" fmla="*/ 7754979 w 43671952"/>
              <a:gd name="connsiteY5635" fmla="*/ 3875090 h 23902640"/>
              <a:gd name="connsiteX5636" fmla="*/ 7713704 w 43671952"/>
              <a:gd name="connsiteY5636" fmla="*/ 3884616 h 23902640"/>
              <a:gd name="connsiteX5637" fmla="*/ 7701004 w 43671952"/>
              <a:gd name="connsiteY5637" fmla="*/ 3884616 h 23902640"/>
              <a:gd name="connsiteX5638" fmla="*/ 7675604 w 43671952"/>
              <a:gd name="connsiteY5638" fmla="*/ 3875090 h 23902640"/>
              <a:gd name="connsiteX5639" fmla="*/ 7672429 w 43671952"/>
              <a:gd name="connsiteY5639" fmla="*/ 3862390 h 23902640"/>
              <a:gd name="connsiteX5640" fmla="*/ 7669254 w 43671952"/>
              <a:gd name="connsiteY5640" fmla="*/ 3843342 h 23902640"/>
              <a:gd name="connsiteX5641" fmla="*/ 7672429 w 43671952"/>
              <a:gd name="connsiteY5641" fmla="*/ 3805241 h 23902640"/>
              <a:gd name="connsiteX5642" fmla="*/ 7675604 w 43671952"/>
              <a:gd name="connsiteY5642" fmla="*/ 3795715 h 23902640"/>
              <a:gd name="connsiteX5643" fmla="*/ 7597150 w 43671952"/>
              <a:gd name="connsiteY5643" fmla="*/ 3795057 h 23902640"/>
              <a:gd name="connsiteX5644" fmla="*/ 7608928 w 43671952"/>
              <a:gd name="connsiteY5644" fmla="*/ 3798890 h 23902640"/>
              <a:gd name="connsiteX5645" fmla="*/ 7608928 w 43671952"/>
              <a:gd name="connsiteY5645" fmla="*/ 3824292 h 23902640"/>
              <a:gd name="connsiteX5646" fmla="*/ 7600674 w 43671952"/>
              <a:gd name="connsiteY5646" fmla="*/ 3833391 h 23902640"/>
              <a:gd name="connsiteX5647" fmla="*/ 7600648 w 43671952"/>
              <a:gd name="connsiteY5647" fmla="*/ 3833400 h 23902640"/>
              <a:gd name="connsiteX5648" fmla="*/ 7584161 w 43671952"/>
              <a:gd name="connsiteY5648" fmla="*/ 3821801 h 23902640"/>
              <a:gd name="connsiteX5649" fmla="*/ 7586703 w 43671952"/>
              <a:gd name="connsiteY5649" fmla="*/ 3795715 h 23902640"/>
              <a:gd name="connsiteX5650" fmla="*/ 7597150 w 43671952"/>
              <a:gd name="connsiteY5650" fmla="*/ 3795057 h 23902640"/>
              <a:gd name="connsiteX5651" fmla="*/ 34828187 w 43671952"/>
              <a:gd name="connsiteY5651" fmla="*/ 3783810 h 23902640"/>
              <a:gd name="connsiteX5652" fmla="*/ 34847239 w 43671952"/>
              <a:gd name="connsiteY5652" fmla="*/ 3788571 h 23902640"/>
              <a:gd name="connsiteX5653" fmla="*/ 34854383 w 43671952"/>
              <a:gd name="connsiteY5653" fmla="*/ 3793336 h 23902640"/>
              <a:gd name="connsiteX5654" fmla="*/ 34866287 w 43671952"/>
              <a:gd name="connsiteY5654" fmla="*/ 3807624 h 23902640"/>
              <a:gd name="connsiteX5655" fmla="*/ 34871051 w 43671952"/>
              <a:gd name="connsiteY5655" fmla="*/ 3814766 h 23902640"/>
              <a:gd name="connsiteX5656" fmla="*/ 34875815 w 43671952"/>
              <a:gd name="connsiteY5656" fmla="*/ 3829052 h 23902640"/>
              <a:gd name="connsiteX5657" fmla="*/ 34878195 w 43671952"/>
              <a:gd name="connsiteY5657" fmla="*/ 3836196 h 23902640"/>
              <a:gd name="connsiteX5658" fmla="*/ 34880575 w 43671952"/>
              <a:gd name="connsiteY5658" fmla="*/ 3845722 h 23902640"/>
              <a:gd name="connsiteX5659" fmla="*/ 34873431 w 43671952"/>
              <a:gd name="connsiteY5659" fmla="*/ 3900492 h 23902640"/>
              <a:gd name="connsiteX5660" fmla="*/ 34868671 w 43671952"/>
              <a:gd name="connsiteY5660" fmla="*/ 3907633 h 23902640"/>
              <a:gd name="connsiteX5661" fmla="*/ 34837715 w 43671952"/>
              <a:gd name="connsiteY5661" fmla="*/ 3893347 h 23902640"/>
              <a:gd name="connsiteX5662" fmla="*/ 34830571 w 43671952"/>
              <a:gd name="connsiteY5662" fmla="*/ 3888586 h 23902640"/>
              <a:gd name="connsiteX5663" fmla="*/ 34821043 w 43671952"/>
              <a:gd name="connsiteY5663" fmla="*/ 3874296 h 23902640"/>
              <a:gd name="connsiteX5664" fmla="*/ 34816283 w 43671952"/>
              <a:gd name="connsiteY5664" fmla="*/ 3867152 h 23902640"/>
              <a:gd name="connsiteX5665" fmla="*/ 34811519 w 43671952"/>
              <a:gd name="connsiteY5665" fmla="*/ 3850485 h 23902640"/>
              <a:gd name="connsiteX5666" fmla="*/ 34811519 w 43671952"/>
              <a:gd name="connsiteY5666" fmla="*/ 3807624 h 23902640"/>
              <a:gd name="connsiteX5667" fmla="*/ 34821043 w 43671952"/>
              <a:gd name="connsiteY5667" fmla="*/ 3786191 h 23902640"/>
              <a:gd name="connsiteX5668" fmla="*/ 34828187 w 43671952"/>
              <a:gd name="connsiteY5668" fmla="*/ 3783810 h 23902640"/>
              <a:gd name="connsiteX5669" fmla="*/ 8567809 w 43671952"/>
              <a:gd name="connsiteY5669" fmla="*/ 3715879 h 23902640"/>
              <a:gd name="connsiteX5670" fmla="*/ 8567776 w 43671952"/>
              <a:gd name="connsiteY5670" fmla="*/ 3716341 h 23902640"/>
              <a:gd name="connsiteX5671" fmla="*/ 8564603 w 43671952"/>
              <a:gd name="connsiteY5671" fmla="*/ 3716341 h 23902640"/>
              <a:gd name="connsiteX5672" fmla="*/ 8713827 w 43671952"/>
              <a:gd name="connsiteY5672" fmla="*/ 3573462 h 23902640"/>
              <a:gd name="connsiteX5673" fmla="*/ 8720177 w 43671952"/>
              <a:gd name="connsiteY5673" fmla="*/ 3602038 h 23902640"/>
              <a:gd name="connsiteX5674" fmla="*/ 8717001 w 43671952"/>
              <a:gd name="connsiteY5674" fmla="*/ 3621088 h 23902640"/>
              <a:gd name="connsiteX5675" fmla="*/ 8697950 w 43671952"/>
              <a:gd name="connsiteY5675" fmla="*/ 3633789 h 23902640"/>
              <a:gd name="connsiteX5676" fmla="*/ 8688428 w 43671952"/>
              <a:gd name="connsiteY5676" fmla="*/ 3643316 h 23902640"/>
              <a:gd name="connsiteX5677" fmla="*/ 8678903 w 43671952"/>
              <a:gd name="connsiteY5677" fmla="*/ 3646492 h 23902640"/>
              <a:gd name="connsiteX5678" fmla="*/ 8669375 w 43671952"/>
              <a:gd name="connsiteY5678" fmla="*/ 3652840 h 23902640"/>
              <a:gd name="connsiteX5679" fmla="*/ 8643975 w 43671952"/>
              <a:gd name="connsiteY5679" fmla="*/ 3665540 h 23902640"/>
              <a:gd name="connsiteX5680" fmla="*/ 8624926 w 43671952"/>
              <a:gd name="connsiteY5680" fmla="*/ 3678240 h 23902640"/>
              <a:gd name="connsiteX5681" fmla="*/ 8618575 w 43671952"/>
              <a:gd name="connsiteY5681" fmla="*/ 3687765 h 23902640"/>
              <a:gd name="connsiteX5682" fmla="*/ 8609050 w 43671952"/>
              <a:gd name="connsiteY5682" fmla="*/ 3690938 h 23902640"/>
              <a:gd name="connsiteX5683" fmla="*/ 8605877 w 43671952"/>
              <a:gd name="connsiteY5683" fmla="*/ 3700466 h 23902640"/>
              <a:gd name="connsiteX5684" fmla="*/ 8587003 w 43671952"/>
              <a:gd name="connsiteY5684" fmla="*/ 3713113 h 23902640"/>
              <a:gd name="connsiteX5685" fmla="*/ 8567809 w 43671952"/>
              <a:gd name="connsiteY5685" fmla="*/ 3715879 h 23902640"/>
              <a:gd name="connsiteX5686" fmla="*/ 8570951 w 43671952"/>
              <a:gd name="connsiteY5686" fmla="*/ 3671890 h 23902640"/>
              <a:gd name="connsiteX5687" fmla="*/ 8580475 w 43671952"/>
              <a:gd name="connsiteY5687" fmla="*/ 3652840 h 23902640"/>
              <a:gd name="connsiteX5688" fmla="*/ 8583651 w 43671952"/>
              <a:gd name="connsiteY5688" fmla="*/ 3643316 h 23902640"/>
              <a:gd name="connsiteX5689" fmla="*/ 8593176 w 43671952"/>
              <a:gd name="connsiteY5689" fmla="*/ 3636966 h 23902640"/>
              <a:gd name="connsiteX5690" fmla="*/ 8612225 w 43671952"/>
              <a:gd name="connsiteY5690" fmla="*/ 3617915 h 23902640"/>
              <a:gd name="connsiteX5691" fmla="*/ 8621753 w 43671952"/>
              <a:gd name="connsiteY5691" fmla="*/ 3614737 h 23902640"/>
              <a:gd name="connsiteX5692" fmla="*/ 8653501 w 43671952"/>
              <a:gd name="connsiteY5692" fmla="*/ 3598862 h 23902640"/>
              <a:gd name="connsiteX5693" fmla="*/ 8663027 w 43671952"/>
              <a:gd name="connsiteY5693" fmla="*/ 3589337 h 23902640"/>
              <a:gd name="connsiteX5694" fmla="*/ 8682076 w 43671952"/>
              <a:gd name="connsiteY5694" fmla="*/ 3582987 h 23902640"/>
              <a:gd name="connsiteX5695" fmla="*/ 8691601 w 43671952"/>
              <a:gd name="connsiteY5695" fmla="*/ 3579812 h 23902640"/>
              <a:gd name="connsiteX5696" fmla="*/ 8713827 w 43671952"/>
              <a:gd name="connsiteY5696" fmla="*/ 3573462 h 23902640"/>
              <a:gd name="connsiteX5697" fmla="*/ 9190075 w 43671952"/>
              <a:gd name="connsiteY5697" fmla="*/ 3548062 h 23902640"/>
              <a:gd name="connsiteX5698" fmla="*/ 9202777 w 43671952"/>
              <a:gd name="connsiteY5698" fmla="*/ 3551238 h 23902640"/>
              <a:gd name="connsiteX5699" fmla="*/ 9205949 w 43671952"/>
              <a:gd name="connsiteY5699" fmla="*/ 3560762 h 23902640"/>
              <a:gd name="connsiteX5700" fmla="*/ 9202777 w 43671952"/>
              <a:gd name="connsiteY5700" fmla="*/ 3589337 h 23902640"/>
              <a:gd name="connsiteX5701" fmla="*/ 9199599 w 43671952"/>
              <a:gd name="connsiteY5701" fmla="*/ 3598862 h 23902640"/>
              <a:gd name="connsiteX5702" fmla="*/ 9161502 w 43671952"/>
              <a:gd name="connsiteY5702" fmla="*/ 3630616 h 23902640"/>
              <a:gd name="connsiteX5703" fmla="*/ 9151977 w 43671952"/>
              <a:gd name="connsiteY5703" fmla="*/ 3636966 h 23902640"/>
              <a:gd name="connsiteX5704" fmla="*/ 9142449 w 43671952"/>
              <a:gd name="connsiteY5704" fmla="*/ 3640142 h 23902640"/>
              <a:gd name="connsiteX5705" fmla="*/ 9110701 w 43671952"/>
              <a:gd name="connsiteY5705" fmla="*/ 3656016 h 23902640"/>
              <a:gd name="connsiteX5706" fmla="*/ 9091649 w 43671952"/>
              <a:gd name="connsiteY5706" fmla="*/ 3662367 h 23902640"/>
              <a:gd name="connsiteX5707" fmla="*/ 9107525 w 43671952"/>
              <a:gd name="connsiteY5707" fmla="*/ 3652840 h 23902640"/>
              <a:gd name="connsiteX5708" fmla="*/ 9050375 w 43671952"/>
              <a:gd name="connsiteY5708" fmla="*/ 3649667 h 23902640"/>
              <a:gd name="connsiteX5709" fmla="*/ 9040850 w 43671952"/>
              <a:gd name="connsiteY5709" fmla="*/ 3646492 h 23902640"/>
              <a:gd name="connsiteX5710" fmla="*/ 9031327 w 43671952"/>
              <a:gd name="connsiteY5710" fmla="*/ 3636966 h 23902640"/>
              <a:gd name="connsiteX5711" fmla="*/ 9028149 w 43671952"/>
              <a:gd name="connsiteY5711" fmla="*/ 3627442 h 23902640"/>
              <a:gd name="connsiteX5712" fmla="*/ 9037677 w 43671952"/>
              <a:gd name="connsiteY5712" fmla="*/ 3608388 h 23902640"/>
              <a:gd name="connsiteX5713" fmla="*/ 9047202 w 43671952"/>
              <a:gd name="connsiteY5713" fmla="*/ 3605212 h 23902640"/>
              <a:gd name="connsiteX5714" fmla="*/ 9069425 w 43671952"/>
              <a:gd name="connsiteY5714" fmla="*/ 3595687 h 23902640"/>
              <a:gd name="connsiteX5715" fmla="*/ 9078951 w 43671952"/>
              <a:gd name="connsiteY5715" fmla="*/ 3589337 h 23902640"/>
              <a:gd name="connsiteX5716" fmla="*/ 9101175 w 43671952"/>
              <a:gd name="connsiteY5716" fmla="*/ 3582987 h 23902640"/>
              <a:gd name="connsiteX5717" fmla="*/ 9110701 w 43671952"/>
              <a:gd name="connsiteY5717" fmla="*/ 3579812 h 23902640"/>
              <a:gd name="connsiteX5718" fmla="*/ 9120227 w 43671952"/>
              <a:gd name="connsiteY5718" fmla="*/ 3573462 h 23902640"/>
              <a:gd name="connsiteX5719" fmla="*/ 9132925 w 43671952"/>
              <a:gd name="connsiteY5719" fmla="*/ 3570287 h 23902640"/>
              <a:gd name="connsiteX5720" fmla="*/ 9151977 w 43671952"/>
              <a:gd name="connsiteY5720" fmla="*/ 3563939 h 23902640"/>
              <a:gd name="connsiteX5721" fmla="*/ 9161502 w 43671952"/>
              <a:gd name="connsiteY5721" fmla="*/ 3560762 h 23902640"/>
              <a:gd name="connsiteX5722" fmla="*/ 9171026 w 43671952"/>
              <a:gd name="connsiteY5722" fmla="*/ 3557588 h 23902640"/>
              <a:gd name="connsiteX5723" fmla="*/ 9190075 w 43671952"/>
              <a:gd name="connsiteY5723" fmla="*/ 3548062 h 23902640"/>
              <a:gd name="connsiteX5724" fmla="*/ 5852933 w 43671952"/>
              <a:gd name="connsiteY5724" fmla="*/ 3449689 h 23902640"/>
              <a:gd name="connsiteX5725" fmla="*/ 5904142 w 43671952"/>
              <a:gd name="connsiteY5725" fmla="*/ 3471634 h 23902640"/>
              <a:gd name="connsiteX5726" fmla="*/ 6006554 w 43671952"/>
              <a:gd name="connsiteY5726" fmla="*/ 3464318 h 23902640"/>
              <a:gd name="connsiteX5727" fmla="*/ 6057758 w 43671952"/>
              <a:gd name="connsiteY5727" fmla="*/ 3491371 h 23902640"/>
              <a:gd name="connsiteX5728" fmla="*/ 6040918 w 43671952"/>
              <a:gd name="connsiteY5728" fmla="*/ 3635297 h 23902640"/>
              <a:gd name="connsiteX5729" fmla="*/ 5943437 w 43671952"/>
              <a:gd name="connsiteY5729" fmla="*/ 3661663 h 23902640"/>
              <a:gd name="connsiteX5730" fmla="*/ 5694551 w 43671952"/>
              <a:gd name="connsiteY5730" fmla="*/ 3930287 h 23902640"/>
              <a:gd name="connsiteX5731" fmla="*/ 5399389 w 43671952"/>
              <a:gd name="connsiteY5731" fmla="*/ 3983703 h 23902640"/>
              <a:gd name="connsiteX5732" fmla="*/ 5289660 w 43671952"/>
              <a:gd name="connsiteY5732" fmla="*/ 3976385 h 23902640"/>
              <a:gd name="connsiteX5733" fmla="*/ 5267721 w 43671952"/>
              <a:gd name="connsiteY5733" fmla="*/ 3859342 h 23902640"/>
              <a:gd name="connsiteX5734" fmla="*/ 5399389 w 43671952"/>
              <a:gd name="connsiteY5734" fmla="*/ 3859342 h 23902640"/>
              <a:gd name="connsiteX5735" fmla="*/ 5414026 w 43671952"/>
              <a:gd name="connsiteY5735" fmla="*/ 3778878 h 23902640"/>
              <a:gd name="connsiteX5736" fmla="*/ 5531067 w 43671952"/>
              <a:gd name="connsiteY5736" fmla="*/ 3669150 h 23902640"/>
              <a:gd name="connsiteX5737" fmla="*/ 5538379 w 43671952"/>
              <a:gd name="connsiteY5737" fmla="*/ 3588677 h 23902640"/>
              <a:gd name="connsiteX5738" fmla="*/ 5677365 w 43671952"/>
              <a:gd name="connsiteY5738" fmla="*/ 3544785 h 23902640"/>
              <a:gd name="connsiteX5739" fmla="*/ 5721257 w 43671952"/>
              <a:gd name="connsiteY5739" fmla="*/ 3588677 h 23902640"/>
              <a:gd name="connsiteX5740" fmla="*/ 5809041 w 43671952"/>
              <a:gd name="connsiteY5740" fmla="*/ 3530158 h 23902640"/>
              <a:gd name="connsiteX5741" fmla="*/ 5809041 w 43671952"/>
              <a:gd name="connsiteY5741" fmla="*/ 3486264 h 23902640"/>
              <a:gd name="connsiteX5742" fmla="*/ 5852933 w 43671952"/>
              <a:gd name="connsiteY5742" fmla="*/ 3449689 h 23902640"/>
              <a:gd name="connsiteX5743" fmla="*/ 9072601 w 43671952"/>
              <a:gd name="connsiteY5743" fmla="*/ 3205162 h 23902640"/>
              <a:gd name="connsiteX5744" fmla="*/ 9098000 w 43671952"/>
              <a:gd name="connsiteY5744" fmla="*/ 3208338 h 23902640"/>
              <a:gd name="connsiteX5745" fmla="*/ 9110701 w 43671952"/>
              <a:gd name="connsiteY5745" fmla="*/ 3224213 h 23902640"/>
              <a:gd name="connsiteX5746" fmla="*/ 9117049 w 43671952"/>
              <a:gd name="connsiteY5746" fmla="*/ 3233737 h 23902640"/>
              <a:gd name="connsiteX5747" fmla="*/ 9113874 w 43671952"/>
              <a:gd name="connsiteY5747" fmla="*/ 3243262 h 23902640"/>
              <a:gd name="connsiteX5748" fmla="*/ 9101173 w 43671952"/>
              <a:gd name="connsiteY5748" fmla="*/ 3249612 h 23902640"/>
              <a:gd name="connsiteX5749" fmla="*/ 9094825 w 43671952"/>
              <a:gd name="connsiteY5749" fmla="*/ 3249612 h 23902640"/>
              <a:gd name="connsiteX5750" fmla="*/ 9069423 w 43671952"/>
              <a:gd name="connsiteY5750" fmla="*/ 3224213 h 23902640"/>
              <a:gd name="connsiteX5751" fmla="*/ 9072601 w 43671952"/>
              <a:gd name="connsiteY5751" fmla="*/ 3205162 h 23902640"/>
              <a:gd name="connsiteX5752" fmla="*/ 6748220 w 43671952"/>
              <a:gd name="connsiteY5752" fmla="*/ 3001966 h 23902640"/>
              <a:gd name="connsiteX5753" fmla="*/ 6796591 w 43671952"/>
              <a:gd name="connsiteY5753" fmla="*/ 3013500 h 23902640"/>
              <a:gd name="connsiteX5754" fmla="*/ 6828576 w 43671952"/>
              <a:gd name="connsiteY5754" fmla="*/ 3071851 h 23902640"/>
              <a:gd name="connsiteX5755" fmla="*/ 6642976 w 43671952"/>
              <a:gd name="connsiteY5755" fmla="*/ 3179024 h 23902640"/>
              <a:gd name="connsiteX5756" fmla="*/ 6803909 w 43671952"/>
              <a:gd name="connsiteY5756" fmla="*/ 3208285 h 23902640"/>
              <a:gd name="connsiteX5757" fmla="*/ 6660326 w 43671952"/>
              <a:gd name="connsiteY5757" fmla="*/ 3325672 h 23902640"/>
              <a:gd name="connsiteX5758" fmla="*/ 6569827 w 43671952"/>
              <a:gd name="connsiteY5758" fmla="*/ 3318013 h 23902640"/>
              <a:gd name="connsiteX5759" fmla="*/ 6578659 w 43671952"/>
              <a:gd name="connsiteY5759" fmla="*/ 3386404 h 23902640"/>
              <a:gd name="connsiteX5760" fmla="*/ 6533247 w 43671952"/>
              <a:gd name="connsiteY5760" fmla="*/ 3457004 h 23902640"/>
              <a:gd name="connsiteX5761" fmla="*/ 6528486 w 43671952"/>
              <a:gd name="connsiteY5761" fmla="*/ 3556691 h 23902640"/>
              <a:gd name="connsiteX5762" fmla="*/ 6445640 w 43671952"/>
              <a:gd name="connsiteY5762" fmla="*/ 3664041 h 23902640"/>
              <a:gd name="connsiteX5763" fmla="*/ 6452778 w 43671952"/>
              <a:gd name="connsiteY5763" fmla="*/ 4056853 h 23902640"/>
              <a:gd name="connsiteX5764" fmla="*/ 6350367 w 43671952"/>
              <a:gd name="connsiteY5764" fmla="*/ 4195842 h 23902640"/>
              <a:gd name="connsiteX5765" fmla="*/ 6276700 w 43671952"/>
              <a:gd name="connsiteY5765" fmla="*/ 4237182 h 23902640"/>
              <a:gd name="connsiteX5766" fmla="*/ 6196580 w 43671952"/>
              <a:gd name="connsiteY5766" fmla="*/ 4352186 h 23902640"/>
              <a:gd name="connsiteX5767" fmla="*/ 6089743 w 43671952"/>
              <a:gd name="connsiteY5767" fmla="*/ 4364606 h 23902640"/>
              <a:gd name="connsiteX5768" fmla="*/ 5926087 w 43671952"/>
              <a:gd name="connsiteY5768" fmla="*/ 4290941 h 23902640"/>
              <a:gd name="connsiteX5769" fmla="*/ 5794419 w 43671952"/>
              <a:gd name="connsiteY5769" fmla="*/ 4283625 h 23902640"/>
              <a:gd name="connsiteX5770" fmla="*/ 5516432 w 43671952"/>
              <a:gd name="connsiteY5770" fmla="*/ 4312885 h 23902640"/>
              <a:gd name="connsiteX5771" fmla="*/ 5691828 w 43671952"/>
              <a:gd name="connsiteY5771" fmla="*/ 4185803 h 23902640"/>
              <a:gd name="connsiteX5772" fmla="*/ 5765149 w 43671952"/>
              <a:gd name="connsiteY5772" fmla="*/ 4195842 h 23902640"/>
              <a:gd name="connsiteX5773" fmla="*/ 5840853 w 43671952"/>
              <a:gd name="connsiteY5773" fmla="*/ 4205882 h 23902640"/>
              <a:gd name="connsiteX5774" fmla="*/ 5867568 w 43671952"/>
              <a:gd name="connsiteY5774" fmla="*/ 4144635 h 23902640"/>
              <a:gd name="connsiteX5775" fmla="*/ 5728580 w 43671952"/>
              <a:gd name="connsiteY5775" fmla="*/ 4064166 h 23902640"/>
              <a:gd name="connsiteX5776" fmla="*/ 5765149 w 43671952"/>
              <a:gd name="connsiteY5776" fmla="*/ 3998328 h 23902640"/>
              <a:gd name="connsiteX5777" fmla="*/ 5896825 w 43671952"/>
              <a:gd name="connsiteY5777" fmla="*/ 3961756 h 23902640"/>
              <a:gd name="connsiteX5778" fmla="*/ 5991919 w 43671952"/>
              <a:gd name="connsiteY5778" fmla="*/ 3844713 h 23902640"/>
              <a:gd name="connsiteX5779" fmla="*/ 6131084 w 43671952"/>
              <a:gd name="connsiteY5779" fmla="*/ 3823111 h 23902640"/>
              <a:gd name="connsiteX5780" fmla="*/ 6150989 w 43671952"/>
              <a:gd name="connsiteY5780" fmla="*/ 3713037 h 23902640"/>
              <a:gd name="connsiteX5781" fmla="*/ 6291840 w 43671952"/>
              <a:gd name="connsiteY5781" fmla="*/ 3603307 h 23902640"/>
              <a:gd name="connsiteX5782" fmla="*/ 6255271 w 43671952"/>
              <a:gd name="connsiteY5782" fmla="*/ 3566730 h 23902640"/>
              <a:gd name="connsiteX5783" fmla="*/ 6167487 w 43671952"/>
              <a:gd name="connsiteY5783" fmla="*/ 3603307 h 23902640"/>
              <a:gd name="connsiteX5784" fmla="*/ 6145542 w 43671952"/>
              <a:gd name="connsiteY5784" fmla="*/ 3552100 h 23902640"/>
              <a:gd name="connsiteX5785" fmla="*/ 6313800 w 43671952"/>
              <a:gd name="connsiteY5785" fmla="*/ 3408006 h 23902640"/>
              <a:gd name="connsiteX5786" fmla="*/ 6160177 w 43671952"/>
              <a:gd name="connsiteY5786" fmla="*/ 3420428 h 23902640"/>
              <a:gd name="connsiteX5787" fmla="*/ 6189434 w 43671952"/>
              <a:gd name="connsiteY5787" fmla="*/ 3376535 h 23902640"/>
              <a:gd name="connsiteX5788" fmla="*/ 6343398 w 43671952"/>
              <a:gd name="connsiteY5788" fmla="*/ 3320395 h 23902640"/>
              <a:gd name="connsiteX5789" fmla="*/ 6296778 w 43671952"/>
              <a:gd name="connsiteY5789" fmla="*/ 3245035 h 23902640"/>
              <a:gd name="connsiteX5790" fmla="*/ 6465028 w 43671952"/>
              <a:gd name="connsiteY5790" fmla="*/ 3230402 h 23902640"/>
              <a:gd name="connsiteX5791" fmla="*/ 6462816 w 43671952"/>
              <a:gd name="connsiteY5791" fmla="*/ 3127821 h 23902640"/>
              <a:gd name="connsiteX5792" fmla="*/ 6599084 w 43671952"/>
              <a:gd name="connsiteY5792" fmla="*/ 3025406 h 23902640"/>
              <a:gd name="connsiteX5793" fmla="*/ 6748220 w 43671952"/>
              <a:gd name="connsiteY5793" fmla="*/ 3001966 h 23902640"/>
              <a:gd name="connsiteX5794" fmla="*/ 23355331 w 43671952"/>
              <a:gd name="connsiteY5794" fmla="*/ 3000374 h 23902640"/>
              <a:gd name="connsiteX5795" fmla="*/ 23369619 w 43671952"/>
              <a:gd name="connsiteY5795" fmla="*/ 3005137 h 23902640"/>
              <a:gd name="connsiteX5796" fmla="*/ 23383907 w 43671952"/>
              <a:gd name="connsiteY5796" fmla="*/ 3014662 h 23902640"/>
              <a:gd name="connsiteX5797" fmla="*/ 23407715 w 43671952"/>
              <a:gd name="connsiteY5797" fmla="*/ 3043237 h 23902640"/>
              <a:gd name="connsiteX5798" fmla="*/ 23422003 w 43671952"/>
              <a:gd name="connsiteY5798" fmla="*/ 3071812 h 23902640"/>
              <a:gd name="connsiteX5799" fmla="*/ 23426767 w 43671952"/>
              <a:gd name="connsiteY5799" fmla="*/ 3086101 h 23902640"/>
              <a:gd name="connsiteX5800" fmla="*/ 23436291 w 43671952"/>
              <a:gd name="connsiteY5800" fmla="*/ 3100387 h 23902640"/>
              <a:gd name="connsiteX5801" fmla="*/ 23422003 w 43671952"/>
              <a:gd name="connsiteY5801" fmla="*/ 3109912 h 23902640"/>
              <a:gd name="connsiteX5802" fmla="*/ 23407715 w 43671952"/>
              <a:gd name="connsiteY5802" fmla="*/ 3114674 h 23902640"/>
              <a:gd name="connsiteX5803" fmla="*/ 23407715 w 43671952"/>
              <a:gd name="connsiteY5803" fmla="*/ 3119438 h 23902640"/>
              <a:gd name="connsiteX5804" fmla="*/ 23331515 w 43671952"/>
              <a:gd name="connsiteY5804" fmla="*/ 3052763 h 23902640"/>
              <a:gd name="connsiteX5805" fmla="*/ 23326755 w 43671952"/>
              <a:gd name="connsiteY5805" fmla="*/ 3009899 h 23902640"/>
              <a:gd name="connsiteX5806" fmla="*/ 23355331 w 43671952"/>
              <a:gd name="connsiteY5806" fmla="*/ 3000374 h 23902640"/>
              <a:gd name="connsiteX5807" fmla="*/ 34044759 w 43671952"/>
              <a:gd name="connsiteY5807" fmla="*/ 2983706 h 23902640"/>
              <a:gd name="connsiteX5808" fmla="*/ 34075715 w 43671952"/>
              <a:gd name="connsiteY5808" fmla="*/ 2988469 h 23902640"/>
              <a:gd name="connsiteX5809" fmla="*/ 34085239 w 43671952"/>
              <a:gd name="connsiteY5809" fmla="*/ 2993233 h 23902640"/>
              <a:gd name="connsiteX5810" fmla="*/ 34099527 w 43671952"/>
              <a:gd name="connsiteY5810" fmla="*/ 3002756 h 23902640"/>
              <a:gd name="connsiteX5811" fmla="*/ 34106671 w 43671952"/>
              <a:gd name="connsiteY5811" fmla="*/ 3005137 h 23902640"/>
              <a:gd name="connsiteX5812" fmla="*/ 34111431 w 43671952"/>
              <a:gd name="connsiteY5812" fmla="*/ 3012281 h 23902640"/>
              <a:gd name="connsiteX5813" fmla="*/ 34118575 w 43671952"/>
              <a:gd name="connsiteY5813" fmla="*/ 3014662 h 23902640"/>
              <a:gd name="connsiteX5814" fmla="*/ 34120959 w 43671952"/>
              <a:gd name="connsiteY5814" fmla="*/ 3021807 h 23902640"/>
              <a:gd name="connsiteX5815" fmla="*/ 34125719 w 43671952"/>
              <a:gd name="connsiteY5815" fmla="*/ 3028949 h 23902640"/>
              <a:gd name="connsiteX5816" fmla="*/ 34099527 w 43671952"/>
              <a:gd name="connsiteY5816" fmla="*/ 3050381 h 23902640"/>
              <a:gd name="connsiteX5817" fmla="*/ 34068571 w 43671952"/>
              <a:gd name="connsiteY5817" fmla="*/ 3045618 h 23902640"/>
              <a:gd name="connsiteX5818" fmla="*/ 34061427 w 43671952"/>
              <a:gd name="connsiteY5818" fmla="*/ 3040856 h 23902640"/>
              <a:gd name="connsiteX5819" fmla="*/ 34054283 w 43671952"/>
              <a:gd name="connsiteY5819" fmla="*/ 3038475 h 23902640"/>
              <a:gd name="connsiteX5820" fmla="*/ 34039995 w 43671952"/>
              <a:gd name="connsiteY5820" fmla="*/ 3028949 h 23902640"/>
              <a:gd name="connsiteX5821" fmla="*/ 34037615 w 43671952"/>
              <a:gd name="connsiteY5821" fmla="*/ 2988469 h 23902640"/>
              <a:gd name="connsiteX5822" fmla="*/ 34044759 w 43671952"/>
              <a:gd name="connsiteY5822" fmla="*/ 2983706 h 23902640"/>
              <a:gd name="connsiteX5823" fmla="*/ 33732815 w 43671952"/>
              <a:gd name="connsiteY5823" fmla="*/ 2959894 h 23902640"/>
              <a:gd name="connsiteX5824" fmla="*/ 33754243 w 43671952"/>
              <a:gd name="connsiteY5824" fmla="*/ 2962276 h 23902640"/>
              <a:gd name="connsiteX5825" fmla="*/ 33770915 w 43671952"/>
              <a:gd name="connsiteY5825" fmla="*/ 2981324 h 23902640"/>
              <a:gd name="connsiteX5826" fmla="*/ 33768531 w 43671952"/>
              <a:gd name="connsiteY5826" fmla="*/ 3036093 h 23902640"/>
              <a:gd name="connsiteX5827" fmla="*/ 33763771 w 43671952"/>
              <a:gd name="connsiteY5827" fmla="*/ 3043237 h 23902640"/>
              <a:gd name="connsiteX5828" fmla="*/ 33759007 w 43671952"/>
              <a:gd name="connsiteY5828" fmla="*/ 3048000 h 23902640"/>
              <a:gd name="connsiteX5829" fmla="*/ 33737575 w 43671952"/>
              <a:gd name="connsiteY5829" fmla="*/ 3045618 h 23902640"/>
              <a:gd name="connsiteX5830" fmla="*/ 33732815 w 43671952"/>
              <a:gd name="connsiteY5830" fmla="*/ 3038475 h 23902640"/>
              <a:gd name="connsiteX5831" fmla="*/ 33728051 w 43671952"/>
              <a:gd name="connsiteY5831" fmla="*/ 3024188 h 23902640"/>
              <a:gd name="connsiteX5832" fmla="*/ 33725671 w 43671952"/>
              <a:gd name="connsiteY5832" fmla="*/ 3017044 h 23902640"/>
              <a:gd name="connsiteX5833" fmla="*/ 33728051 w 43671952"/>
              <a:gd name="connsiteY5833" fmla="*/ 2967037 h 23902640"/>
              <a:gd name="connsiteX5834" fmla="*/ 33732815 w 43671952"/>
              <a:gd name="connsiteY5834" fmla="*/ 2959894 h 23902640"/>
              <a:gd name="connsiteX5835" fmla="*/ 24463195 w 43671952"/>
              <a:gd name="connsiteY5835" fmla="*/ 2789928 h 23902640"/>
              <a:gd name="connsiteX5836" fmla="*/ 24550715 w 43671952"/>
              <a:gd name="connsiteY5836" fmla="*/ 2800350 h 23902640"/>
              <a:gd name="connsiteX5837" fmla="*/ 24565003 w 43671952"/>
              <a:gd name="connsiteY5837" fmla="*/ 2809874 h 23902640"/>
              <a:gd name="connsiteX5838" fmla="*/ 24560239 w 43671952"/>
              <a:gd name="connsiteY5838" fmla="*/ 2862262 h 23902640"/>
              <a:gd name="connsiteX5839" fmla="*/ 24517379 w 43671952"/>
              <a:gd name="connsiteY5839" fmla="*/ 2857500 h 23902640"/>
              <a:gd name="connsiteX5840" fmla="*/ 24488803 w 43671952"/>
              <a:gd name="connsiteY5840" fmla="*/ 2847974 h 23902640"/>
              <a:gd name="connsiteX5841" fmla="*/ 24469751 w 43671952"/>
              <a:gd name="connsiteY5841" fmla="*/ 2852738 h 23902640"/>
              <a:gd name="connsiteX5842" fmla="*/ 24450703 w 43671952"/>
              <a:gd name="connsiteY5842" fmla="*/ 2881312 h 23902640"/>
              <a:gd name="connsiteX5843" fmla="*/ 24360215 w 43671952"/>
              <a:gd name="connsiteY5843" fmla="*/ 2886075 h 23902640"/>
              <a:gd name="connsiteX5844" fmla="*/ 24288779 w 43671952"/>
              <a:gd name="connsiteY5844" fmla="*/ 2881312 h 23902640"/>
              <a:gd name="connsiteX5845" fmla="*/ 24245915 w 43671952"/>
              <a:gd name="connsiteY5845" fmla="*/ 2876549 h 23902640"/>
              <a:gd name="connsiteX5846" fmla="*/ 24241151 w 43671952"/>
              <a:gd name="connsiteY5846" fmla="*/ 2847974 h 23902640"/>
              <a:gd name="connsiteX5847" fmla="*/ 24255439 w 43671952"/>
              <a:gd name="connsiteY5847" fmla="*/ 2843213 h 23902640"/>
              <a:gd name="connsiteX5848" fmla="*/ 24269727 w 43671952"/>
              <a:gd name="connsiteY5848" fmla="*/ 2833687 h 23902640"/>
              <a:gd name="connsiteX5849" fmla="*/ 24284015 w 43671952"/>
              <a:gd name="connsiteY5849" fmla="*/ 2828926 h 23902640"/>
              <a:gd name="connsiteX5850" fmla="*/ 24322115 w 43671952"/>
              <a:gd name="connsiteY5850" fmla="*/ 2819399 h 23902640"/>
              <a:gd name="connsiteX5851" fmla="*/ 24350691 w 43671952"/>
              <a:gd name="connsiteY5851" fmla="*/ 2809874 h 23902640"/>
              <a:gd name="connsiteX5852" fmla="*/ 24417363 w 43671952"/>
              <a:gd name="connsiteY5852" fmla="*/ 2800350 h 23902640"/>
              <a:gd name="connsiteX5853" fmla="*/ 24463195 w 43671952"/>
              <a:gd name="connsiteY5853" fmla="*/ 2789928 h 23902640"/>
              <a:gd name="connsiteX5854" fmla="*/ 34039995 w 43671952"/>
              <a:gd name="connsiteY5854" fmla="*/ 2717006 h 23902640"/>
              <a:gd name="connsiteX5855" fmla="*/ 34080475 w 43671952"/>
              <a:gd name="connsiteY5855" fmla="*/ 2724150 h 23902640"/>
              <a:gd name="connsiteX5856" fmla="*/ 34087619 w 43671952"/>
              <a:gd name="connsiteY5856" fmla="*/ 2726531 h 23902640"/>
              <a:gd name="connsiteX5857" fmla="*/ 34101907 w 43671952"/>
              <a:gd name="connsiteY5857" fmla="*/ 2733674 h 23902640"/>
              <a:gd name="connsiteX5858" fmla="*/ 34111431 w 43671952"/>
              <a:gd name="connsiteY5858" fmla="*/ 2755106 h 23902640"/>
              <a:gd name="connsiteX5859" fmla="*/ 34113815 w 43671952"/>
              <a:gd name="connsiteY5859" fmla="*/ 2762249 h 23902640"/>
              <a:gd name="connsiteX5860" fmla="*/ 34101907 w 43671952"/>
              <a:gd name="connsiteY5860" fmla="*/ 2771776 h 23902640"/>
              <a:gd name="connsiteX5861" fmla="*/ 34097143 w 43671952"/>
              <a:gd name="connsiteY5861" fmla="*/ 2778918 h 23902640"/>
              <a:gd name="connsiteX5862" fmla="*/ 34090003 w 43671952"/>
              <a:gd name="connsiteY5862" fmla="*/ 2781299 h 23902640"/>
              <a:gd name="connsiteX5863" fmla="*/ 34051903 w 43671952"/>
              <a:gd name="connsiteY5863" fmla="*/ 2781299 h 23902640"/>
              <a:gd name="connsiteX5864" fmla="*/ 34030471 w 43671952"/>
              <a:gd name="connsiteY5864" fmla="*/ 2783681 h 23902640"/>
              <a:gd name="connsiteX5865" fmla="*/ 34001895 w 43671952"/>
              <a:gd name="connsiteY5865" fmla="*/ 2778918 h 23902640"/>
              <a:gd name="connsiteX5866" fmla="*/ 33999515 w 43671952"/>
              <a:gd name="connsiteY5866" fmla="*/ 2771776 h 23902640"/>
              <a:gd name="connsiteX5867" fmla="*/ 33994751 w 43671952"/>
              <a:gd name="connsiteY5867" fmla="*/ 2764632 h 23902640"/>
              <a:gd name="connsiteX5868" fmla="*/ 33997131 w 43671952"/>
              <a:gd name="connsiteY5868" fmla="*/ 2747963 h 23902640"/>
              <a:gd name="connsiteX5869" fmla="*/ 34001895 w 43671952"/>
              <a:gd name="connsiteY5869" fmla="*/ 2733674 h 23902640"/>
              <a:gd name="connsiteX5870" fmla="*/ 34009039 w 43671952"/>
              <a:gd name="connsiteY5870" fmla="*/ 2731293 h 23902640"/>
              <a:gd name="connsiteX5871" fmla="*/ 34016183 w 43671952"/>
              <a:gd name="connsiteY5871" fmla="*/ 2726531 h 23902640"/>
              <a:gd name="connsiteX5872" fmla="*/ 34025707 w 43671952"/>
              <a:gd name="connsiteY5872" fmla="*/ 2724150 h 23902640"/>
              <a:gd name="connsiteX5873" fmla="*/ 34032851 w 43671952"/>
              <a:gd name="connsiteY5873" fmla="*/ 2721768 h 23902640"/>
              <a:gd name="connsiteX5874" fmla="*/ 34039995 w 43671952"/>
              <a:gd name="connsiteY5874" fmla="*/ 2717006 h 23902640"/>
              <a:gd name="connsiteX5875" fmla="*/ 7196182 w 43671952"/>
              <a:gd name="connsiteY5875" fmla="*/ 2700337 h 23902640"/>
              <a:gd name="connsiteX5876" fmla="*/ 7221582 w 43671952"/>
              <a:gd name="connsiteY5876" fmla="*/ 2703512 h 23902640"/>
              <a:gd name="connsiteX5877" fmla="*/ 7231107 w 43671952"/>
              <a:gd name="connsiteY5877" fmla="*/ 2709862 h 23902640"/>
              <a:gd name="connsiteX5878" fmla="*/ 7227931 w 43671952"/>
              <a:gd name="connsiteY5878" fmla="*/ 2732088 h 23902640"/>
              <a:gd name="connsiteX5879" fmla="*/ 7199356 w 43671952"/>
              <a:gd name="connsiteY5879" fmla="*/ 2738438 h 23902640"/>
              <a:gd name="connsiteX5880" fmla="*/ 7186657 w 43671952"/>
              <a:gd name="connsiteY5880" fmla="*/ 2706687 h 23902640"/>
              <a:gd name="connsiteX5881" fmla="*/ 7196182 w 43671952"/>
              <a:gd name="connsiteY5881" fmla="*/ 2700337 h 23902640"/>
              <a:gd name="connsiteX5882" fmla="*/ 6825774 w 43671952"/>
              <a:gd name="connsiteY5882" fmla="*/ 2635310 h 23902640"/>
              <a:gd name="connsiteX5883" fmla="*/ 6850093 w 43671952"/>
              <a:gd name="connsiteY5883" fmla="*/ 2640013 h 23902640"/>
              <a:gd name="connsiteX5884" fmla="*/ 6859618 w 43671952"/>
              <a:gd name="connsiteY5884" fmla="*/ 2662238 h 23902640"/>
              <a:gd name="connsiteX5885" fmla="*/ 6856449 w 43671952"/>
              <a:gd name="connsiteY5885" fmla="*/ 2674937 h 23902640"/>
              <a:gd name="connsiteX5886" fmla="*/ 6850093 w 43671952"/>
              <a:gd name="connsiteY5886" fmla="*/ 2671762 h 23902640"/>
              <a:gd name="connsiteX5887" fmla="*/ 6821518 w 43671952"/>
              <a:gd name="connsiteY5887" fmla="*/ 2674937 h 23902640"/>
              <a:gd name="connsiteX5888" fmla="*/ 6811998 w 43671952"/>
              <a:gd name="connsiteY5888" fmla="*/ 2671762 h 23902640"/>
              <a:gd name="connsiteX5889" fmla="*/ 6808819 w 43671952"/>
              <a:gd name="connsiteY5889" fmla="*/ 2662238 h 23902640"/>
              <a:gd name="connsiteX5890" fmla="*/ 6811998 w 43671952"/>
              <a:gd name="connsiteY5890" fmla="*/ 2646363 h 23902640"/>
              <a:gd name="connsiteX5891" fmla="*/ 6825774 w 43671952"/>
              <a:gd name="connsiteY5891" fmla="*/ 2635310 h 23902640"/>
              <a:gd name="connsiteX5892" fmla="*/ 33089875 w 43671952"/>
              <a:gd name="connsiteY5892" fmla="*/ 2569368 h 23902640"/>
              <a:gd name="connsiteX5893" fmla="*/ 33130359 w 43671952"/>
              <a:gd name="connsiteY5893" fmla="*/ 2576512 h 23902640"/>
              <a:gd name="connsiteX5894" fmla="*/ 33137503 w 43671952"/>
              <a:gd name="connsiteY5894" fmla="*/ 2578894 h 23902640"/>
              <a:gd name="connsiteX5895" fmla="*/ 33144643 w 43671952"/>
              <a:gd name="connsiteY5895" fmla="*/ 2581274 h 23902640"/>
              <a:gd name="connsiteX5896" fmla="*/ 33158931 w 43671952"/>
              <a:gd name="connsiteY5896" fmla="*/ 2590800 h 23902640"/>
              <a:gd name="connsiteX5897" fmla="*/ 33173219 w 43671952"/>
              <a:gd name="connsiteY5897" fmla="*/ 2597943 h 23902640"/>
              <a:gd name="connsiteX5898" fmla="*/ 33201795 w 43671952"/>
              <a:gd name="connsiteY5898" fmla="*/ 2602707 h 23902640"/>
              <a:gd name="connsiteX5899" fmla="*/ 33237515 w 43671952"/>
              <a:gd name="connsiteY5899" fmla="*/ 2600324 h 23902640"/>
              <a:gd name="connsiteX5900" fmla="*/ 33258943 w 43671952"/>
              <a:gd name="connsiteY5900" fmla="*/ 2593181 h 23902640"/>
              <a:gd name="connsiteX5901" fmla="*/ 33266087 w 43671952"/>
              <a:gd name="connsiteY5901" fmla="*/ 2590800 h 23902640"/>
              <a:gd name="connsiteX5902" fmla="*/ 33273231 w 43671952"/>
              <a:gd name="connsiteY5902" fmla="*/ 2586037 h 23902640"/>
              <a:gd name="connsiteX5903" fmla="*/ 33294663 w 43671952"/>
              <a:gd name="connsiteY5903" fmla="*/ 2578894 h 23902640"/>
              <a:gd name="connsiteX5904" fmla="*/ 33301807 w 43671952"/>
              <a:gd name="connsiteY5904" fmla="*/ 2576512 h 23902640"/>
              <a:gd name="connsiteX5905" fmla="*/ 33316095 w 43671952"/>
              <a:gd name="connsiteY5905" fmla="*/ 2569368 h 23902640"/>
              <a:gd name="connsiteX5906" fmla="*/ 33335143 w 43671952"/>
              <a:gd name="connsiteY5906" fmla="*/ 2574132 h 23902640"/>
              <a:gd name="connsiteX5907" fmla="*/ 33344671 w 43671952"/>
              <a:gd name="connsiteY5907" fmla="*/ 2588418 h 23902640"/>
              <a:gd name="connsiteX5908" fmla="*/ 33358959 w 43671952"/>
              <a:gd name="connsiteY5908" fmla="*/ 2597943 h 23902640"/>
              <a:gd name="connsiteX5909" fmla="*/ 33366103 w 43671952"/>
              <a:gd name="connsiteY5909" fmla="*/ 2602707 h 23902640"/>
              <a:gd name="connsiteX5910" fmla="*/ 33373243 w 43671952"/>
              <a:gd name="connsiteY5910" fmla="*/ 2609849 h 23902640"/>
              <a:gd name="connsiteX5911" fmla="*/ 33380387 w 43671952"/>
              <a:gd name="connsiteY5911" fmla="*/ 2612235 h 23902640"/>
              <a:gd name="connsiteX5912" fmla="*/ 33387531 w 43671952"/>
              <a:gd name="connsiteY5912" fmla="*/ 2616993 h 23902640"/>
              <a:gd name="connsiteX5913" fmla="*/ 33401819 w 43671952"/>
              <a:gd name="connsiteY5913" fmla="*/ 2621756 h 23902640"/>
              <a:gd name="connsiteX5914" fmla="*/ 33428015 w 43671952"/>
              <a:gd name="connsiteY5914" fmla="*/ 2619375 h 23902640"/>
              <a:gd name="connsiteX5915" fmla="*/ 33447063 w 43671952"/>
              <a:gd name="connsiteY5915" fmla="*/ 2616993 h 23902640"/>
              <a:gd name="connsiteX5916" fmla="*/ 33504215 w 43671952"/>
              <a:gd name="connsiteY5916" fmla="*/ 2619375 h 23902640"/>
              <a:gd name="connsiteX5917" fmla="*/ 33516119 w 43671952"/>
              <a:gd name="connsiteY5917" fmla="*/ 2621756 h 23902640"/>
              <a:gd name="connsiteX5918" fmla="*/ 33530407 w 43671952"/>
              <a:gd name="connsiteY5918" fmla="*/ 2626520 h 23902640"/>
              <a:gd name="connsiteX5919" fmla="*/ 33537551 w 43671952"/>
              <a:gd name="connsiteY5919" fmla="*/ 2631282 h 23902640"/>
              <a:gd name="connsiteX5920" fmla="*/ 33554219 w 43671952"/>
              <a:gd name="connsiteY5920" fmla="*/ 2650331 h 23902640"/>
              <a:gd name="connsiteX5921" fmla="*/ 33561363 w 43671952"/>
              <a:gd name="connsiteY5921" fmla="*/ 2664620 h 23902640"/>
              <a:gd name="connsiteX5922" fmla="*/ 33568507 w 43671952"/>
              <a:gd name="connsiteY5922" fmla="*/ 2669382 h 23902640"/>
              <a:gd name="connsiteX5923" fmla="*/ 33580415 w 43671952"/>
              <a:gd name="connsiteY5923" fmla="*/ 2681287 h 23902640"/>
              <a:gd name="connsiteX5924" fmla="*/ 33585175 w 43671952"/>
              <a:gd name="connsiteY5924" fmla="*/ 2688431 h 23902640"/>
              <a:gd name="connsiteX5925" fmla="*/ 33599463 w 43671952"/>
              <a:gd name="connsiteY5925" fmla="*/ 2693194 h 23902640"/>
              <a:gd name="connsiteX5926" fmla="*/ 33620895 w 43671952"/>
              <a:gd name="connsiteY5926" fmla="*/ 2702718 h 23902640"/>
              <a:gd name="connsiteX5927" fmla="*/ 33628039 w 43671952"/>
              <a:gd name="connsiteY5927" fmla="*/ 2705099 h 23902640"/>
              <a:gd name="connsiteX5928" fmla="*/ 33635183 w 43671952"/>
              <a:gd name="connsiteY5928" fmla="*/ 2707482 h 23902640"/>
              <a:gd name="connsiteX5929" fmla="*/ 33675663 w 43671952"/>
              <a:gd name="connsiteY5929" fmla="*/ 2712244 h 23902640"/>
              <a:gd name="connsiteX5930" fmla="*/ 33697095 w 43671952"/>
              <a:gd name="connsiteY5930" fmla="*/ 2719388 h 23902640"/>
              <a:gd name="connsiteX5931" fmla="*/ 33704239 w 43671952"/>
              <a:gd name="connsiteY5931" fmla="*/ 2721768 h 23902640"/>
              <a:gd name="connsiteX5932" fmla="*/ 33711383 w 43671952"/>
              <a:gd name="connsiteY5932" fmla="*/ 2724150 h 23902640"/>
              <a:gd name="connsiteX5933" fmla="*/ 33730431 w 43671952"/>
              <a:gd name="connsiteY5933" fmla="*/ 2731293 h 23902640"/>
              <a:gd name="connsiteX5934" fmla="*/ 33744719 w 43671952"/>
              <a:gd name="connsiteY5934" fmla="*/ 2740819 h 23902640"/>
              <a:gd name="connsiteX5935" fmla="*/ 33747103 w 43671952"/>
              <a:gd name="connsiteY5935" fmla="*/ 2747963 h 23902640"/>
              <a:gd name="connsiteX5936" fmla="*/ 33751863 w 43671952"/>
              <a:gd name="connsiteY5936" fmla="*/ 2755106 h 23902640"/>
              <a:gd name="connsiteX5937" fmla="*/ 33749483 w 43671952"/>
              <a:gd name="connsiteY5937" fmla="*/ 2771776 h 23902640"/>
              <a:gd name="connsiteX5938" fmla="*/ 33723287 w 43671952"/>
              <a:gd name="connsiteY5938" fmla="*/ 2783681 h 23902640"/>
              <a:gd name="connsiteX5939" fmla="*/ 33513739 w 43671952"/>
              <a:gd name="connsiteY5939" fmla="*/ 2783681 h 23902640"/>
              <a:gd name="connsiteX5940" fmla="*/ 33506595 w 43671952"/>
              <a:gd name="connsiteY5940" fmla="*/ 2786062 h 23902640"/>
              <a:gd name="connsiteX5941" fmla="*/ 33497071 w 43671952"/>
              <a:gd name="connsiteY5941" fmla="*/ 2800350 h 23902640"/>
              <a:gd name="connsiteX5942" fmla="*/ 33492307 w 43671952"/>
              <a:gd name="connsiteY5942" fmla="*/ 2807493 h 23902640"/>
              <a:gd name="connsiteX5943" fmla="*/ 33485163 w 43671952"/>
              <a:gd name="connsiteY5943" fmla="*/ 2821781 h 23902640"/>
              <a:gd name="connsiteX5944" fmla="*/ 33475639 w 43671952"/>
              <a:gd name="connsiteY5944" fmla="*/ 2843213 h 23902640"/>
              <a:gd name="connsiteX5945" fmla="*/ 33468495 w 43671952"/>
              <a:gd name="connsiteY5945" fmla="*/ 2864643 h 23902640"/>
              <a:gd name="connsiteX5946" fmla="*/ 33466115 w 43671952"/>
              <a:gd name="connsiteY5946" fmla="*/ 2871787 h 23902640"/>
              <a:gd name="connsiteX5947" fmla="*/ 33461351 w 43671952"/>
              <a:gd name="connsiteY5947" fmla="*/ 2900362 h 23902640"/>
              <a:gd name="connsiteX5948" fmla="*/ 33454207 w 43671952"/>
              <a:gd name="connsiteY5948" fmla="*/ 2914650 h 23902640"/>
              <a:gd name="connsiteX5949" fmla="*/ 33447063 w 43671952"/>
              <a:gd name="connsiteY5949" fmla="*/ 2919412 h 23902640"/>
              <a:gd name="connsiteX5950" fmla="*/ 33439919 w 43671952"/>
              <a:gd name="connsiteY5950" fmla="*/ 2926557 h 23902640"/>
              <a:gd name="connsiteX5951" fmla="*/ 33430395 w 43671952"/>
              <a:gd name="connsiteY5951" fmla="*/ 2928938 h 23902640"/>
              <a:gd name="connsiteX5952" fmla="*/ 33413727 w 43671952"/>
              <a:gd name="connsiteY5952" fmla="*/ 2933700 h 23902640"/>
              <a:gd name="connsiteX5953" fmla="*/ 33399439 w 43671952"/>
              <a:gd name="connsiteY5953" fmla="*/ 2931318 h 23902640"/>
              <a:gd name="connsiteX5954" fmla="*/ 33382771 w 43671952"/>
              <a:gd name="connsiteY5954" fmla="*/ 2921794 h 23902640"/>
              <a:gd name="connsiteX5955" fmla="*/ 33375627 w 43671952"/>
              <a:gd name="connsiteY5955" fmla="*/ 2919412 h 23902640"/>
              <a:gd name="connsiteX5956" fmla="*/ 33354195 w 43671952"/>
              <a:gd name="connsiteY5956" fmla="*/ 2902744 h 23902640"/>
              <a:gd name="connsiteX5957" fmla="*/ 33339907 w 43671952"/>
              <a:gd name="connsiteY5957" fmla="*/ 2897981 h 23902640"/>
              <a:gd name="connsiteX5958" fmla="*/ 33323239 w 43671952"/>
              <a:gd name="connsiteY5958" fmla="*/ 2902744 h 23902640"/>
              <a:gd name="connsiteX5959" fmla="*/ 33316095 w 43671952"/>
              <a:gd name="connsiteY5959" fmla="*/ 2907506 h 23902640"/>
              <a:gd name="connsiteX5960" fmla="*/ 33308951 w 43671952"/>
              <a:gd name="connsiteY5960" fmla="*/ 2912269 h 23902640"/>
              <a:gd name="connsiteX5961" fmla="*/ 33273231 w 43671952"/>
              <a:gd name="connsiteY5961" fmla="*/ 2902744 h 23902640"/>
              <a:gd name="connsiteX5962" fmla="*/ 33258943 w 43671952"/>
              <a:gd name="connsiteY5962" fmla="*/ 2893219 h 23902640"/>
              <a:gd name="connsiteX5963" fmla="*/ 33251803 w 43671952"/>
              <a:gd name="connsiteY5963" fmla="*/ 2871787 h 23902640"/>
              <a:gd name="connsiteX5964" fmla="*/ 33249419 w 43671952"/>
              <a:gd name="connsiteY5964" fmla="*/ 2864643 h 23902640"/>
              <a:gd name="connsiteX5965" fmla="*/ 33247039 w 43671952"/>
              <a:gd name="connsiteY5965" fmla="*/ 2833687 h 23902640"/>
              <a:gd name="connsiteX5966" fmla="*/ 33242275 w 43671952"/>
              <a:gd name="connsiteY5966" fmla="*/ 2819399 h 23902640"/>
              <a:gd name="connsiteX5967" fmla="*/ 33235131 w 43671952"/>
              <a:gd name="connsiteY5967" fmla="*/ 2817018 h 23902640"/>
              <a:gd name="connsiteX5968" fmla="*/ 33230371 w 43671952"/>
              <a:gd name="connsiteY5968" fmla="*/ 2809874 h 23902640"/>
              <a:gd name="connsiteX5969" fmla="*/ 33227987 w 43671952"/>
              <a:gd name="connsiteY5969" fmla="*/ 2802731 h 23902640"/>
              <a:gd name="connsiteX5970" fmla="*/ 33220843 w 43671952"/>
              <a:gd name="connsiteY5970" fmla="*/ 2800350 h 23902640"/>
              <a:gd name="connsiteX5971" fmla="*/ 33201795 w 43671952"/>
              <a:gd name="connsiteY5971" fmla="*/ 2783681 h 23902640"/>
              <a:gd name="connsiteX5972" fmla="*/ 33194651 w 43671952"/>
              <a:gd name="connsiteY5972" fmla="*/ 2778918 h 23902640"/>
              <a:gd name="connsiteX5973" fmla="*/ 33177983 w 43671952"/>
              <a:gd name="connsiteY5973" fmla="*/ 2757487 h 23902640"/>
              <a:gd name="connsiteX5974" fmla="*/ 33161315 w 43671952"/>
              <a:gd name="connsiteY5974" fmla="*/ 2733674 h 23902640"/>
              <a:gd name="connsiteX5975" fmla="*/ 33156551 w 43671952"/>
              <a:gd name="connsiteY5975" fmla="*/ 2726531 h 23902640"/>
              <a:gd name="connsiteX5976" fmla="*/ 33149407 w 43671952"/>
              <a:gd name="connsiteY5976" fmla="*/ 2719388 h 23902640"/>
              <a:gd name="connsiteX5977" fmla="*/ 33139883 w 43671952"/>
              <a:gd name="connsiteY5977" fmla="*/ 2705099 h 23902640"/>
              <a:gd name="connsiteX5978" fmla="*/ 33135119 w 43671952"/>
              <a:gd name="connsiteY5978" fmla="*/ 2697957 h 23902640"/>
              <a:gd name="connsiteX5979" fmla="*/ 33120831 w 43671952"/>
              <a:gd name="connsiteY5979" fmla="*/ 2676524 h 23902640"/>
              <a:gd name="connsiteX5980" fmla="*/ 33116071 w 43671952"/>
              <a:gd name="connsiteY5980" fmla="*/ 2669382 h 23902640"/>
              <a:gd name="connsiteX5981" fmla="*/ 33108927 w 43671952"/>
              <a:gd name="connsiteY5981" fmla="*/ 2662238 h 23902640"/>
              <a:gd name="connsiteX5982" fmla="*/ 33099403 w 43671952"/>
              <a:gd name="connsiteY5982" fmla="*/ 2647950 h 23902640"/>
              <a:gd name="connsiteX5983" fmla="*/ 33094639 w 43671952"/>
              <a:gd name="connsiteY5983" fmla="*/ 2640807 h 23902640"/>
              <a:gd name="connsiteX5984" fmla="*/ 33087495 w 43671952"/>
              <a:gd name="connsiteY5984" fmla="*/ 2636044 h 23902640"/>
              <a:gd name="connsiteX5985" fmla="*/ 33082731 w 43671952"/>
              <a:gd name="connsiteY5985" fmla="*/ 2628899 h 23902640"/>
              <a:gd name="connsiteX5986" fmla="*/ 33075587 w 43671952"/>
              <a:gd name="connsiteY5986" fmla="*/ 2624137 h 23902640"/>
              <a:gd name="connsiteX5987" fmla="*/ 33073207 w 43671952"/>
              <a:gd name="connsiteY5987" fmla="*/ 2616993 h 23902640"/>
              <a:gd name="connsiteX5988" fmla="*/ 33068443 w 43671952"/>
              <a:gd name="connsiteY5988" fmla="*/ 2609849 h 23902640"/>
              <a:gd name="connsiteX5989" fmla="*/ 33066063 w 43671952"/>
              <a:gd name="connsiteY5989" fmla="*/ 2588418 h 23902640"/>
              <a:gd name="connsiteX5990" fmla="*/ 33075587 w 43671952"/>
              <a:gd name="connsiteY5990" fmla="*/ 2574132 h 23902640"/>
              <a:gd name="connsiteX5991" fmla="*/ 6758017 w 43671952"/>
              <a:gd name="connsiteY5991" fmla="*/ 2516187 h 23902640"/>
              <a:gd name="connsiteX5992" fmla="*/ 6770718 w 43671952"/>
              <a:gd name="connsiteY5992" fmla="*/ 2528888 h 23902640"/>
              <a:gd name="connsiteX5993" fmla="*/ 6767547 w 43671952"/>
              <a:gd name="connsiteY5993" fmla="*/ 2551114 h 23902640"/>
              <a:gd name="connsiteX5994" fmla="*/ 6748492 w 43671952"/>
              <a:gd name="connsiteY5994" fmla="*/ 2519362 h 23902640"/>
              <a:gd name="connsiteX5995" fmla="*/ 6758017 w 43671952"/>
              <a:gd name="connsiteY5995" fmla="*/ 2516187 h 23902640"/>
              <a:gd name="connsiteX5996" fmla="*/ 7850232 w 43671952"/>
              <a:gd name="connsiteY5996" fmla="*/ 2443163 h 23902640"/>
              <a:gd name="connsiteX5997" fmla="*/ 7859757 w 43671952"/>
              <a:gd name="connsiteY5997" fmla="*/ 2449514 h 23902640"/>
              <a:gd name="connsiteX5998" fmla="*/ 7866106 w 43671952"/>
              <a:gd name="connsiteY5998" fmla="*/ 2478087 h 23902640"/>
              <a:gd name="connsiteX5999" fmla="*/ 7837531 w 43671952"/>
              <a:gd name="connsiteY5999" fmla="*/ 2481262 h 23902640"/>
              <a:gd name="connsiteX6000" fmla="*/ 7850232 w 43671952"/>
              <a:gd name="connsiteY6000" fmla="*/ 2443163 h 23902640"/>
              <a:gd name="connsiteX6001" fmla="*/ 6827874 w 43671952"/>
              <a:gd name="connsiteY6001" fmla="*/ 2354262 h 23902640"/>
              <a:gd name="connsiteX6002" fmla="*/ 6850093 w 43671952"/>
              <a:gd name="connsiteY6002" fmla="*/ 2357437 h 23902640"/>
              <a:gd name="connsiteX6003" fmla="*/ 6856449 w 43671952"/>
              <a:gd name="connsiteY6003" fmla="*/ 2366962 h 23902640"/>
              <a:gd name="connsiteX6004" fmla="*/ 6859618 w 43671952"/>
              <a:gd name="connsiteY6004" fmla="*/ 2376489 h 23902640"/>
              <a:gd name="connsiteX6005" fmla="*/ 6869148 w 43671952"/>
              <a:gd name="connsiteY6005" fmla="*/ 2392363 h 23902640"/>
              <a:gd name="connsiteX6006" fmla="*/ 6827874 w 43671952"/>
              <a:gd name="connsiteY6006" fmla="*/ 2392363 h 23902640"/>
              <a:gd name="connsiteX6007" fmla="*/ 6815169 w 43671952"/>
              <a:gd name="connsiteY6007" fmla="*/ 2373313 h 23902640"/>
              <a:gd name="connsiteX6008" fmla="*/ 6818341 w 43671952"/>
              <a:gd name="connsiteY6008" fmla="*/ 2357437 h 23902640"/>
              <a:gd name="connsiteX6009" fmla="*/ 6827874 w 43671952"/>
              <a:gd name="connsiteY6009" fmla="*/ 2354262 h 23902640"/>
              <a:gd name="connsiteX6010" fmla="*/ 7999459 w 43671952"/>
              <a:gd name="connsiteY6010" fmla="*/ 2297112 h 23902640"/>
              <a:gd name="connsiteX6011" fmla="*/ 8021684 w 43671952"/>
              <a:gd name="connsiteY6011" fmla="*/ 2300287 h 23902640"/>
              <a:gd name="connsiteX6012" fmla="*/ 8031207 w 43671952"/>
              <a:gd name="connsiteY6012" fmla="*/ 2319338 h 23902640"/>
              <a:gd name="connsiteX6013" fmla="*/ 8028034 w 43671952"/>
              <a:gd name="connsiteY6013" fmla="*/ 2338389 h 23902640"/>
              <a:gd name="connsiteX6014" fmla="*/ 8008983 w 43671952"/>
              <a:gd name="connsiteY6014" fmla="*/ 2332037 h 23902640"/>
              <a:gd name="connsiteX6015" fmla="*/ 7989933 w 43671952"/>
              <a:gd name="connsiteY6015" fmla="*/ 2303462 h 23902640"/>
              <a:gd name="connsiteX6016" fmla="*/ 7999459 w 43671952"/>
              <a:gd name="connsiteY6016" fmla="*/ 2297112 h 23902640"/>
              <a:gd name="connsiteX6017" fmla="*/ 21460123 w 43671952"/>
              <a:gd name="connsiteY6017" fmla="*/ 2238374 h 23902640"/>
              <a:gd name="connsiteX6018" fmla="*/ 21522035 w 43671952"/>
              <a:gd name="connsiteY6018" fmla="*/ 2243137 h 23902640"/>
              <a:gd name="connsiteX6019" fmla="*/ 21541083 w 43671952"/>
              <a:gd name="connsiteY6019" fmla="*/ 2247901 h 23902640"/>
              <a:gd name="connsiteX6020" fmla="*/ 21602995 w 43671952"/>
              <a:gd name="connsiteY6020" fmla="*/ 2252663 h 23902640"/>
              <a:gd name="connsiteX6021" fmla="*/ 21617283 w 43671952"/>
              <a:gd name="connsiteY6021" fmla="*/ 2257425 h 23902640"/>
              <a:gd name="connsiteX6022" fmla="*/ 21645859 w 43671952"/>
              <a:gd name="connsiteY6022" fmla="*/ 2271712 h 23902640"/>
              <a:gd name="connsiteX6023" fmla="*/ 21712535 w 43671952"/>
              <a:gd name="connsiteY6023" fmla="*/ 2276476 h 23902640"/>
              <a:gd name="connsiteX6024" fmla="*/ 21736347 w 43671952"/>
              <a:gd name="connsiteY6024" fmla="*/ 2319338 h 23902640"/>
              <a:gd name="connsiteX6025" fmla="*/ 21722059 w 43671952"/>
              <a:gd name="connsiteY6025" fmla="*/ 2333625 h 23902640"/>
              <a:gd name="connsiteX6026" fmla="*/ 21707771 w 43671952"/>
              <a:gd name="connsiteY6026" fmla="*/ 2338389 h 23902640"/>
              <a:gd name="connsiteX6027" fmla="*/ 21688719 w 43671952"/>
              <a:gd name="connsiteY6027" fmla="*/ 2347913 h 23902640"/>
              <a:gd name="connsiteX6028" fmla="*/ 21622047 w 43671952"/>
              <a:gd name="connsiteY6028" fmla="*/ 2343149 h 23902640"/>
              <a:gd name="connsiteX6029" fmla="*/ 21588709 w 43671952"/>
              <a:gd name="connsiteY6029" fmla="*/ 2314574 h 23902640"/>
              <a:gd name="connsiteX6030" fmla="*/ 21545847 w 43671952"/>
              <a:gd name="connsiteY6030" fmla="*/ 2319338 h 23902640"/>
              <a:gd name="connsiteX6031" fmla="*/ 21455359 w 43671952"/>
              <a:gd name="connsiteY6031" fmla="*/ 2309812 h 23902640"/>
              <a:gd name="connsiteX6032" fmla="*/ 21441071 w 43671952"/>
              <a:gd name="connsiteY6032" fmla="*/ 2295524 h 23902640"/>
              <a:gd name="connsiteX6033" fmla="*/ 21426783 w 43671952"/>
              <a:gd name="connsiteY6033" fmla="*/ 2290762 h 23902640"/>
              <a:gd name="connsiteX6034" fmla="*/ 21412495 w 43671952"/>
              <a:gd name="connsiteY6034" fmla="*/ 2281237 h 23902640"/>
              <a:gd name="connsiteX6035" fmla="*/ 21412495 w 43671952"/>
              <a:gd name="connsiteY6035" fmla="*/ 2252663 h 23902640"/>
              <a:gd name="connsiteX6036" fmla="*/ 21431547 w 43671952"/>
              <a:gd name="connsiteY6036" fmla="*/ 2247901 h 23902640"/>
              <a:gd name="connsiteX6037" fmla="*/ 21460123 w 43671952"/>
              <a:gd name="connsiteY6037" fmla="*/ 2238374 h 23902640"/>
              <a:gd name="connsiteX6038" fmla="*/ 31557303 w 43671952"/>
              <a:gd name="connsiteY6038" fmla="*/ 2185990 h 23902640"/>
              <a:gd name="connsiteX6039" fmla="*/ 31633503 w 43671952"/>
              <a:gd name="connsiteY6039" fmla="*/ 2193608 h 23902640"/>
              <a:gd name="connsiteX6040" fmla="*/ 31679223 w 43671952"/>
              <a:gd name="connsiteY6040" fmla="*/ 2216467 h 23902640"/>
              <a:gd name="connsiteX6041" fmla="*/ 31702083 w 43671952"/>
              <a:gd name="connsiteY6041" fmla="*/ 2224088 h 23902640"/>
              <a:gd name="connsiteX6042" fmla="*/ 31724943 w 43671952"/>
              <a:gd name="connsiteY6042" fmla="*/ 2239328 h 23902640"/>
              <a:gd name="connsiteX6043" fmla="*/ 31747803 w 43671952"/>
              <a:gd name="connsiteY6043" fmla="*/ 2246947 h 23902640"/>
              <a:gd name="connsiteX6044" fmla="*/ 31816383 w 43671952"/>
              <a:gd name="connsiteY6044" fmla="*/ 2277427 h 23902640"/>
              <a:gd name="connsiteX6045" fmla="*/ 31839243 w 43671952"/>
              <a:gd name="connsiteY6045" fmla="*/ 2285047 h 23902640"/>
              <a:gd name="connsiteX6046" fmla="*/ 31854483 w 43671952"/>
              <a:gd name="connsiteY6046" fmla="*/ 2307908 h 23902640"/>
              <a:gd name="connsiteX6047" fmla="*/ 31846863 w 43671952"/>
              <a:gd name="connsiteY6047" fmla="*/ 2330768 h 23902640"/>
              <a:gd name="connsiteX6048" fmla="*/ 31770663 w 43671952"/>
              <a:gd name="connsiteY6048" fmla="*/ 2353628 h 23902640"/>
              <a:gd name="connsiteX6049" fmla="*/ 31572543 w 43671952"/>
              <a:gd name="connsiteY6049" fmla="*/ 2361247 h 23902640"/>
              <a:gd name="connsiteX6050" fmla="*/ 31511583 w 43671952"/>
              <a:gd name="connsiteY6050" fmla="*/ 2285047 h 23902640"/>
              <a:gd name="connsiteX6051" fmla="*/ 31503963 w 43671952"/>
              <a:gd name="connsiteY6051" fmla="*/ 2262188 h 23902640"/>
              <a:gd name="connsiteX6052" fmla="*/ 31511583 w 43671952"/>
              <a:gd name="connsiteY6052" fmla="*/ 2201228 h 23902640"/>
              <a:gd name="connsiteX6053" fmla="*/ 31557303 w 43671952"/>
              <a:gd name="connsiteY6053" fmla="*/ 2185990 h 23902640"/>
              <a:gd name="connsiteX6054" fmla="*/ 21036259 w 43671952"/>
              <a:gd name="connsiteY6054" fmla="*/ 2124075 h 23902640"/>
              <a:gd name="connsiteX6055" fmla="*/ 21102935 w 43671952"/>
              <a:gd name="connsiteY6055" fmla="*/ 2128838 h 23902640"/>
              <a:gd name="connsiteX6056" fmla="*/ 21131511 w 43671952"/>
              <a:gd name="connsiteY6056" fmla="*/ 2138364 h 23902640"/>
              <a:gd name="connsiteX6057" fmla="*/ 21136271 w 43671952"/>
              <a:gd name="connsiteY6057" fmla="*/ 2152650 h 23902640"/>
              <a:gd name="connsiteX6058" fmla="*/ 21150559 w 43671952"/>
              <a:gd name="connsiteY6058" fmla="*/ 2157412 h 23902640"/>
              <a:gd name="connsiteX6059" fmla="*/ 21164847 w 43671952"/>
              <a:gd name="connsiteY6059" fmla="*/ 2166939 h 23902640"/>
              <a:gd name="connsiteX6060" fmla="*/ 21198183 w 43671952"/>
              <a:gd name="connsiteY6060" fmla="*/ 2176462 h 23902640"/>
              <a:gd name="connsiteX6061" fmla="*/ 21226759 w 43671952"/>
              <a:gd name="connsiteY6061" fmla="*/ 2190750 h 23902640"/>
              <a:gd name="connsiteX6062" fmla="*/ 21241047 w 43671952"/>
              <a:gd name="connsiteY6062" fmla="*/ 2200275 h 23902640"/>
              <a:gd name="connsiteX6063" fmla="*/ 21255335 w 43671952"/>
              <a:gd name="connsiteY6063" fmla="*/ 2228850 h 23902640"/>
              <a:gd name="connsiteX6064" fmla="*/ 21250571 w 43671952"/>
              <a:gd name="connsiteY6064" fmla="*/ 2247901 h 23902640"/>
              <a:gd name="connsiteX6065" fmla="*/ 21245811 w 43671952"/>
              <a:gd name="connsiteY6065" fmla="*/ 2262188 h 23902640"/>
              <a:gd name="connsiteX6066" fmla="*/ 21231523 w 43671952"/>
              <a:gd name="connsiteY6066" fmla="*/ 2266952 h 23902640"/>
              <a:gd name="connsiteX6067" fmla="*/ 21207711 w 43671952"/>
              <a:gd name="connsiteY6067" fmla="*/ 2285999 h 23902640"/>
              <a:gd name="connsiteX6068" fmla="*/ 21193423 w 43671952"/>
              <a:gd name="connsiteY6068" fmla="*/ 2300288 h 23902640"/>
              <a:gd name="connsiteX6069" fmla="*/ 21164847 w 43671952"/>
              <a:gd name="connsiteY6069" fmla="*/ 2309812 h 23902640"/>
              <a:gd name="connsiteX6070" fmla="*/ 21131511 w 43671952"/>
              <a:gd name="connsiteY6070" fmla="*/ 2300288 h 23902640"/>
              <a:gd name="connsiteX6071" fmla="*/ 21126751 w 43671952"/>
              <a:gd name="connsiteY6071" fmla="*/ 2285999 h 23902640"/>
              <a:gd name="connsiteX6072" fmla="*/ 21102935 w 43671952"/>
              <a:gd name="connsiteY6072" fmla="*/ 2266952 h 23902640"/>
              <a:gd name="connsiteX6073" fmla="*/ 21098171 w 43671952"/>
              <a:gd name="connsiteY6073" fmla="*/ 2252663 h 23902640"/>
              <a:gd name="connsiteX6074" fmla="*/ 21069599 w 43671952"/>
              <a:gd name="connsiteY6074" fmla="*/ 2238374 h 23902640"/>
              <a:gd name="connsiteX6075" fmla="*/ 21064835 w 43671952"/>
              <a:gd name="connsiteY6075" fmla="*/ 2319338 h 23902640"/>
              <a:gd name="connsiteX6076" fmla="*/ 21060071 w 43671952"/>
              <a:gd name="connsiteY6076" fmla="*/ 2333625 h 23902640"/>
              <a:gd name="connsiteX6077" fmla="*/ 21026735 w 43671952"/>
              <a:gd name="connsiteY6077" fmla="*/ 2347913 h 23902640"/>
              <a:gd name="connsiteX6078" fmla="*/ 21002923 w 43671952"/>
              <a:gd name="connsiteY6078" fmla="*/ 2352674 h 23902640"/>
              <a:gd name="connsiteX6079" fmla="*/ 20969583 w 43671952"/>
              <a:gd name="connsiteY6079" fmla="*/ 2357437 h 23902640"/>
              <a:gd name="connsiteX6080" fmla="*/ 20926723 w 43671952"/>
              <a:gd name="connsiteY6080" fmla="*/ 2347913 h 23902640"/>
              <a:gd name="connsiteX6081" fmla="*/ 20912435 w 43671952"/>
              <a:gd name="connsiteY6081" fmla="*/ 2343149 h 23902640"/>
              <a:gd name="connsiteX6082" fmla="*/ 20883859 w 43671952"/>
              <a:gd name="connsiteY6082" fmla="*/ 2324100 h 23902640"/>
              <a:gd name="connsiteX6083" fmla="*/ 20664787 w 43671952"/>
              <a:gd name="connsiteY6083" fmla="*/ 2324100 h 23902640"/>
              <a:gd name="connsiteX6084" fmla="*/ 20631447 w 43671952"/>
              <a:gd name="connsiteY6084" fmla="*/ 2290762 h 23902640"/>
              <a:gd name="connsiteX6085" fmla="*/ 20621923 w 43671952"/>
              <a:gd name="connsiteY6085" fmla="*/ 2247901 h 23902640"/>
              <a:gd name="connsiteX6086" fmla="*/ 20636211 w 43671952"/>
              <a:gd name="connsiteY6086" fmla="*/ 2209799 h 23902640"/>
              <a:gd name="connsiteX6087" fmla="*/ 20664787 w 43671952"/>
              <a:gd name="connsiteY6087" fmla="*/ 2190750 h 23902640"/>
              <a:gd name="connsiteX6088" fmla="*/ 20693359 w 43671952"/>
              <a:gd name="connsiteY6088" fmla="*/ 2176462 h 23902640"/>
              <a:gd name="connsiteX6089" fmla="*/ 20707649 w 43671952"/>
              <a:gd name="connsiteY6089" fmla="*/ 2166939 h 23902640"/>
              <a:gd name="connsiteX6090" fmla="*/ 20736223 w 43671952"/>
              <a:gd name="connsiteY6090" fmla="*/ 2157412 h 23902640"/>
              <a:gd name="connsiteX6091" fmla="*/ 20764799 w 43671952"/>
              <a:gd name="connsiteY6091" fmla="*/ 2147889 h 23902640"/>
              <a:gd name="connsiteX6092" fmla="*/ 20793375 w 43671952"/>
              <a:gd name="connsiteY6092" fmla="*/ 2138364 h 23902640"/>
              <a:gd name="connsiteX6093" fmla="*/ 20807659 w 43671952"/>
              <a:gd name="connsiteY6093" fmla="*/ 2133599 h 23902640"/>
              <a:gd name="connsiteX6094" fmla="*/ 20874335 w 43671952"/>
              <a:gd name="connsiteY6094" fmla="*/ 2138364 h 23902640"/>
              <a:gd name="connsiteX6095" fmla="*/ 20888623 w 43671952"/>
              <a:gd name="connsiteY6095" fmla="*/ 2147889 h 23902640"/>
              <a:gd name="connsiteX6096" fmla="*/ 20902911 w 43671952"/>
              <a:gd name="connsiteY6096" fmla="*/ 2152650 h 23902640"/>
              <a:gd name="connsiteX6097" fmla="*/ 20979111 w 43671952"/>
              <a:gd name="connsiteY6097" fmla="*/ 2147889 h 23902640"/>
              <a:gd name="connsiteX6098" fmla="*/ 20993399 w 43671952"/>
              <a:gd name="connsiteY6098" fmla="*/ 2138364 h 23902640"/>
              <a:gd name="connsiteX6099" fmla="*/ 21021975 w 43671952"/>
              <a:gd name="connsiteY6099" fmla="*/ 2128838 h 23902640"/>
              <a:gd name="connsiteX6100" fmla="*/ 14861412 w 43671952"/>
              <a:gd name="connsiteY6100" fmla="*/ 2050256 h 23902640"/>
              <a:gd name="connsiteX6101" fmla="*/ 14899514 w 43671952"/>
              <a:gd name="connsiteY6101" fmla="*/ 2055019 h 23902640"/>
              <a:gd name="connsiteX6102" fmla="*/ 14906655 w 43671952"/>
              <a:gd name="connsiteY6102" fmla="*/ 2057399 h 23902640"/>
              <a:gd name="connsiteX6103" fmla="*/ 14913799 w 43671952"/>
              <a:gd name="connsiteY6103" fmla="*/ 2062164 h 23902640"/>
              <a:gd name="connsiteX6104" fmla="*/ 14916182 w 43671952"/>
              <a:gd name="connsiteY6104" fmla="*/ 2071688 h 23902640"/>
              <a:gd name="connsiteX6105" fmla="*/ 14918562 w 43671952"/>
              <a:gd name="connsiteY6105" fmla="*/ 2078832 h 23902640"/>
              <a:gd name="connsiteX6106" fmla="*/ 14916182 w 43671952"/>
              <a:gd name="connsiteY6106" fmla="*/ 2105024 h 23902640"/>
              <a:gd name="connsiteX6107" fmla="*/ 14913799 w 43671952"/>
              <a:gd name="connsiteY6107" fmla="*/ 2112168 h 23902640"/>
              <a:gd name="connsiteX6108" fmla="*/ 14909038 w 43671952"/>
              <a:gd name="connsiteY6108" fmla="*/ 2119313 h 23902640"/>
              <a:gd name="connsiteX6109" fmla="*/ 14892371 w 43671952"/>
              <a:gd name="connsiteY6109" fmla="*/ 2138362 h 23902640"/>
              <a:gd name="connsiteX6110" fmla="*/ 14873317 w 43671952"/>
              <a:gd name="connsiteY6110" fmla="*/ 2131218 h 23902640"/>
              <a:gd name="connsiteX6111" fmla="*/ 14859032 w 43671952"/>
              <a:gd name="connsiteY6111" fmla="*/ 2126456 h 23902640"/>
              <a:gd name="connsiteX6112" fmla="*/ 14851889 w 43671952"/>
              <a:gd name="connsiteY6112" fmla="*/ 2124075 h 23902640"/>
              <a:gd name="connsiteX6113" fmla="*/ 14835221 w 43671952"/>
              <a:gd name="connsiteY6113" fmla="*/ 2114549 h 23902640"/>
              <a:gd name="connsiteX6114" fmla="*/ 14832837 w 43671952"/>
              <a:gd name="connsiteY6114" fmla="*/ 2078832 h 23902640"/>
              <a:gd name="connsiteX6115" fmla="*/ 14839981 w 43671952"/>
              <a:gd name="connsiteY6115" fmla="*/ 2064543 h 23902640"/>
              <a:gd name="connsiteX6116" fmla="*/ 14854270 w 43671952"/>
              <a:gd name="connsiteY6116" fmla="*/ 2055019 h 23902640"/>
              <a:gd name="connsiteX6117" fmla="*/ 33516119 w 43671952"/>
              <a:gd name="connsiteY6117" fmla="*/ 2031208 h 23902640"/>
              <a:gd name="connsiteX6118" fmla="*/ 33575651 w 43671952"/>
              <a:gd name="connsiteY6118" fmla="*/ 2033590 h 23902640"/>
              <a:gd name="connsiteX6119" fmla="*/ 33582795 w 43671952"/>
              <a:gd name="connsiteY6119" fmla="*/ 2035970 h 23902640"/>
              <a:gd name="connsiteX6120" fmla="*/ 33597083 w 43671952"/>
              <a:gd name="connsiteY6120" fmla="*/ 2045493 h 23902640"/>
              <a:gd name="connsiteX6121" fmla="*/ 33606607 w 43671952"/>
              <a:gd name="connsiteY6121" fmla="*/ 2059781 h 23902640"/>
              <a:gd name="connsiteX6122" fmla="*/ 33611371 w 43671952"/>
              <a:gd name="connsiteY6122" fmla="*/ 2066924 h 23902640"/>
              <a:gd name="connsiteX6123" fmla="*/ 33618515 w 43671952"/>
              <a:gd name="connsiteY6123" fmla="*/ 2081212 h 23902640"/>
              <a:gd name="connsiteX6124" fmla="*/ 33616131 w 43671952"/>
              <a:gd name="connsiteY6124" fmla="*/ 2116931 h 23902640"/>
              <a:gd name="connsiteX6125" fmla="*/ 33613751 w 43671952"/>
              <a:gd name="connsiteY6125" fmla="*/ 2126456 h 23902640"/>
              <a:gd name="connsiteX6126" fmla="*/ 33608987 w 43671952"/>
              <a:gd name="connsiteY6126" fmla="*/ 2140743 h 23902640"/>
              <a:gd name="connsiteX6127" fmla="*/ 33606607 w 43671952"/>
              <a:gd name="connsiteY6127" fmla="*/ 2147889 h 23902640"/>
              <a:gd name="connsiteX6128" fmla="*/ 33601843 w 43671952"/>
              <a:gd name="connsiteY6128" fmla="*/ 2155031 h 23902640"/>
              <a:gd name="connsiteX6129" fmla="*/ 33599463 w 43671952"/>
              <a:gd name="connsiteY6129" fmla="*/ 2162174 h 23902640"/>
              <a:gd name="connsiteX6130" fmla="*/ 33594703 w 43671952"/>
              <a:gd name="connsiteY6130" fmla="*/ 2171700 h 23902640"/>
              <a:gd name="connsiteX6131" fmla="*/ 33573271 w 43671952"/>
              <a:gd name="connsiteY6131" fmla="*/ 2176462 h 23902640"/>
              <a:gd name="connsiteX6132" fmla="*/ 33528027 w 43671952"/>
              <a:gd name="connsiteY6132" fmla="*/ 2171700 h 23902640"/>
              <a:gd name="connsiteX6133" fmla="*/ 33520883 w 43671952"/>
              <a:gd name="connsiteY6133" fmla="*/ 2166939 h 23902640"/>
              <a:gd name="connsiteX6134" fmla="*/ 33494687 w 43671952"/>
              <a:gd name="connsiteY6134" fmla="*/ 2159794 h 23902640"/>
              <a:gd name="connsiteX6135" fmla="*/ 33475639 w 43671952"/>
              <a:gd name="connsiteY6135" fmla="*/ 2152650 h 23902640"/>
              <a:gd name="connsiteX6136" fmla="*/ 33461351 w 43671952"/>
              <a:gd name="connsiteY6136" fmla="*/ 2145509 h 23902640"/>
              <a:gd name="connsiteX6137" fmla="*/ 33447063 w 43671952"/>
              <a:gd name="connsiteY6137" fmla="*/ 2138364 h 23902640"/>
              <a:gd name="connsiteX6138" fmla="*/ 33432775 w 43671952"/>
              <a:gd name="connsiteY6138" fmla="*/ 2128838 h 23902640"/>
              <a:gd name="connsiteX6139" fmla="*/ 33425631 w 43671952"/>
              <a:gd name="connsiteY6139" fmla="*/ 2124075 h 23902640"/>
              <a:gd name="connsiteX6140" fmla="*/ 33418487 w 43671952"/>
              <a:gd name="connsiteY6140" fmla="*/ 2121694 h 23902640"/>
              <a:gd name="connsiteX6141" fmla="*/ 33404203 w 43671952"/>
              <a:gd name="connsiteY6141" fmla="*/ 2112169 h 23902640"/>
              <a:gd name="connsiteX6142" fmla="*/ 33401819 w 43671952"/>
              <a:gd name="connsiteY6142" fmla="*/ 2105024 h 23902640"/>
              <a:gd name="connsiteX6143" fmla="*/ 33392295 w 43671952"/>
              <a:gd name="connsiteY6143" fmla="*/ 2090737 h 23902640"/>
              <a:gd name="connsiteX6144" fmla="*/ 33389915 w 43671952"/>
              <a:gd name="connsiteY6144" fmla="*/ 2083594 h 23902640"/>
              <a:gd name="connsiteX6145" fmla="*/ 33397059 w 43671952"/>
              <a:gd name="connsiteY6145" fmla="*/ 2059781 h 23902640"/>
              <a:gd name="connsiteX6146" fmla="*/ 33404203 w 43671952"/>
              <a:gd name="connsiteY6146" fmla="*/ 2055020 h 23902640"/>
              <a:gd name="connsiteX6147" fmla="*/ 33411343 w 43671952"/>
              <a:gd name="connsiteY6147" fmla="*/ 2052637 h 23902640"/>
              <a:gd name="connsiteX6148" fmla="*/ 33418487 w 43671952"/>
              <a:gd name="connsiteY6148" fmla="*/ 2047874 h 23902640"/>
              <a:gd name="connsiteX6149" fmla="*/ 33442303 w 43671952"/>
              <a:gd name="connsiteY6149" fmla="*/ 2040731 h 23902640"/>
              <a:gd name="connsiteX6150" fmla="*/ 33449443 w 43671952"/>
              <a:gd name="connsiteY6150" fmla="*/ 2038351 h 23902640"/>
              <a:gd name="connsiteX6151" fmla="*/ 33482783 w 43671952"/>
              <a:gd name="connsiteY6151" fmla="*/ 2035970 h 23902640"/>
              <a:gd name="connsiteX6152" fmla="*/ 33516119 w 43671952"/>
              <a:gd name="connsiteY6152" fmla="*/ 2031208 h 23902640"/>
              <a:gd name="connsiteX6153" fmla="*/ 34838903 w 43671952"/>
              <a:gd name="connsiteY6153" fmla="*/ 1927683 h 23902640"/>
              <a:gd name="connsiteX6154" fmla="*/ 34851251 w 43671952"/>
              <a:gd name="connsiteY6154" fmla="*/ 1931633 h 23902640"/>
              <a:gd name="connsiteX6155" fmla="*/ 34854283 w 43671952"/>
              <a:gd name="connsiteY6155" fmla="*/ 1933040 h 23902640"/>
              <a:gd name="connsiteX6156" fmla="*/ 34838039 w 43671952"/>
              <a:gd name="connsiteY6156" fmla="*/ 1928060 h 23902640"/>
              <a:gd name="connsiteX6157" fmla="*/ 34838903 w 43671952"/>
              <a:gd name="connsiteY6157" fmla="*/ 1927683 h 23902640"/>
              <a:gd name="connsiteX6158" fmla="*/ 13463900 w 43671952"/>
              <a:gd name="connsiteY6158" fmla="*/ 1906588 h 23902640"/>
              <a:gd name="connsiteX6159" fmla="*/ 13508349 w 43671952"/>
              <a:gd name="connsiteY6159" fmla="*/ 1912937 h 23902640"/>
              <a:gd name="connsiteX6160" fmla="*/ 13527397 w 43671952"/>
              <a:gd name="connsiteY6160" fmla="*/ 1925638 h 23902640"/>
              <a:gd name="connsiteX6161" fmla="*/ 13559147 w 43671952"/>
              <a:gd name="connsiteY6161" fmla="*/ 1931988 h 23902640"/>
              <a:gd name="connsiteX6162" fmla="*/ 13597250 w 43671952"/>
              <a:gd name="connsiteY6162" fmla="*/ 1944688 h 23902640"/>
              <a:gd name="connsiteX6163" fmla="*/ 13590898 w 43671952"/>
              <a:gd name="connsiteY6163" fmla="*/ 1982789 h 23902640"/>
              <a:gd name="connsiteX6164" fmla="*/ 13552799 w 43671952"/>
              <a:gd name="connsiteY6164" fmla="*/ 2008188 h 23902640"/>
              <a:gd name="connsiteX6165" fmla="*/ 13514699 w 43671952"/>
              <a:gd name="connsiteY6165" fmla="*/ 2065338 h 23902640"/>
              <a:gd name="connsiteX6166" fmla="*/ 13501997 w 43671952"/>
              <a:gd name="connsiteY6166" fmla="*/ 2084388 h 23902640"/>
              <a:gd name="connsiteX6167" fmla="*/ 13495649 w 43671952"/>
              <a:gd name="connsiteY6167" fmla="*/ 2103437 h 23902640"/>
              <a:gd name="connsiteX6168" fmla="*/ 13489299 w 43671952"/>
              <a:gd name="connsiteY6168" fmla="*/ 2147889 h 23902640"/>
              <a:gd name="connsiteX6169" fmla="*/ 13501997 w 43671952"/>
              <a:gd name="connsiteY6169" fmla="*/ 2249489 h 23902640"/>
              <a:gd name="connsiteX6170" fmla="*/ 13495649 w 43671952"/>
              <a:gd name="connsiteY6170" fmla="*/ 2281237 h 23902640"/>
              <a:gd name="connsiteX6171" fmla="*/ 13476598 w 43671952"/>
              <a:gd name="connsiteY6171" fmla="*/ 2293938 h 23902640"/>
              <a:gd name="connsiteX6172" fmla="*/ 13470247 w 43671952"/>
              <a:gd name="connsiteY6172" fmla="*/ 2312988 h 23902640"/>
              <a:gd name="connsiteX6173" fmla="*/ 13438497 w 43671952"/>
              <a:gd name="connsiteY6173" fmla="*/ 2306639 h 23902640"/>
              <a:gd name="connsiteX6174" fmla="*/ 13254347 w 43671952"/>
              <a:gd name="connsiteY6174" fmla="*/ 2287588 h 23902640"/>
              <a:gd name="connsiteX6175" fmla="*/ 13248000 w 43671952"/>
              <a:gd name="connsiteY6175" fmla="*/ 2211388 h 23902640"/>
              <a:gd name="connsiteX6176" fmla="*/ 13222596 w 43671952"/>
              <a:gd name="connsiteY6176" fmla="*/ 2173288 h 23902640"/>
              <a:gd name="connsiteX6177" fmla="*/ 13216247 w 43671952"/>
              <a:gd name="connsiteY6177" fmla="*/ 2154238 h 23902640"/>
              <a:gd name="connsiteX6178" fmla="*/ 13178150 w 43671952"/>
              <a:gd name="connsiteY6178" fmla="*/ 2122488 h 23902640"/>
              <a:gd name="connsiteX6179" fmla="*/ 13159097 w 43671952"/>
              <a:gd name="connsiteY6179" fmla="*/ 2058988 h 23902640"/>
              <a:gd name="connsiteX6180" fmla="*/ 13203549 w 43671952"/>
              <a:gd name="connsiteY6180" fmla="*/ 2020888 h 23902640"/>
              <a:gd name="connsiteX6181" fmla="*/ 13260700 w 43671952"/>
              <a:gd name="connsiteY6181" fmla="*/ 2033590 h 23902640"/>
              <a:gd name="connsiteX6182" fmla="*/ 13317849 w 43671952"/>
              <a:gd name="connsiteY6182" fmla="*/ 2020888 h 23902640"/>
              <a:gd name="connsiteX6183" fmla="*/ 13330547 w 43671952"/>
              <a:gd name="connsiteY6183" fmla="*/ 2001837 h 23902640"/>
              <a:gd name="connsiteX6184" fmla="*/ 13349599 w 43671952"/>
              <a:gd name="connsiteY6184" fmla="*/ 1995489 h 23902640"/>
              <a:gd name="connsiteX6185" fmla="*/ 13368648 w 43671952"/>
              <a:gd name="connsiteY6185" fmla="*/ 1982789 h 23902640"/>
              <a:gd name="connsiteX6186" fmla="*/ 13374999 w 43671952"/>
              <a:gd name="connsiteY6186" fmla="*/ 1963738 h 23902640"/>
              <a:gd name="connsiteX6187" fmla="*/ 13425796 w 43671952"/>
              <a:gd name="connsiteY6187" fmla="*/ 1919288 h 23902640"/>
              <a:gd name="connsiteX6188" fmla="*/ 30864211 w 43671952"/>
              <a:gd name="connsiteY6188" fmla="*/ 1864211 h 23902640"/>
              <a:gd name="connsiteX6189" fmla="*/ 30868375 w 43671952"/>
              <a:gd name="connsiteY6189" fmla="*/ 1865232 h 23902640"/>
              <a:gd name="connsiteX6190" fmla="*/ 30868279 w 43671952"/>
              <a:gd name="connsiteY6190" fmla="*/ 1865214 h 23902640"/>
              <a:gd name="connsiteX6191" fmla="*/ 30864211 w 43671952"/>
              <a:gd name="connsiteY6191" fmla="*/ 1864211 h 23902640"/>
              <a:gd name="connsiteX6192" fmla="*/ 31633503 w 43671952"/>
              <a:gd name="connsiteY6192" fmla="*/ 1850708 h 23902640"/>
              <a:gd name="connsiteX6193" fmla="*/ 31703515 w 43671952"/>
              <a:gd name="connsiteY6193" fmla="*/ 1906431 h 23902640"/>
              <a:gd name="connsiteX6194" fmla="*/ 31916875 w 43671952"/>
              <a:gd name="connsiteY6194" fmla="*/ 1908809 h 23902640"/>
              <a:gd name="connsiteX6195" fmla="*/ 31990691 w 43671952"/>
              <a:gd name="connsiteY6195" fmla="*/ 1985486 h 23902640"/>
              <a:gd name="connsiteX6196" fmla="*/ 31930683 w 43671952"/>
              <a:gd name="connsiteY6196" fmla="*/ 2064067 h 23902640"/>
              <a:gd name="connsiteX6197" fmla="*/ 32005931 w 43671952"/>
              <a:gd name="connsiteY6197" fmla="*/ 2082641 h 23902640"/>
              <a:gd name="connsiteX6198" fmla="*/ 32122135 w 43671952"/>
              <a:gd name="connsiteY6198" fmla="*/ 2079308 h 23902640"/>
              <a:gd name="connsiteX6199" fmla="*/ 32365023 w 43671952"/>
              <a:gd name="connsiteY6199" fmla="*/ 2246947 h 23902640"/>
              <a:gd name="connsiteX6200" fmla="*/ 32395503 w 43671952"/>
              <a:gd name="connsiteY6200" fmla="*/ 2109788 h 23902640"/>
              <a:gd name="connsiteX6201" fmla="*/ 32448843 w 43671952"/>
              <a:gd name="connsiteY6201" fmla="*/ 2102167 h 23902640"/>
              <a:gd name="connsiteX6202" fmla="*/ 32622199 w 43671952"/>
              <a:gd name="connsiteY6202" fmla="*/ 2294572 h 23902640"/>
              <a:gd name="connsiteX6203" fmla="*/ 32784123 w 43671952"/>
              <a:gd name="connsiteY6203" fmla="*/ 2372678 h 23902640"/>
              <a:gd name="connsiteX6204" fmla="*/ 32740307 w 43671952"/>
              <a:gd name="connsiteY6204" fmla="*/ 2250280 h 23902640"/>
              <a:gd name="connsiteX6205" fmla="*/ 32740783 w 43671952"/>
              <a:gd name="connsiteY6205" fmla="*/ 2144554 h 23902640"/>
              <a:gd name="connsiteX6206" fmla="*/ 32616959 w 43671952"/>
              <a:gd name="connsiteY6206" fmla="*/ 1994536 h 23902640"/>
              <a:gd name="connsiteX6207" fmla="*/ 32974623 w 43671952"/>
              <a:gd name="connsiteY6207" fmla="*/ 1987867 h 23902640"/>
              <a:gd name="connsiteX6208" fmla="*/ 33050823 w 43671952"/>
              <a:gd name="connsiteY6208" fmla="*/ 2163128 h 23902640"/>
              <a:gd name="connsiteX6209" fmla="*/ 33111783 w 43671952"/>
              <a:gd name="connsiteY6209" fmla="*/ 2231707 h 23902640"/>
              <a:gd name="connsiteX6210" fmla="*/ 33210843 w 43671952"/>
              <a:gd name="connsiteY6210" fmla="*/ 2231707 h 23902640"/>
              <a:gd name="connsiteX6211" fmla="*/ 33210843 w 43671952"/>
              <a:gd name="connsiteY6211" fmla="*/ 2384108 h 23902640"/>
              <a:gd name="connsiteX6212" fmla="*/ 33111783 w 43671952"/>
              <a:gd name="connsiteY6212" fmla="*/ 2384108 h 23902640"/>
              <a:gd name="connsiteX6213" fmla="*/ 33096543 w 43671952"/>
              <a:gd name="connsiteY6213" fmla="*/ 2429827 h 23902640"/>
              <a:gd name="connsiteX6214" fmla="*/ 32898423 w 43671952"/>
              <a:gd name="connsiteY6214" fmla="*/ 2452687 h 23902640"/>
              <a:gd name="connsiteX6215" fmla="*/ 32951763 w 43671952"/>
              <a:gd name="connsiteY6215" fmla="*/ 2574607 h 23902640"/>
              <a:gd name="connsiteX6216" fmla="*/ 32930807 w 43671952"/>
              <a:gd name="connsiteY6216" fmla="*/ 2628423 h 23902640"/>
              <a:gd name="connsiteX6217" fmla="*/ 32685063 w 43671952"/>
              <a:gd name="connsiteY6217" fmla="*/ 2612708 h 23902640"/>
              <a:gd name="connsiteX6218" fmla="*/ 32753643 w 43671952"/>
              <a:gd name="connsiteY6218" fmla="*/ 2669382 h 23902640"/>
              <a:gd name="connsiteX6219" fmla="*/ 33012723 w 43671952"/>
              <a:gd name="connsiteY6219" fmla="*/ 2696527 h 23902640"/>
              <a:gd name="connsiteX6220" fmla="*/ 33050823 w 43671952"/>
              <a:gd name="connsiteY6220" fmla="*/ 2856547 h 23902640"/>
              <a:gd name="connsiteX6221" fmla="*/ 32997483 w 43671952"/>
              <a:gd name="connsiteY6221" fmla="*/ 2917507 h 23902640"/>
              <a:gd name="connsiteX6222" fmla="*/ 32936523 w 43671952"/>
              <a:gd name="connsiteY6222" fmla="*/ 2947987 h 23902640"/>
              <a:gd name="connsiteX6223" fmla="*/ 32931955 w 43671952"/>
              <a:gd name="connsiteY6223" fmla="*/ 2955167 h 23902640"/>
              <a:gd name="connsiteX6224" fmla="*/ 32938967 w 43671952"/>
              <a:gd name="connsiteY6224" fmla="*/ 2986237 h 23902640"/>
              <a:gd name="connsiteX6225" fmla="*/ 32968435 w 43671952"/>
              <a:gd name="connsiteY6225" fmla="*/ 3095627 h 23902640"/>
              <a:gd name="connsiteX6226" fmla="*/ 32866039 w 43671952"/>
              <a:gd name="connsiteY6226" fmla="*/ 3240881 h 23902640"/>
              <a:gd name="connsiteX6227" fmla="*/ 32944623 w 43671952"/>
              <a:gd name="connsiteY6227" fmla="*/ 3405187 h 23902640"/>
              <a:gd name="connsiteX6228" fmla="*/ 32899379 w 43671952"/>
              <a:gd name="connsiteY6228" fmla="*/ 3533774 h 23902640"/>
              <a:gd name="connsiteX6229" fmla="*/ 33018439 w 43671952"/>
              <a:gd name="connsiteY6229" fmla="*/ 3567112 h 23902640"/>
              <a:gd name="connsiteX6230" fmla="*/ 33132739 w 43671952"/>
              <a:gd name="connsiteY6230" fmla="*/ 3729044 h 23902640"/>
              <a:gd name="connsiteX6231" fmla="*/ 33299427 w 43671952"/>
              <a:gd name="connsiteY6231" fmla="*/ 3748096 h 23902640"/>
              <a:gd name="connsiteX6232" fmla="*/ 33413727 w 43671952"/>
              <a:gd name="connsiteY6232" fmla="*/ 3838581 h 23902640"/>
              <a:gd name="connsiteX6233" fmla="*/ 33523267 w 43671952"/>
              <a:gd name="connsiteY6233" fmla="*/ 4005269 h 23902640"/>
              <a:gd name="connsiteX6234" fmla="*/ 33561367 w 43671952"/>
              <a:gd name="connsiteY6234" fmla="*/ 3948117 h 23902640"/>
              <a:gd name="connsiteX6235" fmla="*/ 33751867 w 43671952"/>
              <a:gd name="connsiteY6235" fmla="*/ 3948117 h 23902640"/>
              <a:gd name="connsiteX6236" fmla="*/ 33992371 w 43671952"/>
              <a:gd name="connsiteY6236" fmla="*/ 3950503 h 23902640"/>
              <a:gd name="connsiteX6237" fmla="*/ 34113815 w 43671952"/>
              <a:gd name="connsiteY6237" fmla="*/ 4043370 h 23902640"/>
              <a:gd name="connsiteX6238" fmla="*/ 34311459 w 43671952"/>
              <a:gd name="connsiteY6238" fmla="*/ 4048129 h 23902640"/>
              <a:gd name="connsiteX6239" fmla="*/ 34494815 w 43671952"/>
              <a:gd name="connsiteY6239" fmla="*/ 4100521 h 23902640"/>
              <a:gd name="connsiteX6240" fmla="*/ 34585303 w 43671952"/>
              <a:gd name="connsiteY6240" fmla="*/ 4088612 h 23902640"/>
              <a:gd name="connsiteX6241" fmla="*/ 34768659 w 43671952"/>
              <a:gd name="connsiteY6241" fmla="*/ 4155284 h 23902640"/>
              <a:gd name="connsiteX6242" fmla="*/ 34956779 w 43671952"/>
              <a:gd name="connsiteY6242" fmla="*/ 4433895 h 23902640"/>
              <a:gd name="connsiteX6243" fmla="*/ 35211571 w 43671952"/>
              <a:gd name="connsiteY6243" fmla="*/ 4591057 h 23902640"/>
              <a:gd name="connsiteX6244" fmla="*/ 35371115 w 43671952"/>
              <a:gd name="connsiteY6244" fmla="*/ 4643441 h 23902640"/>
              <a:gd name="connsiteX6245" fmla="*/ 35468747 w 43671952"/>
              <a:gd name="connsiteY6245" fmla="*/ 4626776 h 23902640"/>
              <a:gd name="connsiteX6246" fmla="*/ 35425883 w 43671952"/>
              <a:gd name="connsiteY6246" fmla="*/ 4500566 h 23902640"/>
              <a:gd name="connsiteX6247" fmla="*/ 35225859 w 43671952"/>
              <a:gd name="connsiteY6247" fmla="*/ 4336264 h 23902640"/>
              <a:gd name="connsiteX6248" fmla="*/ 35190139 w 43671952"/>
              <a:gd name="connsiteY6248" fmla="*/ 4252919 h 23902640"/>
              <a:gd name="connsiteX6249" fmla="*/ 35056791 w 43671952"/>
              <a:gd name="connsiteY6249" fmla="*/ 4119570 h 23902640"/>
              <a:gd name="connsiteX6250" fmla="*/ 35085367 w 43671952"/>
              <a:gd name="connsiteY6250" fmla="*/ 3831439 h 23902640"/>
              <a:gd name="connsiteX6251" fmla="*/ 34994879 w 43671952"/>
              <a:gd name="connsiteY6251" fmla="*/ 3700466 h 23902640"/>
              <a:gd name="connsiteX6252" fmla="*/ 34568635 w 43671952"/>
              <a:gd name="connsiteY6252" fmla="*/ 3421856 h 23902640"/>
              <a:gd name="connsiteX6253" fmla="*/ 34599591 w 43671952"/>
              <a:gd name="connsiteY6253" fmla="*/ 3252787 h 23902640"/>
              <a:gd name="connsiteX6254" fmla="*/ 34494815 w 43671952"/>
              <a:gd name="connsiteY6254" fmla="*/ 3231357 h 23902640"/>
              <a:gd name="connsiteX6255" fmla="*/ 34159059 w 43671952"/>
              <a:gd name="connsiteY6255" fmla="*/ 2888457 h 23902640"/>
              <a:gd name="connsiteX6256" fmla="*/ 34311459 w 43671952"/>
              <a:gd name="connsiteY6256" fmla="*/ 2859883 h 23902640"/>
              <a:gd name="connsiteX6257" fmla="*/ 34447191 w 43671952"/>
              <a:gd name="connsiteY6257" fmla="*/ 2900362 h 23902640"/>
              <a:gd name="connsiteX6258" fmla="*/ 34571015 w 43671952"/>
              <a:gd name="connsiteY6258" fmla="*/ 2852738 h 23902640"/>
              <a:gd name="connsiteX6259" fmla="*/ 34692459 w 43671952"/>
              <a:gd name="connsiteY6259" fmla="*/ 2871787 h 23902640"/>
              <a:gd name="connsiteX6260" fmla="*/ 34866291 w 43671952"/>
              <a:gd name="connsiteY6260" fmla="*/ 2967037 h 23902640"/>
              <a:gd name="connsiteX6261" fmla="*/ 35066315 w 43671952"/>
              <a:gd name="connsiteY6261" fmla="*/ 3005137 h 23902640"/>
              <a:gd name="connsiteX6262" fmla="*/ 35094891 w 43671952"/>
              <a:gd name="connsiteY6262" fmla="*/ 2907505 h 23902640"/>
              <a:gd name="connsiteX6263" fmla="*/ 35202047 w 43671952"/>
              <a:gd name="connsiteY6263" fmla="*/ 3040856 h 23902640"/>
              <a:gd name="connsiteX6264" fmla="*/ 35152039 w 43671952"/>
              <a:gd name="connsiteY6264" fmla="*/ 3148012 h 23902640"/>
              <a:gd name="connsiteX6265" fmla="*/ 35390167 w 43671952"/>
              <a:gd name="connsiteY6265" fmla="*/ 3224213 h 23902640"/>
              <a:gd name="connsiteX6266" fmla="*/ 35390167 w 43671952"/>
              <a:gd name="connsiteY6266" fmla="*/ 3309938 h 23902640"/>
              <a:gd name="connsiteX6267" fmla="*/ 35542567 w 43671952"/>
              <a:gd name="connsiteY6267" fmla="*/ 3312320 h 23902640"/>
              <a:gd name="connsiteX6268" fmla="*/ 35685439 w 43671952"/>
              <a:gd name="connsiteY6268" fmla="*/ 3395664 h 23902640"/>
              <a:gd name="connsiteX6269" fmla="*/ 35723539 w 43671952"/>
              <a:gd name="connsiteY6269" fmla="*/ 3338513 h 23902640"/>
              <a:gd name="connsiteX6270" fmla="*/ 35799739 w 43671952"/>
              <a:gd name="connsiteY6270" fmla="*/ 3309938 h 23902640"/>
              <a:gd name="connsiteX6271" fmla="*/ 35590191 w 43671952"/>
              <a:gd name="connsiteY6271" fmla="*/ 2995613 h 23902640"/>
              <a:gd name="connsiteX6272" fmla="*/ 35609239 w 43671952"/>
              <a:gd name="connsiteY6272" fmla="*/ 2947987 h 23902640"/>
              <a:gd name="connsiteX6273" fmla="*/ 35806883 w 43671952"/>
              <a:gd name="connsiteY6273" fmla="*/ 3005137 h 23902640"/>
              <a:gd name="connsiteX6274" fmla="*/ 35935471 w 43671952"/>
              <a:gd name="connsiteY6274" fmla="*/ 3124199 h 23902640"/>
              <a:gd name="connsiteX6275" fmla="*/ 36245035 w 43671952"/>
              <a:gd name="connsiteY6275" fmla="*/ 3276600 h 23902640"/>
              <a:gd name="connsiteX6276" fmla="*/ 36361715 w 43671952"/>
              <a:gd name="connsiteY6276" fmla="*/ 3386137 h 23902640"/>
              <a:gd name="connsiteX6277" fmla="*/ 36321235 w 43671952"/>
              <a:gd name="connsiteY6277" fmla="*/ 3424239 h 23902640"/>
              <a:gd name="connsiteX6278" fmla="*/ 36368859 w 43671952"/>
              <a:gd name="connsiteY6278" fmla="*/ 3467103 h 23902640"/>
              <a:gd name="connsiteX6279" fmla="*/ 36516495 w 43671952"/>
              <a:gd name="connsiteY6279" fmla="*/ 3483769 h 23902640"/>
              <a:gd name="connsiteX6280" fmla="*/ 36685567 w 43671952"/>
              <a:gd name="connsiteY6280" fmla="*/ 3664751 h 23902640"/>
              <a:gd name="connsiteX6281" fmla="*/ 36759383 w 43671952"/>
              <a:gd name="connsiteY6281" fmla="*/ 3598068 h 23902640"/>
              <a:gd name="connsiteX6282" fmla="*/ 36876067 w 43671952"/>
              <a:gd name="connsiteY6282" fmla="*/ 3629031 h 23902640"/>
              <a:gd name="connsiteX6283" fmla="*/ 37047515 w 43671952"/>
              <a:gd name="connsiteY6283" fmla="*/ 3700466 h 23902640"/>
              <a:gd name="connsiteX6284" fmla="*/ 36933215 w 43671952"/>
              <a:gd name="connsiteY6284" fmla="*/ 3805241 h 23902640"/>
              <a:gd name="connsiteX6285" fmla="*/ 36990367 w 43671952"/>
              <a:gd name="connsiteY6285" fmla="*/ 3957644 h 23902640"/>
              <a:gd name="connsiteX6286" fmla="*/ 37026083 w 43671952"/>
              <a:gd name="connsiteY6286" fmla="*/ 3857631 h 23902640"/>
              <a:gd name="connsiteX6287" fmla="*/ 37133239 w 43671952"/>
              <a:gd name="connsiteY6287" fmla="*/ 3729044 h 23902640"/>
              <a:gd name="connsiteX6288" fmla="*/ 37180867 w 43671952"/>
              <a:gd name="connsiteY6288" fmla="*/ 3869534 h 23902640"/>
              <a:gd name="connsiteX6289" fmla="*/ 37299927 w 43671952"/>
              <a:gd name="connsiteY6289" fmla="*/ 3779052 h 23902640"/>
              <a:gd name="connsiteX6290" fmla="*/ 37504715 w 43671952"/>
              <a:gd name="connsiteY6290" fmla="*/ 3960023 h 23902640"/>
              <a:gd name="connsiteX6291" fmla="*/ 37495191 w 43671952"/>
              <a:gd name="connsiteY6291" fmla="*/ 4081468 h 23902640"/>
              <a:gd name="connsiteX6292" fmla="*/ 37409467 w 43671952"/>
              <a:gd name="connsiteY6292" fmla="*/ 4176719 h 23902640"/>
              <a:gd name="connsiteX6293" fmla="*/ 37385655 w 43671952"/>
              <a:gd name="connsiteY6293" fmla="*/ 4410082 h 23902640"/>
              <a:gd name="connsiteX6294" fmla="*/ 37164195 w 43671952"/>
              <a:gd name="connsiteY6294" fmla="*/ 4417223 h 23902640"/>
              <a:gd name="connsiteX6295" fmla="*/ 37052279 w 43671952"/>
              <a:gd name="connsiteY6295" fmla="*/ 4457705 h 23902640"/>
              <a:gd name="connsiteX6296" fmla="*/ 36828439 w 43671952"/>
              <a:gd name="connsiteY6296" fmla="*/ 4502951 h 23902640"/>
              <a:gd name="connsiteX6297" fmla="*/ 36771291 w 43671952"/>
              <a:gd name="connsiteY6297" fmla="*/ 4567245 h 23902640"/>
              <a:gd name="connsiteX6298" fmla="*/ 36761767 w 43671952"/>
              <a:gd name="connsiteY6298" fmla="*/ 4672018 h 23902640"/>
              <a:gd name="connsiteX6299" fmla="*/ 36685567 w 43671952"/>
              <a:gd name="connsiteY6299" fmla="*/ 4795843 h 23902640"/>
              <a:gd name="connsiteX6300" fmla="*/ 36704615 w 43671952"/>
              <a:gd name="connsiteY6300" fmla="*/ 4955387 h 23902640"/>
              <a:gd name="connsiteX6301" fmla="*/ 36742715 w 43671952"/>
              <a:gd name="connsiteY6301" fmla="*/ 5157797 h 23902640"/>
              <a:gd name="connsiteX6302" fmla="*/ 36764147 w 43671952"/>
              <a:gd name="connsiteY6302" fmla="*/ 4817271 h 23902640"/>
              <a:gd name="connsiteX6303" fmla="*/ 37078471 w 43671952"/>
              <a:gd name="connsiteY6303" fmla="*/ 4700594 h 23902640"/>
              <a:gd name="connsiteX6304" fmla="*/ 37161815 w 43671952"/>
              <a:gd name="connsiteY6304" fmla="*/ 4791082 h 23902640"/>
              <a:gd name="connsiteX6305" fmla="*/ 37047515 w 43671952"/>
              <a:gd name="connsiteY6305" fmla="*/ 4898237 h 23902640"/>
              <a:gd name="connsiteX6306" fmla="*/ 37204679 w 43671952"/>
              <a:gd name="connsiteY6306" fmla="*/ 4926812 h 23902640"/>
              <a:gd name="connsiteX6307" fmla="*/ 37221347 w 43671952"/>
              <a:gd name="connsiteY6307" fmla="*/ 5038728 h 23902640"/>
              <a:gd name="connsiteX6308" fmla="*/ 37316599 w 43671952"/>
              <a:gd name="connsiteY6308" fmla="*/ 5026826 h 23902640"/>
              <a:gd name="connsiteX6309" fmla="*/ 37347555 w 43671952"/>
              <a:gd name="connsiteY6309" fmla="*/ 5153028 h 23902640"/>
              <a:gd name="connsiteX6310" fmla="*/ 37457091 w 43671952"/>
              <a:gd name="connsiteY6310" fmla="*/ 5110169 h 23902640"/>
              <a:gd name="connsiteX6311" fmla="*/ 37521383 w 43671952"/>
              <a:gd name="connsiteY6311" fmla="*/ 5179225 h 23902640"/>
              <a:gd name="connsiteX6312" fmla="*/ 37749983 w 43671952"/>
              <a:gd name="connsiteY6312" fmla="*/ 5169698 h 23902640"/>
              <a:gd name="connsiteX6313" fmla="*/ 37742839 w 43671952"/>
              <a:gd name="connsiteY6313" fmla="*/ 5310193 h 23902640"/>
              <a:gd name="connsiteX6314" fmla="*/ 37588059 w 43671952"/>
              <a:gd name="connsiteY6314" fmla="*/ 5576892 h 23902640"/>
              <a:gd name="connsiteX6315" fmla="*/ 37485667 w 43671952"/>
              <a:gd name="connsiteY6315" fmla="*/ 5595943 h 23902640"/>
              <a:gd name="connsiteX6316" fmla="*/ 37485667 w 43671952"/>
              <a:gd name="connsiteY6316" fmla="*/ 5424494 h 23902640"/>
              <a:gd name="connsiteX6317" fmla="*/ 37523767 w 43671952"/>
              <a:gd name="connsiteY6317" fmla="*/ 5310193 h 23902640"/>
              <a:gd name="connsiteX6318" fmla="*/ 37499951 w 43671952"/>
              <a:gd name="connsiteY6318" fmla="*/ 5260188 h 23902640"/>
              <a:gd name="connsiteX6319" fmla="*/ 37388035 w 43671952"/>
              <a:gd name="connsiteY6319" fmla="*/ 5300669 h 23902640"/>
              <a:gd name="connsiteX6320" fmla="*/ 37283259 w 43671952"/>
              <a:gd name="connsiteY6320" fmla="*/ 5426876 h 23902640"/>
              <a:gd name="connsiteX6321" fmla="*/ 37114191 w 43671952"/>
              <a:gd name="connsiteY6321" fmla="*/ 5593560 h 23902640"/>
              <a:gd name="connsiteX6322" fmla="*/ 37090379 w 43671952"/>
              <a:gd name="connsiteY6322" fmla="*/ 5686431 h 23902640"/>
              <a:gd name="connsiteX6323" fmla="*/ 37085615 w 43671952"/>
              <a:gd name="connsiteY6323" fmla="*/ 5886458 h 23902640"/>
              <a:gd name="connsiteX6324" fmla="*/ 37195151 w 43671952"/>
              <a:gd name="connsiteY6324" fmla="*/ 5912647 h 23902640"/>
              <a:gd name="connsiteX6325" fmla="*/ 37261827 w 43671952"/>
              <a:gd name="connsiteY6325" fmla="*/ 6019805 h 23902640"/>
              <a:gd name="connsiteX6326" fmla="*/ 37161815 w 43671952"/>
              <a:gd name="connsiteY6326" fmla="*/ 6048382 h 23902640"/>
              <a:gd name="connsiteX6327" fmla="*/ 37157051 w 43671952"/>
              <a:gd name="connsiteY6327" fmla="*/ 6134108 h 23902640"/>
              <a:gd name="connsiteX6328" fmla="*/ 37057039 w 43671952"/>
              <a:gd name="connsiteY6328" fmla="*/ 6148395 h 23902640"/>
              <a:gd name="connsiteX6329" fmla="*/ 36980839 w 43671952"/>
              <a:gd name="connsiteY6329" fmla="*/ 6176971 h 23902640"/>
              <a:gd name="connsiteX6330" fmla="*/ 37123715 w 43671952"/>
              <a:gd name="connsiteY6330" fmla="*/ 6224592 h 23902640"/>
              <a:gd name="connsiteX6331" fmla="*/ 37171339 w 43671952"/>
              <a:gd name="connsiteY6331" fmla="*/ 6300794 h 23902640"/>
              <a:gd name="connsiteX6332" fmla="*/ 37054659 w 43671952"/>
              <a:gd name="connsiteY6332" fmla="*/ 6305556 h 23902640"/>
              <a:gd name="connsiteX6333" fmla="*/ 37014179 w 43671952"/>
              <a:gd name="connsiteY6333" fmla="*/ 6338892 h 23902640"/>
              <a:gd name="connsiteX6334" fmla="*/ 37066567 w 43671952"/>
              <a:gd name="connsiteY6334" fmla="*/ 6512724 h 23902640"/>
              <a:gd name="connsiteX6335" fmla="*/ 36961791 w 43671952"/>
              <a:gd name="connsiteY6335" fmla="*/ 6462720 h 23902640"/>
              <a:gd name="connsiteX6336" fmla="*/ 36971315 w 43671952"/>
              <a:gd name="connsiteY6336" fmla="*/ 6500816 h 23902640"/>
              <a:gd name="connsiteX6337" fmla="*/ 37047515 w 43671952"/>
              <a:gd name="connsiteY6337" fmla="*/ 6629407 h 23902640"/>
              <a:gd name="connsiteX6338" fmla="*/ 37095139 w 43671952"/>
              <a:gd name="connsiteY6338" fmla="*/ 6757992 h 23902640"/>
              <a:gd name="connsiteX6339" fmla="*/ 37073711 w 43671952"/>
              <a:gd name="connsiteY6339" fmla="*/ 6846101 h 23902640"/>
              <a:gd name="connsiteX6340" fmla="*/ 36978459 w 43671952"/>
              <a:gd name="connsiteY6340" fmla="*/ 6753232 h 23902640"/>
              <a:gd name="connsiteX6341" fmla="*/ 36857015 w 43671952"/>
              <a:gd name="connsiteY6341" fmla="*/ 6510344 h 23902640"/>
              <a:gd name="connsiteX6342" fmla="*/ 36847491 w 43671952"/>
              <a:gd name="connsiteY6342" fmla="*/ 6577019 h 23902640"/>
              <a:gd name="connsiteX6343" fmla="*/ 36904639 w 43671952"/>
              <a:gd name="connsiteY6343" fmla="*/ 6681795 h 23902640"/>
              <a:gd name="connsiteX6344" fmla="*/ 36847491 w 43671952"/>
              <a:gd name="connsiteY6344" fmla="*/ 6738943 h 23902640"/>
              <a:gd name="connsiteX6345" fmla="*/ 36914167 w 43671952"/>
              <a:gd name="connsiteY6345" fmla="*/ 6777043 h 23902640"/>
              <a:gd name="connsiteX6346" fmla="*/ 36990367 w 43671952"/>
              <a:gd name="connsiteY6346" fmla="*/ 6843718 h 23902640"/>
              <a:gd name="connsiteX6347" fmla="*/ 37028467 w 43671952"/>
              <a:gd name="connsiteY6347" fmla="*/ 6948491 h 23902640"/>
              <a:gd name="connsiteX6348" fmla="*/ 37133239 w 43671952"/>
              <a:gd name="connsiteY6348" fmla="*/ 6984213 h 23902640"/>
              <a:gd name="connsiteX6349" fmla="*/ 37230871 w 43671952"/>
              <a:gd name="connsiteY6349" fmla="*/ 7165190 h 23902640"/>
              <a:gd name="connsiteX6350" fmla="*/ 37152291 w 43671952"/>
              <a:gd name="connsiteY6350" fmla="*/ 7260437 h 23902640"/>
              <a:gd name="connsiteX6351" fmla="*/ 37223727 w 43671952"/>
              <a:gd name="connsiteY6351" fmla="*/ 7289012 h 23902640"/>
              <a:gd name="connsiteX6352" fmla="*/ 37160327 w 43671952"/>
              <a:gd name="connsiteY6352" fmla="*/ 7447401 h 23902640"/>
              <a:gd name="connsiteX6353" fmla="*/ 37134599 w 43671952"/>
              <a:gd name="connsiteY6353" fmla="*/ 7498254 h 23902640"/>
              <a:gd name="connsiteX6354" fmla="*/ 37131751 w 43671952"/>
              <a:gd name="connsiteY6354" fmla="*/ 7557204 h 23902640"/>
              <a:gd name="connsiteX6355" fmla="*/ 37121331 w 43671952"/>
              <a:gd name="connsiteY6355" fmla="*/ 7650965 h 23902640"/>
              <a:gd name="connsiteX6356" fmla="*/ 36928451 w 43671952"/>
              <a:gd name="connsiteY6356" fmla="*/ 7948773 h 23902640"/>
              <a:gd name="connsiteX6357" fmla="*/ 37023703 w 43671952"/>
              <a:gd name="connsiteY6357" fmla="*/ 8024972 h 23902640"/>
              <a:gd name="connsiteX6358" fmla="*/ 37052275 w 43671952"/>
              <a:gd name="connsiteY6358" fmla="*/ 8163083 h 23902640"/>
              <a:gd name="connsiteX6359" fmla="*/ 37114187 w 43671952"/>
              <a:gd name="connsiteY6359" fmla="*/ 8291675 h 23902640"/>
              <a:gd name="connsiteX6360" fmla="*/ 37304687 w 43671952"/>
              <a:gd name="connsiteY6360" fmla="*/ 8558374 h 23902640"/>
              <a:gd name="connsiteX6361" fmla="*/ 37299927 w 43671952"/>
              <a:gd name="connsiteY6361" fmla="*/ 8648860 h 23902640"/>
              <a:gd name="connsiteX6362" fmla="*/ 37342787 w 43671952"/>
              <a:gd name="connsiteY6362" fmla="*/ 8741729 h 23902640"/>
              <a:gd name="connsiteX6363" fmla="*/ 37499951 w 43671952"/>
              <a:gd name="connsiteY6363" fmla="*/ 8953660 h 23902640"/>
              <a:gd name="connsiteX6364" fmla="*/ 37457087 w 43671952"/>
              <a:gd name="connsiteY6364" fmla="*/ 9087011 h 23902640"/>
              <a:gd name="connsiteX6365" fmla="*/ 37164195 w 43671952"/>
              <a:gd name="connsiteY6365" fmla="*/ 8708392 h 23902640"/>
              <a:gd name="connsiteX6366" fmla="*/ 37052275 w 43671952"/>
              <a:gd name="connsiteY6366" fmla="*/ 8625047 h 23902640"/>
              <a:gd name="connsiteX6367" fmla="*/ 37028463 w 43671952"/>
              <a:gd name="connsiteY6367" fmla="*/ 8498840 h 23902640"/>
              <a:gd name="connsiteX6368" fmla="*/ 36756999 w 43671952"/>
              <a:gd name="connsiteY6368" fmla="*/ 8229761 h 23902640"/>
              <a:gd name="connsiteX6369" fmla="*/ 36718899 w 43671952"/>
              <a:gd name="connsiteY6369" fmla="*/ 8315485 h 23902640"/>
              <a:gd name="connsiteX6370" fmla="*/ 36652227 w 43671952"/>
              <a:gd name="connsiteY6370" fmla="*/ 8325008 h 23902640"/>
              <a:gd name="connsiteX6371" fmla="*/ 36542687 w 43671952"/>
              <a:gd name="connsiteY6371" fmla="*/ 8224998 h 23902640"/>
              <a:gd name="connsiteX6372" fmla="*/ 36299803 w 43671952"/>
              <a:gd name="connsiteY6372" fmla="*/ 8224998 h 23902640"/>
              <a:gd name="connsiteX6373" fmla="*/ 36104539 w 43671952"/>
              <a:gd name="connsiteY6373" fmla="*/ 8344060 h 23902640"/>
              <a:gd name="connsiteX6374" fmla="*/ 36209315 w 43671952"/>
              <a:gd name="connsiteY6374" fmla="*/ 8427403 h 23902640"/>
              <a:gd name="connsiteX6375" fmla="*/ 36218839 w 43671952"/>
              <a:gd name="connsiteY6375" fmla="*/ 8482171 h 23902640"/>
              <a:gd name="connsiteX6376" fmla="*/ 36033103 w 43671952"/>
              <a:gd name="connsiteY6376" fmla="*/ 8510748 h 23902640"/>
              <a:gd name="connsiteX6377" fmla="*/ 35904515 w 43671952"/>
              <a:gd name="connsiteY6377" fmla="*/ 8429784 h 23902640"/>
              <a:gd name="connsiteX6378" fmla="*/ 35852127 w 43671952"/>
              <a:gd name="connsiteY6378" fmla="*/ 8510748 h 23902640"/>
              <a:gd name="connsiteX6379" fmla="*/ 35671151 w 43671952"/>
              <a:gd name="connsiteY6379" fmla="*/ 8544084 h 23902640"/>
              <a:gd name="connsiteX6380" fmla="*/ 35590187 w 43671952"/>
              <a:gd name="connsiteY6380" fmla="*/ 8505986 h 23902640"/>
              <a:gd name="connsiteX6381" fmla="*/ 35568759 w 43671952"/>
              <a:gd name="connsiteY6381" fmla="*/ 8682197 h 23902640"/>
              <a:gd name="connsiteX6382" fmla="*/ 35466363 w 43671952"/>
              <a:gd name="connsiteY6382" fmla="*/ 8698865 h 23902640"/>
              <a:gd name="connsiteX6383" fmla="*/ 35413975 w 43671952"/>
              <a:gd name="connsiteY6383" fmla="*/ 8882223 h 23902640"/>
              <a:gd name="connsiteX6384" fmla="*/ 35487795 w 43671952"/>
              <a:gd name="connsiteY6384" fmla="*/ 9025097 h 23902640"/>
              <a:gd name="connsiteX6385" fmla="*/ 35580663 w 43671952"/>
              <a:gd name="connsiteY6385" fmla="*/ 9287035 h 23902640"/>
              <a:gd name="connsiteX6386" fmla="*/ 35596855 w 43671952"/>
              <a:gd name="connsiteY6386" fmla="*/ 9469748 h 23902640"/>
              <a:gd name="connsiteX6387" fmla="*/ 35605011 w 43671952"/>
              <a:gd name="connsiteY6387" fmla="*/ 9487119 h 23902640"/>
              <a:gd name="connsiteX6388" fmla="*/ 35638767 w 43671952"/>
              <a:gd name="connsiteY6388" fmla="*/ 9572784 h 23902640"/>
              <a:gd name="connsiteX6389" fmla="*/ 35706395 w 43671952"/>
              <a:gd name="connsiteY6389" fmla="*/ 9825671 h 23902640"/>
              <a:gd name="connsiteX6390" fmla="*/ 35885463 w 43671952"/>
              <a:gd name="connsiteY6390" fmla="*/ 10049988 h 23902640"/>
              <a:gd name="connsiteX6391" fmla="*/ 35937375 w 43671952"/>
              <a:gd name="connsiteY6391" fmla="*/ 10158096 h 23902640"/>
              <a:gd name="connsiteX6392" fmla="*/ 36055487 w 43671952"/>
              <a:gd name="connsiteY6392" fmla="*/ 10359550 h 23902640"/>
              <a:gd name="connsiteX6393" fmla="*/ 36199787 w 43671952"/>
              <a:gd name="connsiteY6393" fmla="*/ 10428603 h 23902640"/>
              <a:gd name="connsiteX6394" fmla="*/ 36258843 w 43671952"/>
              <a:gd name="connsiteY6394" fmla="*/ 10491946 h 23902640"/>
              <a:gd name="connsiteX6395" fmla="*/ 36449343 w 43671952"/>
              <a:gd name="connsiteY6395" fmla="*/ 10385267 h 23902640"/>
              <a:gd name="connsiteX6396" fmla="*/ 36615079 w 43671952"/>
              <a:gd name="connsiteY6396" fmla="*/ 10433843 h 23902640"/>
              <a:gd name="connsiteX6397" fmla="*/ 36622223 w 43671952"/>
              <a:gd name="connsiteY6397" fmla="*/ 10315256 h 23902640"/>
              <a:gd name="connsiteX6398" fmla="*/ 36673183 w 43671952"/>
              <a:gd name="connsiteY6398" fmla="*/ 10176670 h 23902640"/>
              <a:gd name="connsiteX6399" fmla="*/ 36618887 w 43671952"/>
              <a:gd name="connsiteY6399" fmla="*/ 10072847 h 23902640"/>
              <a:gd name="connsiteX6400" fmla="*/ 36611267 w 43671952"/>
              <a:gd name="connsiteY6400" fmla="*/ 9943307 h 23902640"/>
              <a:gd name="connsiteX6401" fmla="*/ 36777003 w 43671952"/>
              <a:gd name="connsiteY6401" fmla="*/ 9859486 h 23902640"/>
              <a:gd name="connsiteX6402" fmla="*/ 36969887 w 43671952"/>
              <a:gd name="connsiteY6402" fmla="*/ 9816625 h 23902640"/>
              <a:gd name="connsiteX6403" fmla="*/ 37043703 w 43671952"/>
              <a:gd name="connsiteY6403" fmla="*/ 9897586 h 23902640"/>
              <a:gd name="connsiteX6404" fmla="*/ 37013223 w 43671952"/>
              <a:gd name="connsiteY6404" fmla="*/ 9973785 h 23902640"/>
              <a:gd name="connsiteX6405" fmla="*/ 37020843 w 43671952"/>
              <a:gd name="connsiteY6405" fmla="*/ 10126186 h 23902640"/>
              <a:gd name="connsiteX6406" fmla="*/ 37058943 w 43671952"/>
              <a:gd name="connsiteY6406" fmla="*/ 10270967 h 23902640"/>
              <a:gd name="connsiteX6407" fmla="*/ 37013223 w 43671952"/>
              <a:gd name="connsiteY6407" fmla="*/ 10339547 h 23902640"/>
              <a:gd name="connsiteX6408" fmla="*/ 37074183 w 43671952"/>
              <a:gd name="connsiteY6408" fmla="*/ 10408126 h 23902640"/>
              <a:gd name="connsiteX6409" fmla="*/ 37084659 w 43671952"/>
              <a:gd name="connsiteY6409" fmla="*/ 10636725 h 23902640"/>
              <a:gd name="connsiteX6410" fmla="*/ 37043703 w 43671952"/>
              <a:gd name="connsiteY6410" fmla="*/ 10834847 h 23902640"/>
              <a:gd name="connsiteX6411" fmla="*/ 37180863 w 43671952"/>
              <a:gd name="connsiteY6411" fmla="*/ 10895807 h 23902640"/>
              <a:gd name="connsiteX6412" fmla="*/ 37394223 w 43671952"/>
              <a:gd name="connsiteY6412" fmla="*/ 10796745 h 23902640"/>
              <a:gd name="connsiteX6413" fmla="*/ 37523763 w 43671952"/>
              <a:gd name="connsiteY6413" fmla="*/ 10819605 h 23902640"/>
              <a:gd name="connsiteX6414" fmla="*/ 37615203 w 43671952"/>
              <a:gd name="connsiteY6414" fmla="*/ 10789127 h 23902640"/>
              <a:gd name="connsiteX6415" fmla="*/ 37691403 w 43671952"/>
              <a:gd name="connsiteY6415" fmla="*/ 10880566 h 23902640"/>
              <a:gd name="connsiteX6416" fmla="*/ 37767127 w 43671952"/>
              <a:gd name="connsiteY6416" fmla="*/ 11067732 h 23902640"/>
              <a:gd name="connsiteX6417" fmla="*/ 37733791 w 43671952"/>
              <a:gd name="connsiteY6417" fmla="*/ 11313000 h 23902640"/>
              <a:gd name="connsiteX6418" fmla="*/ 37828563 w 43671952"/>
              <a:gd name="connsiteY6418" fmla="*/ 11421586 h 23902640"/>
              <a:gd name="connsiteX6419" fmla="*/ 37744743 w 43671952"/>
              <a:gd name="connsiteY6419" fmla="*/ 11474927 h 23902640"/>
              <a:gd name="connsiteX6420" fmla="*/ 37813323 w 43671952"/>
              <a:gd name="connsiteY6420" fmla="*/ 11642565 h 23902640"/>
              <a:gd name="connsiteX6421" fmla="*/ 37896667 w 43671952"/>
              <a:gd name="connsiteY6421" fmla="*/ 11784965 h 23902640"/>
              <a:gd name="connsiteX6422" fmla="*/ 38024779 w 43671952"/>
              <a:gd name="connsiteY6422" fmla="*/ 11933873 h 23902640"/>
              <a:gd name="connsiteX6423" fmla="*/ 38041923 w 43671952"/>
              <a:gd name="connsiteY6423" fmla="*/ 12015787 h 23902640"/>
              <a:gd name="connsiteX6424" fmla="*/ 38019063 w 43671952"/>
              <a:gd name="connsiteY6424" fmla="*/ 12076748 h 23902640"/>
              <a:gd name="connsiteX6425" fmla="*/ 38088595 w 43671952"/>
              <a:gd name="connsiteY6425" fmla="*/ 12117229 h 23902640"/>
              <a:gd name="connsiteX6426" fmla="*/ 38194323 w 43671952"/>
              <a:gd name="connsiteY6426" fmla="*/ 12099607 h 23902640"/>
              <a:gd name="connsiteX6427" fmla="*/ 38312911 w 43671952"/>
              <a:gd name="connsiteY6427" fmla="*/ 12019121 h 23902640"/>
              <a:gd name="connsiteX6428" fmla="*/ 38312911 w 43671952"/>
              <a:gd name="connsiteY6428" fmla="*/ 11967687 h 23902640"/>
              <a:gd name="connsiteX6429" fmla="*/ 38361963 w 43671952"/>
              <a:gd name="connsiteY6429" fmla="*/ 11916728 h 23902640"/>
              <a:gd name="connsiteX6430" fmla="*/ 38417207 w 43671952"/>
              <a:gd name="connsiteY6430" fmla="*/ 11947207 h 23902640"/>
              <a:gd name="connsiteX6431" fmla="*/ 38516267 w 43671952"/>
              <a:gd name="connsiteY6431" fmla="*/ 11956733 h 23902640"/>
              <a:gd name="connsiteX6432" fmla="*/ 38602947 w 43671952"/>
              <a:gd name="connsiteY6432" fmla="*/ 12021978 h 23902640"/>
              <a:gd name="connsiteX6433" fmla="*/ 38682003 w 43671952"/>
              <a:gd name="connsiteY6433" fmla="*/ 12163901 h 23902640"/>
              <a:gd name="connsiteX6434" fmla="*/ 38742963 w 43671952"/>
              <a:gd name="connsiteY6434" fmla="*/ 12197834 h 23902640"/>
              <a:gd name="connsiteX6435" fmla="*/ 38750999 w 43671952"/>
              <a:gd name="connsiteY6435" fmla="*/ 12199953 h 23902640"/>
              <a:gd name="connsiteX6436" fmla="*/ 38754091 w 43671952"/>
              <a:gd name="connsiteY6436" fmla="*/ 12198794 h 23902640"/>
              <a:gd name="connsiteX6437" fmla="*/ 38768375 w 43671952"/>
              <a:gd name="connsiteY6437" fmla="*/ 12093226 h 23902640"/>
              <a:gd name="connsiteX6438" fmla="*/ 38885851 w 43671952"/>
              <a:gd name="connsiteY6438" fmla="*/ 11913839 h 23902640"/>
              <a:gd name="connsiteX6439" fmla="*/ 38895375 w 43671952"/>
              <a:gd name="connsiteY6439" fmla="*/ 11686984 h 23902640"/>
              <a:gd name="connsiteX6440" fmla="*/ 39112863 w 43671952"/>
              <a:gd name="connsiteY6440" fmla="*/ 11594115 h 23902640"/>
              <a:gd name="connsiteX6441" fmla="*/ 39254079 w 43671952"/>
              <a:gd name="connsiteY6441" fmla="*/ 11404921 h 23902640"/>
              <a:gd name="connsiteX6442" fmla="*/ 39276375 w 43671952"/>
              <a:gd name="connsiteY6442" fmla="*/ 11407585 h 23902640"/>
              <a:gd name="connsiteX6443" fmla="*/ 39265263 w 43671952"/>
              <a:gd name="connsiteY6443" fmla="*/ 11534586 h 23902640"/>
              <a:gd name="connsiteX6444" fmla="*/ 39263675 w 43671952"/>
              <a:gd name="connsiteY6444" fmla="*/ 11725085 h 23902640"/>
              <a:gd name="connsiteX6445" fmla="*/ 39254943 w 43671952"/>
              <a:gd name="connsiteY6445" fmla="*/ 11884628 h 23902640"/>
              <a:gd name="connsiteX6446" fmla="*/ 39375595 w 43671952"/>
              <a:gd name="connsiteY6446" fmla="*/ 12038457 h 23902640"/>
              <a:gd name="connsiteX6447" fmla="*/ 39399407 w 43671952"/>
              <a:gd name="connsiteY6447" fmla="*/ 11866372 h 23902640"/>
              <a:gd name="connsiteX6448" fmla="*/ 39340671 w 43671952"/>
              <a:gd name="connsiteY6448" fmla="*/ 11743342 h 23902640"/>
              <a:gd name="connsiteX6449" fmla="*/ 39434331 w 43671952"/>
              <a:gd name="connsiteY6449" fmla="*/ 11560778 h 23902640"/>
              <a:gd name="connsiteX6450" fmla="*/ 39347811 w 43671952"/>
              <a:gd name="connsiteY6450" fmla="*/ 11463147 h 23902640"/>
              <a:gd name="connsiteX6451" fmla="*/ 39483547 w 43671952"/>
              <a:gd name="connsiteY6451" fmla="*/ 11462354 h 23902640"/>
              <a:gd name="connsiteX6452" fmla="*/ 39530375 w 43671952"/>
              <a:gd name="connsiteY6452" fmla="*/ 11572684 h 23902640"/>
              <a:gd name="connsiteX6453" fmla="*/ 39596259 w 43671952"/>
              <a:gd name="connsiteY6453" fmla="*/ 11579829 h 23902640"/>
              <a:gd name="connsiteX6454" fmla="*/ 39719291 w 43671952"/>
              <a:gd name="connsiteY6454" fmla="*/ 11740167 h 23902640"/>
              <a:gd name="connsiteX6455" fmla="*/ 39893919 w 43671952"/>
              <a:gd name="connsiteY6455" fmla="*/ 11713179 h 23902640"/>
              <a:gd name="connsiteX6456" fmla="*/ 40017743 w 43671952"/>
              <a:gd name="connsiteY6456" fmla="*/ 11771916 h 23902640"/>
              <a:gd name="connsiteX6457" fmla="*/ 40232847 w 43671952"/>
              <a:gd name="connsiteY6457" fmla="*/ 11744136 h 23902640"/>
              <a:gd name="connsiteX6458" fmla="*/ 40190775 w 43671952"/>
              <a:gd name="connsiteY6458" fmla="*/ 11674286 h 23902640"/>
              <a:gd name="connsiteX6459" fmla="*/ 40381279 w 43671952"/>
              <a:gd name="connsiteY6459" fmla="*/ 11610784 h 23902640"/>
              <a:gd name="connsiteX6460" fmla="*/ 40336831 w 43671952"/>
              <a:gd name="connsiteY6460" fmla="*/ 11744136 h 23902640"/>
              <a:gd name="connsiteX6461" fmla="*/ 40424935 w 43671952"/>
              <a:gd name="connsiteY6461" fmla="*/ 11830654 h 23902640"/>
              <a:gd name="connsiteX6462" fmla="*/ 40604319 w 43671952"/>
              <a:gd name="connsiteY6462" fmla="*/ 11877484 h 23902640"/>
              <a:gd name="connsiteX6463" fmla="*/ 40647183 w 43671952"/>
              <a:gd name="connsiteY6463" fmla="*/ 12085288 h 23902640"/>
              <a:gd name="connsiteX6464" fmla="*/ 40908327 w 43671952"/>
              <a:gd name="connsiteY6464" fmla="*/ 12145613 h 23902640"/>
              <a:gd name="connsiteX6465" fmla="*/ 40965479 w 43671952"/>
              <a:gd name="connsiteY6465" fmla="*/ 12436126 h 23902640"/>
              <a:gd name="connsiteX6466" fmla="*/ 41058351 w 43671952"/>
              <a:gd name="connsiteY6466" fmla="*/ 12477402 h 23902640"/>
              <a:gd name="connsiteX6467" fmla="*/ 41168679 w 43671952"/>
              <a:gd name="connsiteY6467" fmla="*/ 12575826 h 23902640"/>
              <a:gd name="connsiteX6468" fmla="*/ 41436175 w 43671952"/>
              <a:gd name="connsiteY6468" fmla="*/ 12541695 h 23902640"/>
              <a:gd name="connsiteX6469" fmla="*/ 41689375 w 43671952"/>
              <a:gd name="connsiteY6469" fmla="*/ 12715526 h 23902640"/>
              <a:gd name="connsiteX6470" fmla="*/ 41841775 w 43671952"/>
              <a:gd name="connsiteY6470" fmla="*/ 12956826 h 23902640"/>
              <a:gd name="connsiteX6471" fmla="*/ 41873527 w 43671952"/>
              <a:gd name="connsiteY6471" fmla="*/ 13152089 h 23902640"/>
              <a:gd name="connsiteX6472" fmla="*/ 41946551 w 43671952"/>
              <a:gd name="connsiteY6472" fmla="*/ 13446570 h 23902640"/>
              <a:gd name="connsiteX6473" fmla="*/ 42008463 w 43671952"/>
              <a:gd name="connsiteY6473" fmla="*/ 13458476 h 23902640"/>
              <a:gd name="connsiteX6474" fmla="*/ 42029895 w 43671952"/>
              <a:gd name="connsiteY6474" fmla="*/ 13625958 h 23902640"/>
              <a:gd name="connsiteX6475" fmla="*/ 41788599 w 43671952"/>
              <a:gd name="connsiteY6475" fmla="*/ 14009338 h 23902640"/>
              <a:gd name="connsiteX6476" fmla="*/ 42070375 w 43671952"/>
              <a:gd name="connsiteY6476" fmla="*/ 13845827 h 23902640"/>
              <a:gd name="connsiteX6477" fmla="*/ 42188647 w 43671952"/>
              <a:gd name="connsiteY6477" fmla="*/ 13860907 h 23902640"/>
              <a:gd name="connsiteX6478" fmla="*/ 41983063 w 43671952"/>
              <a:gd name="connsiteY6478" fmla="*/ 14253019 h 23902640"/>
              <a:gd name="connsiteX6479" fmla="*/ 42306119 w 43671952"/>
              <a:gd name="connsiteY6479" fmla="*/ 13950601 h 23902640"/>
              <a:gd name="connsiteX6480" fmla="*/ 42545831 w 43671952"/>
              <a:gd name="connsiteY6480" fmla="*/ 14114114 h 23902640"/>
              <a:gd name="connsiteX6481" fmla="*/ 42649815 w 43671952"/>
              <a:gd name="connsiteY6481" fmla="*/ 14153008 h 23902640"/>
              <a:gd name="connsiteX6482" fmla="*/ 42629175 w 43671952"/>
              <a:gd name="connsiteY6482" fmla="*/ 14493526 h 23902640"/>
              <a:gd name="connsiteX6483" fmla="*/ 42681567 w 43671952"/>
              <a:gd name="connsiteY6483" fmla="*/ 14404626 h 23902640"/>
              <a:gd name="connsiteX6484" fmla="*/ 43179247 w 43671952"/>
              <a:gd name="connsiteY6484" fmla="*/ 14472094 h 23902640"/>
              <a:gd name="connsiteX6485" fmla="*/ 43464207 w 43671952"/>
              <a:gd name="connsiteY6485" fmla="*/ 14888020 h 23902640"/>
              <a:gd name="connsiteX6486" fmla="*/ 43618983 w 43671952"/>
              <a:gd name="connsiteY6486" fmla="*/ 14925326 h 23902640"/>
              <a:gd name="connsiteX6487" fmla="*/ 43514207 w 43671952"/>
              <a:gd name="connsiteY6487" fmla="*/ 15852426 h 23902640"/>
              <a:gd name="connsiteX6488" fmla="*/ 43187975 w 43671952"/>
              <a:gd name="connsiteY6488" fmla="*/ 16284226 h 23902640"/>
              <a:gd name="connsiteX6489" fmla="*/ 43177663 w 43671952"/>
              <a:gd name="connsiteY6489" fmla="*/ 16499332 h 23902640"/>
              <a:gd name="connsiteX6490" fmla="*/ 42951439 w 43671952"/>
              <a:gd name="connsiteY6490" fmla="*/ 16688245 h 23902640"/>
              <a:gd name="connsiteX6491" fmla="*/ 42800631 w 43671952"/>
              <a:gd name="connsiteY6491" fmla="*/ 17319276 h 23902640"/>
              <a:gd name="connsiteX6492" fmla="*/ 42708551 w 43671952"/>
              <a:gd name="connsiteY6492" fmla="*/ 17431196 h 23902640"/>
              <a:gd name="connsiteX6493" fmla="*/ 42708551 w 43671952"/>
              <a:gd name="connsiteY6493" fmla="*/ 17560576 h 23902640"/>
              <a:gd name="connsiteX6494" fmla="*/ 42553775 w 43671952"/>
              <a:gd name="connsiteY6494" fmla="*/ 17685196 h 23902640"/>
              <a:gd name="connsiteX6495" fmla="*/ 42544247 w 43671952"/>
              <a:gd name="connsiteY6495" fmla="*/ 17812988 h 23902640"/>
              <a:gd name="connsiteX6496" fmla="*/ 42248975 w 43671952"/>
              <a:gd name="connsiteY6496" fmla="*/ 18288448 h 23902640"/>
              <a:gd name="connsiteX6497" fmla="*/ 42227879 w 43671952"/>
              <a:gd name="connsiteY6497" fmla="*/ 18288076 h 23902640"/>
              <a:gd name="connsiteX6498" fmla="*/ 42168007 w 43671952"/>
              <a:gd name="connsiteY6498" fmla="*/ 18354328 h 23902640"/>
              <a:gd name="connsiteX6499" fmla="*/ 42160631 w 43671952"/>
              <a:gd name="connsiteY6499" fmla="*/ 18404860 h 23902640"/>
              <a:gd name="connsiteX6500" fmla="*/ 41837135 w 43671952"/>
              <a:gd name="connsiteY6500" fmla="*/ 18635896 h 23902640"/>
              <a:gd name="connsiteX6501" fmla="*/ 41713711 w 43671952"/>
              <a:gd name="connsiteY6501" fmla="*/ 18613596 h 23902640"/>
              <a:gd name="connsiteX6502" fmla="*/ 41208655 w 43671952"/>
              <a:gd name="connsiteY6502" fmla="*/ 18945636 h 23902640"/>
              <a:gd name="connsiteX6503" fmla="*/ 40981623 w 43671952"/>
              <a:gd name="connsiteY6503" fmla="*/ 19150364 h 23902640"/>
              <a:gd name="connsiteX6504" fmla="*/ 40879639 w 43671952"/>
              <a:gd name="connsiteY6504" fmla="*/ 19341792 h 23902640"/>
              <a:gd name="connsiteX6505" fmla="*/ 40772015 w 43671952"/>
              <a:gd name="connsiteY6505" fmla="*/ 19628588 h 23902640"/>
              <a:gd name="connsiteX6506" fmla="*/ 40577799 w 43671952"/>
              <a:gd name="connsiteY6506" fmla="*/ 19754156 h 23902640"/>
              <a:gd name="connsiteX6507" fmla="*/ 40432079 w 43671952"/>
              <a:gd name="connsiteY6507" fmla="*/ 19929440 h 23902640"/>
              <a:gd name="connsiteX6508" fmla="*/ 40424175 w 43671952"/>
              <a:gd name="connsiteY6508" fmla="*/ 20027420 h 23902640"/>
              <a:gd name="connsiteX6509" fmla="*/ 40376319 w 43671952"/>
              <a:gd name="connsiteY6509" fmla="*/ 20063252 h 23902640"/>
              <a:gd name="connsiteX6510" fmla="*/ 40267191 w 43671952"/>
              <a:gd name="connsiteY6510" fmla="*/ 20205084 h 23902640"/>
              <a:gd name="connsiteX6511" fmla="*/ 40101551 w 43671952"/>
              <a:gd name="connsiteY6511" fmla="*/ 20259212 h 23902640"/>
              <a:gd name="connsiteX6512" fmla="*/ 40342111 w 43671952"/>
              <a:gd name="connsiteY6512" fmla="*/ 19998728 h 23902640"/>
              <a:gd name="connsiteX6513" fmla="*/ 40253655 w 43671952"/>
              <a:gd name="connsiteY6513" fmla="*/ 20007496 h 23902640"/>
              <a:gd name="connsiteX6514" fmla="*/ 40026623 w 43671952"/>
              <a:gd name="connsiteY6514" fmla="*/ 20251200 h 23902640"/>
              <a:gd name="connsiteX6515" fmla="*/ 39680935 w 43671952"/>
              <a:gd name="connsiteY6515" fmla="*/ 20640852 h 23902640"/>
              <a:gd name="connsiteX6516" fmla="*/ 39361559 w 43671952"/>
              <a:gd name="connsiteY6516" fmla="*/ 20754628 h 23902640"/>
              <a:gd name="connsiteX6517" fmla="*/ 39211075 w 43671952"/>
              <a:gd name="connsiteY6517" fmla="*/ 20587360 h 23902640"/>
              <a:gd name="connsiteX6518" fmla="*/ 39211075 w 43671952"/>
              <a:gd name="connsiteY6518" fmla="*/ 20748240 h 23902640"/>
              <a:gd name="connsiteX6519" fmla="*/ 39115475 w 43671952"/>
              <a:gd name="connsiteY6519" fmla="*/ 20854992 h 23902640"/>
              <a:gd name="connsiteX6520" fmla="*/ 39152939 w 43671952"/>
              <a:gd name="connsiteY6520" fmla="*/ 21003092 h 23902640"/>
              <a:gd name="connsiteX6521" fmla="*/ 39046943 w 43671952"/>
              <a:gd name="connsiteY6521" fmla="*/ 21103336 h 23902640"/>
              <a:gd name="connsiteX6522" fmla="*/ 38943327 w 43671952"/>
              <a:gd name="connsiteY6522" fmla="*/ 21212584 h 23902640"/>
              <a:gd name="connsiteX6523" fmla="*/ 38673319 w 43671952"/>
              <a:gd name="connsiteY6523" fmla="*/ 21317068 h 23902640"/>
              <a:gd name="connsiteX6524" fmla="*/ 38346795 w 43671952"/>
              <a:gd name="connsiteY6524" fmla="*/ 21345644 h 23902640"/>
              <a:gd name="connsiteX6525" fmla="*/ 38109891 w 43671952"/>
              <a:gd name="connsiteY6525" fmla="*/ 21628432 h 23902640"/>
              <a:gd name="connsiteX6526" fmla="*/ 37837847 w 43671952"/>
              <a:gd name="connsiteY6526" fmla="*/ 21556008 h 23902640"/>
              <a:gd name="connsiteX6527" fmla="*/ 37809155 w 43671952"/>
              <a:gd name="connsiteY6527" fmla="*/ 21686568 h 23902640"/>
              <a:gd name="connsiteX6528" fmla="*/ 37800387 w 43671952"/>
              <a:gd name="connsiteY6528" fmla="*/ 21825148 h 23902640"/>
              <a:gd name="connsiteX6529" fmla="*/ 37900747 w 43671952"/>
              <a:gd name="connsiteY6529" fmla="*/ 21780540 h 23902640"/>
              <a:gd name="connsiteX6530" fmla="*/ 37839359 w 43671952"/>
              <a:gd name="connsiteY6530" fmla="*/ 21901580 h 23902640"/>
              <a:gd name="connsiteX6531" fmla="*/ 37755783 w 43671952"/>
              <a:gd name="connsiteY6531" fmla="*/ 21880904 h 23902640"/>
              <a:gd name="connsiteX6532" fmla="*/ 37719831 w 43671952"/>
              <a:gd name="connsiteY6532" fmla="*/ 21947636 h 23902640"/>
              <a:gd name="connsiteX6533" fmla="*/ 37655419 w 43671952"/>
              <a:gd name="connsiteY6533" fmla="*/ 22003568 h 23902640"/>
              <a:gd name="connsiteX6534" fmla="*/ 37488155 w 43671952"/>
              <a:gd name="connsiteY6534" fmla="*/ 22181984 h 23902640"/>
              <a:gd name="connsiteX6535" fmla="*/ 37150363 w 43671952"/>
              <a:gd name="connsiteY6535" fmla="*/ 22328464 h 23902640"/>
              <a:gd name="connsiteX6536" fmla="*/ 37086707 w 43671952"/>
              <a:gd name="connsiteY6536" fmla="*/ 22427312 h 23902640"/>
              <a:gd name="connsiteX6537" fmla="*/ 37167147 w 43671952"/>
              <a:gd name="connsiteY6537" fmla="*/ 22591328 h 23902640"/>
              <a:gd name="connsiteX6538" fmla="*/ 37066903 w 43671952"/>
              <a:gd name="connsiteY6538" fmla="*/ 22737164 h 23902640"/>
              <a:gd name="connsiteX6539" fmla="*/ 36839755 w 43671952"/>
              <a:gd name="connsiteY6539" fmla="*/ 22796172 h 23902640"/>
              <a:gd name="connsiteX6540" fmla="*/ 36692643 w 43671952"/>
              <a:gd name="connsiteY6540" fmla="*/ 22972852 h 23902640"/>
              <a:gd name="connsiteX6541" fmla="*/ 36562603 w 43671952"/>
              <a:gd name="connsiteY6541" fmla="*/ 22984872 h 23902640"/>
              <a:gd name="connsiteX6542" fmla="*/ 36460151 w 43671952"/>
              <a:gd name="connsiteY6542" fmla="*/ 23135880 h 23902640"/>
              <a:gd name="connsiteX6543" fmla="*/ 36348347 w 43671952"/>
              <a:gd name="connsiteY6543" fmla="*/ 23234092 h 23902640"/>
              <a:gd name="connsiteX6544" fmla="*/ 36364147 w 43671952"/>
              <a:gd name="connsiteY6544" fmla="*/ 23374412 h 23902640"/>
              <a:gd name="connsiteX6545" fmla="*/ 36205879 w 43671952"/>
              <a:gd name="connsiteY6545" fmla="*/ 23348856 h 23902640"/>
              <a:gd name="connsiteX6546" fmla="*/ 35904679 w 43671952"/>
              <a:gd name="connsiteY6546" fmla="*/ 23531284 h 23902640"/>
              <a:gd name="connsiteX6547" fmla="*/ 35815471 w 43671952"/>
              <a:gd name="connsiteY6547" fmla="*/ 23520132 h 23902640"/>
              <a:gd name="connsiteX6548" fmla="*/ 35826619 w 43671952"/>
              <a:gd name="connsiteY6548" fmla="*/ 23475528 h 23902640"/>
              <a:gd name="connsiteX6549" fmla="*/ 35959679 w 43671952"/>
              <a:gd name="connsiteY6549" fmla="*/ 23445324 h 23902640"/>
              <a:gd name="connsiteX6550" fmla="*/ 35993891 w 43671952"/>
              <a:gd name="connsiteY6550" fmla="*/ 23341712 h 23902640"/>
              <a:gd name="connsiteX6551" fmla="*/ 35826619 w 43671952"/>
              <a:gd name="connsiteY6551" fmla="*/ 23297108 h 23902640"/>
              <a:gd name="connsiteX6552" fmla="*/ 35992263 w 43671952"/>
              <a:gd name="connsiteY6552" fmla="*/ 23168928 h 23902640"/>
              <a:gd name="connsiteX6553" fmla="*/ 35917339 w 43671952"/>
              <a:gd name="connsiteY6553" fmla="*/ 23120316 h 23902640"/>
              <a:gd name="connsiteX6554" fmla="*/ 36049647 w 43671952"/>
              <a:gd name="connsiteY6554" fmla="*/ 22917968 h 23902640"/>
              <a:gd name="connsiteX6555" fmla="*/ 36137227 w 43671952"/>
              <a:gd name="connsiteY6555" fmla="*/ 22866332 h 23902640"/>
              <a:gd name="connsiteX6556" fmla="*/ 36132467 w 43671952"/>
              <a:gd name="connsiteY6556" fmla="*/ 22753952 h 23902640"/>
              <a:gd name="connsiteX6557" fmla="*/ 36196995 w 43671952"/>
              <a:gd name="connsiteY6557" fmla="*/ 22686056 h 23902640"/>
              <a:gd name="connsiteX6558" fmla="*/ 36216915 w 43671952"/>
              <a:gd name="connsiteY6558" fmla="*/ 22572280 h 23902640"/>
              <a:gd name="connsiteX6559" fmla="*/ 36373031 w 43671952"/>
              <a:gd name="connsiteY6559" fmla="*/ 22538824 h 23902640"/>
              <a:gd name="connsiteX6560" fmla="*/ 36328427 w 43671952"/>
              <a:gd name="connsiteY6560" fmla="*/ 22471916 h 23902640"/>
              <a:gd name="connsiteX6561" fmla="*/ 36395335 w 43671952"/>
              <a:gd name="connsiteY6561" fmla="*/ 22349252 h 23902640"/>
              <a:gd name="connsiteX6562" fmla="*/ 36268779 w 43671952"/>
              <a:gd name="connsiteY6562" fmla="*/ 22305520 h 23902640"/>
              <a:gd name="connsiteX6563" fmla="*/ 36361879 w 43671952"/>
              <a:gd name="connsiteY6563" fmla="*/ 22215440 h 23902640"/>
              <a:gd name="connsiteX6564" fmla="*/ 36462243 w 43671952"/>
              <a:gd name="connsiteY6564" fmla="*/ 22193136 h 23902640"/>
              <a:gd name="connsiteX6565" fmla="*/ 36495695 w 43671952"/>
              <a:gd name="connsiteY6565" fmla="*/ 22304648 h 23902640"/>
              <a:gd name="connsiteX6566" fmla="*/ 36562603 w 43671952"/>
              <a:gd name="connsiteY6566" fmla="*/ 22193136 h 23902640"/>
              <a:gd name="connsiteX6567" fmla="*/ 36643043 w 43671952"/>
              <a:gd name="connsiteY6567" fmla="*/ 22131864 h 23902640"/>
              <a:gd name="connsiteX6568" fmla="*/ 36813447 w 43671952"/>
              <a:gd name="connsiteY6568" fmla="*/ 22019596 h 23902640"/>
              <a:gd name="connsiteX6569" fmla="*/ 36755307 w 43671952"/>
              <a:gd name="connsiteY6569" fmla="*/ 21908840 h 23902640"/>
              <a:gd name="connsiteX6570" fmla="*/ 37053255 w 43671952"/>
              <a:gd name="connsiteY6570" fmla="*/ 21557516 h 23902640"/>
              <a:gd name="connsiteX6571" fmla="*/ 36923447 w 43671952"/>
              <a:gd name="connsiteY6571" fmla="*/ 21476208 h 23902640"/>
              <a:gd name="connsiteX6572" fmla="*/ 37175919 w 43671952"/>
              <a:gd name="connsiteY6572" fmla="*/ 21111468 h 23902640"/>
              <a:gd name="connsiteX6573" fmla="*/ 37309735 w 43671952"/>
              <a:gd name="connsiteY6573" fmla="*/ 20810384 h 23902640"/>
              <a:gd name="connsiteX6574" fmla="*/ 37443547 w 43671952"/>
              <a:gd name="connsiteY6574" fmla="*/ 20698872 h 23902640"/>
              <a:gd name="connsiteX6575" fmla="*/ 38001107 w 43671952"/>
              <a:gd name="connsiteY6575" fmla="*/ 19873684 h 23902640"/>
              <a:gd name="connsiteX6576" fmla="*/ 38045715 w 43671952"/>
              <a:gd name="connsiteY6576" fmla="*/ 19661808 h 23902640"/>
              <a:gd name="connsiteX6577" fmla="*/ 38168379 w 43671952"/>
              <a:gd name="connsiteY6577" fmla="*/ 19527996 h 23902640"/>
              <a:gd name="connsiteX6578" fmla="*/ 38190679 w 43671952"/>
              <a:gd name="connsiteY6578" fmla="*/ 19338424 h 23902640"/>
              <a:gd name="connsiteX6579" fmla="*/ 38346795 w 43671952"/>
              <a:gd name="connsiteY6579" fmla="*/ 19193460 h 23902640"/>
              <a:gd name="connsiteX6580" fmla="*/ 38391403 w 43671952"/>
              <a:gd name="connsiteY6580" fmla="*/ 19048492 h 23902640"/>
              <a:gd name="connsiteX6581" fmla="*/ 38536367 w 43671952"/>
              <a:gd name="connsiteY6581" fmla="*/ 18914680 h 23902640"/>
              <a:gd name="connsiteX6582" fmla="*/ 38558671 w 43671952"/>
              <a:gd name="connsiteY6582" fmla="*/ 18747408 h 23902640"/>
              <a:gd name="connsiteX6583" fmla="*/ 38677443 w 43671952"/>
              <a:gd name="connsiteY6583" fmla="*/ 18614352 h 23902640"/>
              <a:gd name="connsiteX6584" fmla="*/ 38702763 w 43671952"/>
              <a:gd name="connsiteY6584" fmla="*/ 18401724 h 23902640"/>
              <a:gd name="connsiteX6585" fmla="*/ 38799991 w 43671952"/>
              <a:gd name="connsiteY6585" fmla="*/ 18257868 h 23902640"/>
              <a:gd name="connsiteX6586" fmla="*/ 38823039 w 43671952"/>
              <a:gd name="connsiteY6586" fmla="*/ 18228068 h 23902640"/>
              <a:gd name="connsiteX6587" fmla="*/ 38908075 w 43671952"/>
              <a:gd name="connsiteY6587" fmla="*/ 18083660 h 23902640"/>
              <a:gd name="connsiteX6588" fmla="*/ 38908075 w 43671952"/>
              <a:gd name="connsiteY6588" fmla="*/ 17960628 h 23902640"/>
              <a:gd name="connsiteX6589" fmla="*/ 39078731 w 43671952"/>
              <a:gd name="connsiteY6589" fmla="*/ 17366108 h 23902640"/>
              <a:gd name="connsiteX6590" fmla="*/ 38932683 w 43671952"/>
              <a:gd name="connsiteY6590" fmla="*/ 17072420 h 23902640"/>
              <a:gd name="connsiteX6591" fmla="*/ 38739803 w 43671952"/>
              <a:gd name="connsiteY6591" fmla="*/ 16857316 h 23902640"/>
              <a:gd name="connsiteX6592" fmla="*/ 38730275 w 43671952"/>
              <a:gd name="connsiteY6592" fmla="*/ 16703327 h 23902640"/>
              <a:gd name="connsiteX6593" fmla="*/ 38631059 w 43671952"/>
              <a:gd name="connsiteY6593" fmla="*/ 16539815 h 23902640"/>
              <a:gd name="connsiteX6594" fmla="*/ 38652491 w 43671952"/>
              <a:gd name="connsiteY6594" fmla="*/ 16119126 h 23902640"/>
              <a:gd name="connsiteX6595" fmla="*/ 38550095 w 43671952"/>
              <a:gd name="connsiteY6595" fmla="*/ 15857189 h 23902640"/>
              <a:gd name="connsiteX6596" fmla="*/ 38558035 w 43671952"/>
              <a:gd name="connsiteY6596" fmla="*/ 15522226 h 23902640"/>
              <a:gd name="connsiteX6597" fmla="*/ 38449291 w 43671952"/>
              <a:gd name="connsiteY6597" fmla="*/ 15320614 h 23902640"/>
              <a:gd name="connsiteX6598" fmla="*/ 38425475 w 43671952"/>
              <a:gd name="connsiteY6598" fmla="*/ 15141226 h 23902640"/>
              <a:gd name="connsiteX6599" fmla="*/ 38286571 w 43671952"/>
              <a:gd name="connsiteY6599" fmla="*/ 14960251 h 23902640"/>
              <a:gd name="connsiteX6600" fmla="*/ 38341339 w 43671952"/>
              <a:gd name="connsiteY6600" fmla="*/ 14888020 h 23902640"/>
              <a:gd name="connsiteX6601" fmla="*/ 38288951 w 43671952"/>
              <a:gd name="connsiteY6601" fmla="*/ 14738795 h 23902640"/>
              <a:gd name="connsiteX6602" fmla="*/ 38325463 w 43671952"/>
              <a:gd name="connsiteY6602" fmla="*/ 14582426 h 23902640"/>
              <a:gd name="connsiteX6603" fmla="*/ 38520727 w 43671952"/>
              <a:gd name="connsiteY6603" fmla="*/ 14295088 h 23902640"/>
              <a:gd name="connsiteX6604" fmla="*/ 38374675 w 43671952"/>
              <a:gd name="connsiteY6604" fmla="*/ 14277626 h 23902640"/>
              <a:gd name="connsiteX6605" fmla="*/ 38388963 w 43671952"/>
              <a:gd name="connsiteY6605" fmla="*/ 14077601 h 23902640"/>
              <a:gd name="connsiteX6606" fmla="*/ 38438175 w 43671952"/>
              <a:gd name="connsiteY6606" fmla="*/ 13948219 h 23902640"/>
              <a:gd name="connsiteX6607" fmla="*/ 38478659 w 43671952"/>
              <a:gd name="connsiteY6607" fmla="*/ 13664058 h 23902640"/>
              <a:gd name="connsiteX6608" fmla="*/ 38633439 w 43671952"/>
              <a:gd name="connsiteY6608" fmla="*/ 13544995 h 23902640"/>
              <a:gd name="connsiteX6609" fmla="*/ 38641375 w 43671952"/>
              <a:gd name="connsiteY6609" fmla="*/ 13337827 h 23902640"/>
              <a:gd name="connsiteX6610" fmla="*/ 38793775 w 43671952"/>
              <a:gd name="connsiteY6610" fmla="*/ 13185427 h 23902640"/>
              <a:gd name="connsiteX6611" fmla="*/ 38729483 w 43671952"/>
              <a:gd name="connsiteY6611" fmla="*/ 12906026 h 23902640"/>
              <a:gd name="connsiteX6612" fmla="*/ 38723131 w 43671952"/>
              <a:gd name="connsiteY6612" fmla="*/ 12593288 h 23902640"/>
              <a:gd name="connsiteX6613" fmla="*/ 38615975 w 43671952"/>
              <a:gd name="connsiteY6613" fmla="*/ 12423426 h 23902640"/>
              <a:gd name="connsiteX6614" fmla="*/ 38619287 w 43671952"/>
              <a:gd name="connsiteY6614" fmla="*/ 12416647 h 23902640"/>
              <a:gd name="connsiteX6615" fmla="*/ 38612455 w 43671952"/>
              <a:gd name="connsiteY6615" fmla="*/ 12354855 h 23902640"/>
              <a:gd name="connsiteX6616" fmla="*/ 38558655 w 43671952"/>
              <a:gd name="connsiteY6616" fmla="*/ 12161996 h 23902640"/>
              <a:gd name="connsiteX6617" fmla="*/ 38471499 w 43671952"/>
              <a:gd name="connsiteY6617" fmla="*/ 12187237 h 23902640"/>
              <a:gd name="connsiteX6618" fmla="*/ 38377203 w 43671952"/>
              <a:gd name="connsiteY6618" fmla="*/ 12152947 h 23902640"/>
              <a:gd name="connsiteX6619" fmla="*/ 38361963 w 43671952"/>
              <a:gd name="connsiteY6619" fmla="*/ 12320587 h 23902640"/>
              <a:gd name="connsiteX6620" fmla="*/ 38361963 w 43671952"/>
              <a:gd name="connsiteY6620" fmla="*/ 12420124 h 23902640"/>
              <a:gd name="connsiteX6621" fmla="*/ 38217183 w 43671952"/>
              <a:gd name="connsiteY6621" fmla="*/ 12366307 h 23902640"/>
              <a:gd name="connsiteX6622" fmla="*/ 38141459 w 43671952"/>
              <a:gd name="connsiteY6622" fmla="*/ 12273916 h 23902640"/>
              <a:gd name="connsiteX6623" fmla="*/ 37910479 w 43671952"/>
              <a:gd name="connsiteY6623" fmla="*/ 12220099 h 23902640"/>
              <a:gd name="connsiteX6624" fmla="*/ 37889523 w 43671952"/>
              <a:gd name="connsiteY6624" fmla="*/ 12031028 h 23902640"/>
              <a:gd name="connsiteX6625" fmla="*/ 37737123 w 43671952"/>
              <a:gd name="connsiteY6625" fmla="*/ 11924347 h 23902640"/>
              <a:gd name="connsiteX6626" fmla="*/ 37727123 w 43671952"/>
              <a:gd name="connsiteY6626" fmla="*/ 12026740 h 23902640"/>
              <a:gd name="connsiteX6627" fmla="*/ 37615203 w 43671952"/>
              <a:gd name="connsiteY6627" fmla="*/ 11817825 h 23902640"/>
              <a:gd name="connsiteX6628" fmla="*/ 37492807 w 43671952"/>
              <a:gd name="connsiteY6628" fmla="*/ 11591130 h 23902640"/>
              <a:gd name="connsiteX6629" fmla="*/ 37370411 w 43671952"/>
              <a:gd name="connsiteY6629" fmla="*/ 11471592 h 23902640"/>
              <a:gd name="connsiteX6630" fmla="*/ 37343743 w 43671952"/>
              <a:gd name="connsiteY6630" fmla="*/ 11365388 h 23902640"/>
              <a:gd name="connsiteX6631" fmla="*/ 37285163 w 43671952"/>
              <a:gd name="connsiteY6631" fmla="*/ 11324907 h 23902640"/>
              <a:gd name="connsiteX6632" fmla="*/ 37153239 w 43671952"/>
              <a:gd name="connsiteY6632" fmla="*/ 11361579 h 23902640"/>
              <a:gd name="connsiteX6633" fmla="*/ 37028463 w 43671952"/>
              <a:gd name="connsiteY6633" fmla="*/ 11265852 h 23902640"/>
              <a:gd name="connsiteX6634" fmla="*/ 36990363 w 43671952"/>
              <a:gd name="connsiteY6634" fmla="*/ 11246325 h 23902640"/>
              <a:gd name="connsiteX6635" fmla="*/ 36921307 w 43671952"/>
              <a:gd name="connsiteY6635" fmla="*/ 11282045 h 23902640"/>
              <a:gd name="connsiteX6636" fmla="*/ 36452679 w 43671952"/>
              <a:gd name="connsiteY6636" fmla="*/ 10974864 h 23902640"/>
              <a:gd name="connsiteX6637" fmla="*/ 36459343 w 43671952"/>
              <a:gd name="connsiteY6637" fmla="*/ 10853420 h 23902640"/>
              <a:gd name="connsiteX6638" fmla="*/ 36365523 w 43671952"/>
              <a:gd name="connsiteY6638" fmla="*/ 10872946 h 23902640"/>
              <a:gd name="connsiteX6639" fmla="*/ 36281703 w 43671952"/>
              <a:gd name="connsiteY6639" fmla="*/ 10811987 h 23902640"/>
              <a:gd name="connsiteX6640" fmla="*/ 36243603 w 43671952"/>
              <a:gd name="connsiteY6640" fmla="*/ 10918668 h 23902640"/>
              <a:gd name="connsiteX6641" fmla="*/ 36159783 w 43671952"/>
              <a:gd name="connsiteY6641" fmla="*/ 10987722 h 23902640"/>
              <a:gd name="connsiteX6642" fmla="*/ 36006907 w 43671952"/>
              <a:gd name="connsiteY6642" fmla="*/ 10960101 h 23902640"/>
              <a:gd name="connsiteX6643" fmla="*/ 35845459 w 43671952"/>
              <a:gd name="connsiteY6643" fmla="*/ 10842943 h 23902640"/>
              <a:gd name="connsiteX6644" fmla="*/ 35703059 w 43671952"/>
              <a:gd name="connsiteY6644" fmla="*/ 10828179 h 23902640"/>
              <a:gd name="connsiteX6645" fmla="*/ 35624479 w 43671952"/>
              <a:gd name="connsiteY6645" fmla="*/ 10746262 h 23902640"/>
              <a:gd name="connsiteX6646" fmla="*/ 35507323 w 43671952"/>
              <a:gd name="connsiteY6646" fmla="*/ 10731501 h 23902640"/>
              <a:gd name="connsiteX6647" fmla="*/ 35429691 w 43671952"/>
              <a:gd name="connsiteY6647" fmla="*/ 10629106 h 23902640"/>
              <a:gd name="connsiteX6648" fmla="*/ 35312535 w 43671952"/>
              <a:gd name="connsiteY6648" fmla="*/ 10589580 h 23902640"/>
              <a:gd name="connsiteX6649" fmla="*/ 35100603 w 43671952"/>
              <a:gd name="connsiteY6649" fmla="*/ 10461467 h 23902640"/>
              <a:gd name="connsiteX6650" fmla="*/ 34872003 w 43671952"/>
              <a:gd name="connsiteY6650" fmla="*/ 10301447 h 23902640"/>
              <a:gd name="connsiteX6651" fmla="*/ 34834379 w 43671952"/>
              <a:gd name="connsiteY6651" fmla="*/ 10190482 h 23902640"/>
              <a:gd name="connsiteX6652" fmla="*/ 34852475 w 43671952"/>
              <a:gd name="connsiteY6652" fmla="*/ 10027126 h 23902640"/>
              <a:gd name="connsiteX6653" fmla="*/ 34620067 w 43671952"/>
              <a:gd name="connsiteY6653" fmla="*/ 9742805 h 23902640"/>
              <a:gd name="connsiteX6654" fmla="*/ 34493683 w 43671952"/>
              <a:gd name="connsiteY6654" fmla="*/ 9632853 h 23902640"/>
              <a:gd name="connsiteX6655" fmla="*/ 34418287 w 43671952"/>
              <a:gd name="connsiteY6655" fmla="*/ 9557306 h 23902640"/>
              <a:gd name="connsiteX6656" fmla="*/ 34361939 w 43671952"/>
              <a:gd name="connsiteY6656" fmla="*/ 9512776 h 23902640"/>
              <a:gd name="connsiteX6657" fmla="*/ 34361463 w 43671952"/>
              <a:gd name="connsiteY6657" fmla="*/ 9468009 h 23902640"/>
              <a:gd name="connsiteX6658" fmla="*/ 34270975 w 43671952"/>
              <a:gd name="connsiteY6658" fmla="*/ 9377522 h 23902640"/>
              <a:gd name="connsiteX6659" fmla="*/ 34099527 w 43671952"/>
              <a:gd name="connsiteY6659" fmla="*/ 9325136 h 23902640"/>
              <a:gd name="connsiteX6660" fmla="*/ 34094763 w 43671952"/>
              <a:gd name="connsiteY6660" fmla="*/ 9225122 h 23902640"/>
              <a:gd name="connsiteX6661" fmla="*/ 34070951 w 43671952"/>
              <a:gd name="connsiteY6661" fmla="*/ 9129871 h 23902640"/>
              <a:gd name="connsiteX6662" fmla="*/ 33956651 w 43671952"/>
              <a:gd name="connsiteY6662" fmla="*/ 9101297 h 23902640"/>
              <a:gd name="connsiteX6663" fmla="*/ 33904263 w 43671952"/>
              <a:gd name="connsiteY6663" fmla="*/ 8982236 h 23902640"/>
              <a:gd name="connsiteX6664" fmla="*/ 33778059 w 43671952"/>
              <a:gd name="connsiteY6664" fmla="*/ 8960803 h 23902640"/>
              <a:gd name="connsiteX6665" fmla="*/ 33401819 w 43671952"/>
              <a:gd name="connsiteY6665" fmla="*/ 8510748 h 23902640"/>
              <a:gd name="connsiteX6666" fmla="*/ 33266087 w 43671952"/>
              <a:gd name="connsiteY6666" fmla="*/ 8425021 h 23902640"/>
              <a:gd name="connsiteX6667" fmla="*/ 33237515 w 43671952"/>
              <a:gd name="connsiteY6667" fmla="*/ 8448835 h 23902640"/>
              <a:gd name="connsiteX6668" fmla="*/ 33247039 w 43671952"/>
              <a:gd name="connsiteY6668" fmla="*/ 8567898 h 23902640"/>
              <a:gd name="connsiteX6669" fmla="*/ 33480403 w 43671952"/>
              <a:gd name="connsiteY6669" fmla="*/ 8815547 h 23902640"/>
              <a:gd name="connsiteX6670" fmla="*/ 33639947 w 43671952"/>
              <a:gd name="connsiteY6670" fmla="*/ 8975091 h 23902640"/>
              <a:gd name="connsiteX6671" fmla="*/ 33728051 w 43671952"/>
              <a:gd name="connsiteY6671" fmla="*/ 9129871 h 23902640"/>
              <a:gd name="connsiteX6672" fmla="*/ 33851875 w 43671952"/>
              <a:gd name="connsiteY6672" fmla="*/ 9210836 h 23902640"/>
              <a:gd name="connsiteX6673" fmla="*/ 33899499 w 43671952"/>
              <a:gd name="connsiteY6673" fmla="*/ 9341804 h 23902640"/>
              <a:gd name="connsiteX6674" fmla="*/ 34013799 w 43671952"/>
              <a:gd name="connsiteY6674" fmla="*/ 9425148 h 23902640"/>
              <a:gd name="connsiteX6675" fmla="*/ 34044759 w 43671952"/>
              <a:gd name="connsiteY6675" fmla="*/ 9463247 h 23902640"/>
              <a:gd name="connsiteX6676" fmla="*/ 34061427 w 43671952"/>
              <a:gd name="connsiteY6676" fmla="*/ 9582310 h 23902640"/>
              <a:gd name="connsiteX6677" fmla="*/ 34170963 w 43671952"/>
              <a:gd name="connsiteY6677" fmla="*/ 9625171 h 23902640"/>
              <a:gd name="connsiteX6678" fmla="*/ 34218587 w 43671952"/>
              <a:gd name="connsiteY6678" fmla="*/ 9696610 h 23902640"/>
              <a:gd name="connsiteX6679" fmla="*/ 34294787 w 43671952"/>
              <a:gd name="connsiteY6679" fmla="*/ 9796622 h 23902640"/>
              <a:gd name="connsiteX6680" fmla="*/ 34209063 w 43671952"/>
              <a:gd name="connsiteY6680" fmla="*/ 9887112 h 23902640"/>
              <a:gd name="connsiteX6681" fmla="*/ 34190015 w 43671952"/>
              <a:gd name="connsiteY6681" fmla="*/ 9834723 h 23902640"/>
              <a:gd name="connsiteX6682" fmla="*/ 34168583 w 43671952"/>
              <a:gd name="connsiteY6682" fmla="*/ 9718041 h 23902640"/>
              <a:gd name="connsiteX6683" fmla="*/ 34004275 w 43671952"/>
              <a:gd name="connsiteY6683" fmla="*/ 9594215 h 23902640"/>
              <a:gd name="connsiteX6684" fmla="*/ 33818539 w 43671952"/>
              <a:gd name="connsiteY6684" fmla="*/ 9484680 h 23902640"/>
              <a:gd name="connsiteX6685" fmla="*/ 33797107 w 43671952"/>
              <a:gd name="connsiteY6685" fmla="*/ 9317991 h 23902640"/>
              <a:gd name="connsiteX6686" fmla="*/ 33728051 w 43671952"/>
              <a:gd name="connsiteY6686" fmla="*/ 9241791 h 23902640"/>
              <a:gd name="connsiteX6687" fmla="*/ 33585175 w 43671952"/>
              <a:gd name="connsiteY6687" fmla="*/ 9217979 h 23902640"/>
              <a:gd name="connsiteX6688" fmla="*/ 33430395 w 43671952"/>
              <a:gd name="connsiteY6688" fmla="*/ 9096534 h 23902640"/>
              <a:gd name="connsiteX6689" fmla="*/ 33418487 w 43671952"/>
              <a:gd name="connsiteY6689" fmla="*/ 9039384 h 23902640"/>
              <a:gd name="connsiteX6690" fmla="*/ 33461351 w 43671952"/>
              <a:gd name="connsiteY6690" fmla="*/ 8960803 h 23902640"/>
              <a:gd name="connsiteX6691" fmla="*/ 33356575 w 43671952"/>
              <a:gd name="connsiteY6691" fmla="*/ 8844121 h 23902640"/>
              <a:gd name="connsiteX6692" fmla="*/ 33137503 w 43671952"/>
              <a:gd name="connsiteY6692" fmla="*/ 8665528 h 23902640"/>
              <a:gd name="connsiteX6693" fmla="*/ 33039871 w 43671952"/>
              <a:gd name="connsiteY6693" fmla="*/ 8465502 h 23902640"/>
              <a:gd name="connsiteX6694" fmla="*/ 32889851 w 43671952"/>
              <a:gd name="connsiteY6694" fmla="*/ 8279765 h 23902640"/>
              <a:gd name="connsiteX6695" fmla="*/ 32680303 w 43671952"/>
              <a:gd name="connsiteY6695" fmla="*/ 8103552 h 23902640"/>
              <a:gd name="connsiteX6696" fmla="*/ 32430271 w 43671952"/>
              <a:gd name="connsiteY6696" fmla="*/ 8032118 h 23902640"/>
              <a:gd name="connsiteX6697" fmla="*/ 32362703 w 43671952"/>
              <a:gd name="connsiteY6697" fmla="*/ 7986279 h 23902640"/>
              <a:gd name="connsiteX6698" fmla="*/ 32354719 w 43671952"/>
              <a:gd name="connsiteY6698" fmla="*/ 7976097 h 23902640"/>
              <a:gd name="connsiteX6699" fmla="*/ 32342167 w 43671952"/>
              <a:gd name="connsiteY6699" fmla="*/ 7977346 h 23902640"/>
              <a:gd name="connsiteX6700" fmla="*/ 32180239 w 43671952"/>
              <a:gd name="connsiteY6700" fmla="*/ 7777171 h 23902640"/>
              <a:gd name="connsiteX6701" fmla="*/ 31970691 w 43671952"/>
              <a:gd name="connsiteY6701" fmla="*/ 7519996 h 23902640"/>
              <a:gd name="connsiteX6702" fmla="*/ 31837343 w 43671952"/>
              <a:gd name="connsiteY6702" fmla="*/ 7329493 h 23902640"/>
              <a:gd name="connsiteX6703" fmla="*/ 31637315 w 43671952"/>
              <a:gd name="connsiteY6703" fmla="*/ 7167569 h 23902640"/>
              <a:gd name="connsiteX6704" fmla="*/ 31608743 w 43671952"/>
              <a:gd name="connsiteY6704" fmla="*/ 6986593 h 23902640"/>
              <a:gd name="connsiteX6705" fmla="*/ 31499203 w 43671952"/>
              <a:gd name="connsiteY6705" fmla="*/ 6822286 h 23902640"/>
              <a:gd name="connsiteX6706" fmla="*/ 31399191 w 43671952"/>
              <a:gd name="connsiteY6706" fmla="*/ 6453194 h 23902640"/>
              <a:gd name="connsiteX6707" fmla="*/ 31327755 w 43671952"/>
              <a:gd name="connsiteY6707" fmla="*/ 6160300 h 23902640"/>
              <a:gd name="connsiteX6708" fmla="*/ 31275367 w 43671952"/>
              <a:gd name="connsiteY6708" fmla="*/ 6119820 h 23902640"/>
              <a:gd name="connsiteX6709" fmla="*/ 31101535 w 43671952"/>
              <a:gd name="connsiteY6709" fmla="*/ 5915032 h 23902640"/>
              <a:gd name="connsiteX6710" fmla="*/ 31218215 w 43671952"/>
              <a:gd name="connsiteY6710" fmla="*/ 5881694 h 23902640"/>
              <a:gd name="connsiteX6711" fmla="*/ 31294415 w 43671952"/>
              <a:gd name="connsiteY6711" fmla="*/ 5910272 h 23902640"/>
              <a:gd name="connsiteX6712" fmla="*/ 31361091 w 43671952"/>
              <a:gd name="connsiteY6712" fmla="*/ 6015044 h 23902640"/>
              <a:gd name="connsiteX6713" fmla="*/ 31427767 w 43671952"/>
              <a:gd name="connsiteY6713" fmla="*/ 5929317 h 23902640"/>
              <a:gd name="connsiteX6714" fmla="*/ 31342043 w 43671952"/>
              <a:gd name="connsiteY6714" fmla="*/ 5853118 h 23902640"/>
              <a:gd name="connsiteX6715" fmla="*/ 31313467 w 43671952"/>
              <a:gd name="connsiteY6715" fmla="*/ 5719769 h 23902640"/>
              <a:gd name="connsiteX6716" fmla="*/ 31127727 w 43671952"/>
              <a:gd name="connsiteY6716" fmla="*/ 5703101 h 23902640"/>
              <a:gd name="connsiteX6717" fmla="*/ 31094391 w 43671952"/>
              <a:gd name="connsiteY6717" fmla="*/ 5595943 h 23902640"/>
              <a:gd name="connsiteX6718" fmla="*/ 31027715 w 43671952"/>
              <a:gd name="connsiteY6718" fmla="*/ 5634045 h 23902640"/>
              <a:gd name="connsiteX6719" fmla="*/ 30980091 w 43671952"/>
              <a:gd name="connsiteY6719" fmla="*/ 5576892 h 23902640"/>
              <a:gd name="connsiteX6720" fmla="*/ 30884843 w 43671952"/>
              <a:gd name="connsiteY6720" fmla="*/ 5567368 h 23902640"/>
              <a:gd name="connsiteX6721" fmla="*/ 30827691 w 43671952"/>
              <a:gd name="connsiteY6721" fmla="*/ 5453069 h 23902640"/>
              <a:gd name="connsiteX6722" fmla="*/ 30768159 w 43671952"/>
              <a:gd name="connsiteY6722" fmla="*/ 5517362 h 23902640"/>
              <a:gd name="connsiteX6723" fmla="*/ 30599091 w 43671952"/>
              <a:gd name="connsiteY6723" fmla="*/ 5481645 h 23902640"/>
              <a:gd name="connsiteX6724" fmla="*/ 30522891 w 43671952"/>
              <a:gd name="connsiteY6724" fmla="*/ 5233993 h 23902640"/>
              <a:gd name="connsiteX6725" fmla="*/ 30456215 w 43671952"/>
              <a:gd name="connsiteY6725" fmla="*/ 5262571 h 23902640"/>
              <a:gd name="connsiteX6726" fmla="*/ 30375255 w 43671952"/>
              <a:gd name="connsiteY6726" fmla="*/ 5212563 h 23902640"/>
              <a:gd name="connsiteX6727" fmla="*/ 30282387 w 43671952"/>
              <a:gd name="connsiteY6727" fmla="*/ 5057781 h 23902640"/>
              <a:gd name="connsiteX6728" fmla="*/ 30170467 w 43671952"/>
              <a:gd name="connsiteY6728" fmla="*/ 5043494 h 23902640"/>
              <a:gd name="connsiteX6729" fmla="*/ 30113315 w 43671952"/>
              <a:gd name="connsiteY6729" fmla="*/ 4948244 h 23902640"/>
              <a:gd name="connsiteX6730" fmla="*/ 29989491 w 43671952"/>
              <a:gd name="connsiteY6730" fmla="*/ 4948244 h 23902640"/>
              <a:gd name="connsiteX6731" fmla="*/ 29818043 w 43671952"/>
              <a:gd name="connsiteY6731" fmla="*/ 4795843 h 23902640"/>
              <a:gd name="connsiteX6732" fmla="*/ 29703743 w 43671952"/>
              <a:gd name="connsiteY6732" fmla="*/ 4643441 h 23902640"/>
              <a:gd name="connsiteX6733" fmla="*/ 29598967 w 43671952"/>
              <a:gd name="connsiteY6733" fmla="*/ 4614869 h 23902640"/>
              <a:gd name="connsiteX6734" fmla="*/ 29589443 w 43671952"/>
              <a:gd name="connsiteY6734" fmla="*/ 4538669 h 23902640"/>
              <a:gd name="connsiteX6735" fmla="*/ 29532291 w 43671952"/>
              <a:gd name="connsiteY6735" fmla="*/ 4538669 h 23902640"/>
              <a:gd name="connsiteX6736" fmla="*/ 29513243 w 43671952"/>
              <a:gd name="connsiteY6736" fmla="*/ 4481520 h 23902640"/>
              <a:gd name="connsiteX6737" fmla="*/ 29344171 w 43671952"/>
              <a:gd name="connsiteY6737" fmla="*/ 4345787 h 23902640"/>
              <a:gd name="connsiteX6738" fmla="*/ 29208443 w 43671952"/>
              <a:gd name="connsiteY6738" fmla="*/ 4291020 h 23902640"/>
              <a:gd name="connsiteX6739" fmla="*/ 29270355 w 43671952"/>
              <a:gd name="connsiteY6739" fmla="*/ 4412464 h 23902640"/>
              <a:gd name="connsiteX6740" fmla="*/ 29141767 w 43671952"/>
              <a:gd name="connsiteY6740" fmla="*/ 4376746 h 23902640"/>
              <a:gd name="connsiteX6741" fmla="*/ 29182247 w 43671952"/>
              <a:gd name="connsiteY6741" fmla="*/ 4488661 h 23902640"/>
              <a:gd name="connsiteX6742" fmla="*/ 29151291 w 43671952"/>
              <a:gd name="connsiteY6742" fmla="*/ 4471992 h 23902640"/>
              <a:gd name="connsiteX6743" fmla="*/ 29027467 w 43671952"/>
              <a:gd name="connsiteY6743" fmla="*/ 4395795 h 23902640"/>
              <a:gd name="connsiteX6744" fmla="*/ 28846491 w 43671952"/>
              <a:gd name="connsiteY6744" fmla="*/ 4348167 h 23902640"/>
              <a:gd name="connsiteX6745" fmla="*/ 28827443 w 43671952"/>
              <a:gd name="connsiteY6745" fmla="*/ 4157668 h 23902640"/>
              <a:gd name="connsiteX6746" fmla="*/ 28751243 w 43671952"/>
              <a:gd name="connsiteY6746" fmla="*/ 4291020 h 23902640"/>
              <a:gd name="connsiteX6747" fmla="*/ 28675043 w 43671952"/>
              <a:gd name="connsiteY6747" fmla="*/ 4345784 h 23902640"/>
              <a:gd name="connsiteX6748" fmla="*/ 28541691 w 43671952"/>
              <a:gd name="connsiteY6748" fmla="*/ 4281494 h 23902640"/>
              <a:gd name="connsiteX6749" fmla="*/ 28341667 w 43671952"/>
              <a:gd name="connsiteY6749" fmla="*/ 4295782 h 23902640"/>
              <a:gd name="connsiteX6750" fmla="*/ 28184503 w 43671952"/>
              <a:gd name="connsiteY6750" fmla="*/ 4300543 h 23902640"/>
              <a:gd name="connsiteX6751" fmla="*/ 28053535 w 43671952"/>
              <a:gd name="connsiteY6751" fmla="*/ 4155284 h 23902640"/>
              <a:gd name="connsiteX6752" fmla="*/ 27932091 w 43671952"/>
              <a:gd name="connsiteY6752" fmla="*/ 4167192 h 23902640"/>
              <a:gd name="connsiteX6753" fmla="*/ 27865415 w 43671952"/>
              <a:gd name="connsiteY6753" fmla="*/ 4181479 h 23902640"/>
              <a:gd name="connsiteX6754" fmla="*/ 27901135 w 43671952"/>
              <a:gd name="connsiteY6754" fmla="*/ 4333881 h 23902640"/>
              <a:gd name="connsiteX6755" fmla="*/ 27808267 w 43671952"/>
              <a:gd name="connsiteY6755" fmla="*/ 4348167 h 23902640"/>
              <a:gd name="connsiteX6756" fmla="*/ 27689203 w 43671952"/>
              <a:gd name="connsiteY6756" fmla="*/ 4557717 h 23902640"/>
              <a:gd name="connsiteX6757" fmla="*/ 27684443 w 43671952"/>
              <a:gd name="connsiteY6757" fmla="*/ 4452942 h 23902640"/>
              <a:gd name="connsiteX6758" fmla="*/ 27617767 w 43671952"/>
              <a:gd name="connsiteY6758" fmla="*/ 4431514 h 23902640"/>
              <a:gd name="connsiteX6759" fmla="*/ 27615411 w 43671952"/>
              <a:gd name="connsiteY6759" fmla="*/ 4141574 h 23902640"/>
              <a:gd name="connsiteX6760" fmla="*/ 27602523 w 43671952"/>
              <a:gd name="connsiteY6760" fmla="*/ 4144333 h 23902640"/>
              <a:gd name="connsiteX6761" fmla="*/ 27503463 w 43671952"/>
              <a:gd name="connsiteY6761" fmla="*/ 4449135 h 23902640"/>
              <a:gd name="connsiteX6762" fmla="*/ 27412023 w 43671952"/>
              <a:gd name="connsiteY6762" fmla="*/ 4479611 h 23902640"/>
              <a:gd name="connsiteX6763" fmla="*/ 27497751 w 43671952"/>
              <a:gd name="connsiteY6763" fmla="*/ 4606769 h 23902640"/>
              <a:gd name="connsiteX6764" fmla="*/ 27424883 w 43671952"/>
              <a:gd name="connsiteY6764" fmla="*/ 4754407 h 23902640"/>
              <a:gd name="connsiteX6765" fmla="*/ 27328203 w 43671952"/>
              <a:gd name="connsiteY6765" fmla="*/ 4776792 h 23902640"/>
              <a:gd name="connsiteX6766" fmla="*/ 27175803 w 43671952"/>
              <a:gd name="connsiteY6766" fmla="*/ 4990154 h 23902640"/>
              <a:gd name="connsiteX6767" fmla="*/ 26970063 w 43671952"/>
              <a:gd name="connsiteY6767" fmla="*/ 5173031 h 23902640"/>
              <a:gd name="connsiteX6768" fmla="*/ 26680027 w 43671952"/>
              <a:gd name="connsiteY6768" fmla="*/ 5249706 h 23902640"/>
              <a:gd name="connsiteX6769" fmla="*/ 26794803 w 43671952"/>
              <a:gd name="connsiteY6769" fmla="*/ 5104450 h 23902640"/>
              <a:gd name="connsiteX6770" fmla="*/ 26893863 w 43671952"/>
              <a:gd name="connsiteY6770" fmla="*/ 5096832 h 23902640"/>
              <a:gd name="connsiteX6771" fmla="*/ 27037215 w 43671952"/>
              <a:gd name="connsiteY6771" fmla="*/ 4963959 h 23902640"/>
              <a:gd name="connsiteX6772" fmla="*/ 27065315 w 43671952"/>
              <a:gd name="connsiteY6772" fmla="*/ 4870138 h 23902640"/>
              <a:gd name="connsiteX6773" fmla="*/ 27168183 w 43671952"/>
              <a:gd name="connsiteY6773" fmla="*/ 4852993 h 23902640"/>
              <a:gd name="connsiteX6774" fmla="*/ 27099603 w 43671952"/>
              <a:gd name="connsiteY6774" fmla="*/ 4761552 h 23902640"/>
              <a:gd name="connsiteX6775" fmla="*/ 27145323 w 43671952"/>
              <a:gd name="connsiteY6775" fmla="*/ 4647250 h 23902640"/>
              <a:gd name="connsiteX6776" fmla="*/ 27076743 w 43671952"/>
              <a:gd name="connsiteY6776" fmla="*/ 4605822 h 23902640"/>
              <a:gd name="connsiteX6777" fmla="*/ 26985303 w 43671952"/>
              <a:gd name="connsiteY6777" fmla="*/ 4593913 h 23902640"/>
              <a:gd name="connsiteX6778" fmla="*/ 26939583 w 43671952"/>
              <a:gd name="connsiteY6778" fmla="*/ 4609156 h 23902640"/>
              <a:gd name="connsiteX6779" fmla="*/ 26953395 w 43671952"/>
              <a:gd name="connsiteY6779" fmla="*/ 4687733 h 23902640"/>
              <a:gd name="connsiteX6780" fmla="*/ 26810043 w 43671952"/>
              <a:gd name="connsiteY6780" fmla="*/ 4593913 h 23902640"/>
              <a:gd name="connsiteX6781" fmla="*/ 26710983 w 43671952"/>
              <a:gd name="connsiteY6781" fmla="*/ 4692974 h 23902640"/>
              <a:gd name="connsiteX6782" fmla="*/ 26619543 w 43671952"/>
              <a:gd name="connsiteY6782" fmla="*/ 4578674 h 23902640"/>
              <a:gd name="connsiteX6783" fmla="*/ 26535723 w 43671952"/>
              <a:gd name="connsiteY6783" fmla="*/ 4331024 h 23902640"/>
              <a:gd name="connsiteX6784" fmla="*/ 26451903 w 43671952"/>
              <a:gd name="connsiteY6784" fmla="*/ 4517712 h 23902640"/>
              <a:gd name="connsiteX6785" fmla="*/ 26300935 w 43671952"/>
              <a:gd name="connsiteY6785" fmla="*/ 4440084 h 23902640"/>
              <a:gd name="connsiteX6786" fmla="*/ 26383323 w 43671952"/>
              <a:gd name="connsiteY6786" fmla="*/ 4403413 h 23902640"/>
              <a:gd name="connsiteX6787" fmla="*/ 26284263 w 43671952"/>
              <a:gd name="connsiteY6787" fmla="*/ 4350071 h 23902640"/>
              <a:gd name="connsiteX6788" fmla="*/ 26154723 w 43671952"/>
              <a:gd name="connsiteY6788" fmla="*/ 4334832 h 23902640"/>
              <a:gd name="connsiteX6789" fmla="*/ 26101383 w 43671952"/>
              <a:gd name="connsiteY6789" fmla="*/ 4233393 h 23902640"/>
              <a:gd name="connsiteX6790" fmla="*/ 26100907 w 43671952"/>
              <a:gd name="connsiteY6790" fmla="*/ 4144807 h 23902640"/>
              <a:gd name="connsiteX6791" fmla="*/ 26246163 w 43671952"/>
              <a:gd name="connsiteY6791" fmla="*/ 4083372 h 23902640"/>
              <a:gd name="connsiteX6792" fmla="*/ 26192823 w 43671952"/>
              <a:gd name="connsiteY6792" fmla="*/ 4037655 h 23902640"/>
              <a:gd name="connsiteX6793" fmla="*/ 26278551 w 43671952"/>
              <a:gd name="connsiteY6793" fmla="*/ 4002410 h 23902640"/>
              <a:gd name="connsiteX6794" fmla="*/ 26358559 w 43671952"/>
              <a:gd name="connsiteY6794" fmla="*/ 3997174 h 23902640"/>
              <a:gd name="connsiteX6795" fmla="*/ 26436663 w 43671952"/>
              <a:gd name="connsiteY6795" fmla="*/ 3961451 h 23902640"/>
              <a:gd name="connsiteX6796" fmla="*/ 26497623 w 43671952"/>
              <a:gd name="connsiteY6796" fmla="*/ 3961451 h 23902640"/>
              <a:gd name="connsiteX6797" fmla="*/ 26497623 w 43671952"/>
              <a:gd name="connsiteY6797" fmla="*/ 3877634 h 23902640"/>
              <a:gd name="connsiteX6798" fmla="*/ 26383323 w 43671952"/>
              <a:gd name="connsiteY6798" fmla="*/ 3725233 h 23902640"/>
              <a:gd name="connsiteX6799" fmla="*/ 26276167 w 43671952"/>
              <a:gd name="connsiteY6799" fmla="*/ 3824765 h 23902640"/>
              <a:gd name="connsiteX6800" fmla="*/ 26200443 w 43671952"/>
              <a:gd name="connsiteY6800" fmla="*/ 3820008 h 23902640"/>
              <a:gd name="connsiteX6801" fmla="*/ 26162343 w 43671952"/>
              <a:gd name="connsiteY6801" fmla="*/ 3780479 h 23902640"/>
              <a:gd name="connsiteX6802" fmla="*/ 26040423 w 43671952"/>
              <a:gd name="connsiteY6802" fmla="*/ 3824292 h 23902640"/>
              <a:gd name="connsiteX6803" fmla="*/ 25880403 w 43671952"/>
              <a:gd name="connsiteY6803" fmla="*/ 3740474 h 23902640"/>
              <a:gd name="connsiteX6804" fmla="*/ 26014231 w 43671952"/>
              <a:gd name="connsiteY6804" fmla="*/ 3670942 h 23902640"/>
              <a:gd name="connsiteX6805" fmla="*/ 25849923 w 43671952"/>
              <a:gd name="connsiteY6805" fmla="*/ 3641414 h 23902640"/>
              <a:gd name="connsiteX6806" fmla="*/ 25766103 w 43671952"/>
              <a:gd name="connsiteY6806" fmla="*/ 3595687 h 23902640"/>
              <a:gd name="connsiteX6807" fmla="*/ 25935175 w 43671952"/>
              <a:gd name="connsiteY6807" fmla="*/ 3486626 h 23902640"/>
              <a:gd name="connsiteX6808" fmla="*/ 26223303 w 43671952"/>
              <a:gd name="connsiteY6808" fmla="*/ 3549967 h 23902640"/>
              <a:gd name="connsiteX6809" fmla="*/ 26284263 w 43671952"/>
              <a:gd name="connsiteY6809" fmla="*/ 3458527 h 23902640"/>
              <a:gd name="connsiteX6810" fmla="*/ 26426187 w 43671952"/>
              <a:gd name="connsiteY6810" fmla="*/ 3461387 h 23902640"/>
              <a:gd name="connsiteX6811" fmla="*/ 26274739 w 43671952"/>
              <a:gd name="connsiteY6811" fmla="*/ 3354230 h 23902640"/>
              <a:gd name="connsiteX6812" fmla="*/ 26040423 w 43671952"/>
              <a:gd name="connsiteY6812" fmla="*/ 3351848 h 23902640"/>
              <a:gd name="connsiteX6813" fmla="*/ 25942315 w 43671952"/>
              <a:gd name="connsiteY6813" fmla="*/ 3256599 h 23902640"/>
              <a:gd name="connsiteX6814" fmla="*/ 25798967 w 43671952"/>
              <a:gd name="connsiteY6814" fmla="*/ 3224213 h 23902640"/>
              <a:gd name="connsiteX6815" fmla="*/ 25767535 w 43671952"/>
              <a:gd name="connsiteY6815" fmla="*/ 3148488 h 23902640"/>
              <a:gd name="connsiteX6816" fmla="*/ 25880403 w 43671952"/>
              <a:gd name="connsiteY6816" fmla="*/ 3085148 h 23902640"/>
              <a:gd name="connsiteX6817" fmla="*/ 25999943 w 43671952"/>
              <a:gd name="connsiteY6817" fmla="*/ 2986563 h 23902640"/>
              <a:gd name="connsiteX6818" fmla="*/ 26068047 w 43671952"/>
              <a:gd name="connsiteY6818" fmla="*/ 2830829 h 23902640"/>
              <a:gd name="connsiteX6819" fmla="*/ 26284263 w 43671952"/>
              <a:gd name="connsiteY6819" fmla="*/ 2719388 h 23902640"/>
              <a:gd name="connsiteX6820" fmla="*/ 26352843 w 43671952"/>
              <a:gd name="connsiteY6820" fmla="*/ 2719388 h 23902640"/>
              <a:gd name="connsiteX6821" fmla="*/ 26474763 w 43671952"/>
              <a:gd name="connsiteY6821" fmla="*/ 2643188 h 23902640"/>
              <a:gd name="connsiteX6822" fmla="*/ 26512863 w 43671952"/>
              <a:gd name="connsiteY6822" fmla="*/ 2643188 h 23902640"/>
              <a:gd name="connsiteX6823" fmla="*/ 26512387 w 43671952"/>
              <a:gd name="connsiteY6823" fmla="*/ 2726054 h 23902640"/>
              <a:gd name="connsiteX6824" fmla="*/ 26611923 w 43671952"/>
              <a:gd name="connsiteY6824" fmla="*/ 2650808 h 23902640"/>
              <a:gd name="connsiteX6825" fmla="*/ 26650975 w 43671952"/>
              <a:gd name="connsiteY6825" fmla="*/ 2707480 h 23902640"/>
              <a:gd name="connsiteX6826" fmla="*/ 26924343 w 43671952"/>
              <a:gd name="connsiteY6826" fmla="*/ 2704148 h 23902640"/>
              <a:gd name="connsiteX6827" fmla="*/ 26998639 w 43671952"/>
              <a:gd name="connsiteY6827" fmla="*/ 2745581 h 23902640"/>
              <a:gd name="connsiteX6828" fmla="*/ 27523943 w 43671952"/>
              <a:gd name="connsiteY6828" fmla="*/ 2723197 h 23902640"/>
              <a:gd name="connsiteX6829" fmla="*/ 27602523 w 43671952"/>
              <a:gd name="connsiteY6829" fmla="*/ 2757487 h 23902640"/>
              <a:gd name="connsiteX6830" fmla="*/ 27754923 w 43671952"/>
              <a:gd name="connsiteY6830" fmla="*/ 2719388 h 23902640"/>
              <a:gd name="connsiteX6831" fmla="*/ 28204503 w 43671952"/>
              <a:gd name="connsiteY6831" fmla="*/ 2742247 h 23902640"/>
              <a:gd name="connsiteX6832" fmla="*/ 28539783 w 43671952"/>
              <a:gd name="connsiteY6832" fmla="*/ 2917507 h 23902640"/>
              <a:gd name="connsiteX6833" fmla="*/ 28402623 w 43671952"/>
              <a:gd name="connsiteY6833" fmla="*/ 2749867 h 23902640"/>
              <a:gd name="connsiteX6834" fmla="*/ 28499303 w 43671952"/>
              <a:gd name="connsiteY6834" fmla="*/ 2671287 h 23902640"/>
              <a:gd name="connsiteX6835" fmla="*/ 28626939 w 43671952"/>
              <a:gd name="connsiteY6835" fmla="*/ 2692242 h 23902640"/>
              <a:gd name="connsiteX6836" fmla="*/ 28856967 w 43671952"/>
              <a:gd name="connsiteY6836" fmla="*/ 2514601 h 23902640"/>
              <a:gd name="connsiteX6837" fmla="*/ 28814103 w 43671952"/>
              <a:gd name="connsiteY6837" fmla="*/ 2688907 h 23902640"/>
              <a:gd name="connsiteX6838" fmla="*/ 28897923 w 43671952"/>
              <a:gd name="connsiteY6838" fmla="*/ 2635567 h 23902640"/>
              <a:gd name="connsiteX6839" fmla="*/ 28958883 w 43671952"/>
              <a:gd name="connsiteY6839" fmla="*/ 2635567 h 23902640"/>
              <a:gd name="connsiteX6840" fmla="*/ 28943643 w 43671952"/>
              <a:gd name="connsiteY6840" fmla="*/ 2574607 h 23902640"/>
              <a:gd name="connsiteX6841" fmla="*/ 28920307 w 43671952"/>
              <a:gd name="connsiteY6841" fmla="*/ 2481739 h 23902640"/>
              <a:gd name="connsiteX6842" fmla="*/ 28989363 w 43671952"/>
              <a:gd name="connsiteY6842" fmla="*/ 2475547 h 23902640"/>
              <a:gd name="connsiteX6843" fmla="*/ 29210343 w 43671952"/>
              <a:gd name="connsiteY6843" fmla="*/ 2635567 h 23902640"/>
              <a:gd name="connsiteX6844" fmla="*/ 29317023 w 43671952"/>
              <a:gd name="connsiteY6844" fmla="*/ 2612708 h 23902640"/>
              <a:gd name="connsiteX6845" fmla="*/ 29339883 w 43671952"/>
              <a:gd name="connsiteY6845" fmla="*/ 2521267 h 23902640"/>
              <a:gd name="connsiteX6846" fmla="*/ 29390843 w 43671952"/>
              <a:gd name="connsiteY6846" fmla="*/ 2566511 h 23902640"/>
              <a:gd name="connsiteX6847" fmla="*/ 29393223 w 43671952"/>
              <a:gd name="connsiteY6847" fmla="*/ 2650808 h 23902640"/>
              <a:gd name="connsiteX6848" fmla="*/ 29484663 w 43671952"/>
              <a:gd name="connsiteY6848" fmla="*/ 2612708 h 23902640"/>
              <a:gd name="connsiteX6849" fmla="*/ 29553243 w 43671952"/>
              <a:gd name="connsiteY6849" fmla="*/ 2536507 h 23902640"/>
              <a:gd name="connsiteX6850" fmla="*/ 29797083 w 43671952"/>
              <a:gd name="connsiteY6850" fmla="*/ 2513647 h 23902640"/>
              <a:gd name="connsiteX6851" fmla="*/ 30142367 w 43671952"/>
              <a:gd name="connsiteY6851" fmla="*/ 2595563 h 23902640"/>
              <a:gd name="connsiteX6852" fmla="*/ 30231423 w 43671952"/>
              <a:gd name="connsiteY6852" fmla="*/ 2559368 h 23902640"/>
              <a:gd name="connsiteX6853" fmla="*/ 30411923 w 43671952"/>
              <a:gd name="connsiteY6853" fmla="*/ 2629377 h 23902640"/>
              <a:gd name="connsiteX6854" fmla="*/ 30277143 w 43671952"/>
              <a:gd name="connsiteY6854" fmla="*/ 2658428 h 23902640"/>
              <a:gd name="connsiteX6855" fmla="*/ 30322863 w 43671952"/>
              <a:gd name="connsiteY6855" fmla="*/ 2704148 h 23902640"/>
              <a:gd name="connsiteX6856" fmla="*/ 30498123 w 43671952"/>
              <a:gd name="connsiteY6856" fmla="*/ 2696527 h 23902640"/>
              <a:gd name="connsiteX6857" fmla="*/ 30703863 w 43671952"/>
              <a:gd name="connsiteY6857" fmla="*/ 2627948 h 23902640"/>
              <a:gd name="connsiteX6858" fmla="*/ 30833403 w 43671952"/>
              <a:gd name="connsiteY6858" fmla="*/ 2696527 h 23902640"/>
              <a:gd name="connsiteX6859" fmla="*/ 30970563 w 43671952"/>
              <a:gd name="connsiteY6859" fmla="*/ 2704148 h 23902640"/>
              <a:gd name="connsiteX6860" fmla="*/ 31046763 w 43671952"/>
              <a:gd name="connsiteY6860" fmla="*/ 2841307 h 23902640"/>
              <a:gd name="connsiteX6861" fmla="*/ 31084863 w 43671952"/>
              <a:gd name="connsiteY6861" fmla="*/ 2742247 h 23902640"/>
              <a:gd name="connsiteX6862" fmla="*/ 30993423 w 43671952"/>
              <a:gd name="connsiteY6862" fmla="*/ 2597468 h 23902640"/>
              <a:gd name="connsiteX6863" fmla="*/ 31112487 w 43671952"/>
              <a:gd name="connsiteY6863" fmla="*/ 2506503 h 23902640"/>
              <a:gd name="connsiteX6864" fmla="*/ 30818163 w 43671952"/>
              <a:gd name="connsiteY6864" fmla="*/ 2513647 h 23902640"/>
              <a:gd name="connsiteX6865" fmla="*/ 30970563 w 43671952"/>
              <a:gd name="connsiteY6865" fmla="*/ 2445067 h 23902640"/>
              <a:gd name="connsiteX6866" fmla="*/ 31145823 w 43671952"/>
              <a:gd name="connsiteY6866" fmla="*/ 2452687 h 23902640"/>
              <a:gd name="connsiteX6867" fmla="*/ 31587783 w 43671952"/>
              <a:gd name="connsiteY6867" fmla="*/ 2566988 h 23902640"/>
              <a:gd name="connsiteX6868" fmla="*/ 31705895 w 43671952"/>
              <a:gd name="connsiteY6868" fmla="*/ 2502695 h 23902640"/>
              <a:gd name="connsiteX6869" fmla="*/ 31800667 w 43671952"/>
              <a:gd name="connsiteY6869" fmla="*/ 2486978 h 23902640"/>
              <a:gd name="connsiteX6870" fmla="*/ 31740183 w 43671952"/>
              <a:gd name="connsiteY6870" fmla="*/ 2429827 h 23902640"/>
              <a:gd name="connsiteX6871" fmla="*/ 31808763 w 43671952"/>
              <a:gd name="connsiteY6871" fmla="*/ 2414587 h 23902640"/>
              <a:gd name="connsiteX6872" fmla="*/ 32060223 w 43671952"/>
              <a:gd name="connsiteY6872" fmla="*/ 2589848 h 23902640"/>
              <a:gd name="connsiteX6873" fmla="*/ 32100703 w 43671952"/>
              <a:gd name="connsiteY6873" fmla="*/ 2576989 h 23902640"/>
              <a:gd name="connsiteX6874" fmla="*/ 31976403 w 43671952"/>
              <a:gd name="connsiteY6874" fmla="*/ 2445067 h 23902640"/>
              <a:gd name="connsiteX6875" fmla="*/ 31996883 w 43671952"/>
              <a:gd name="connsiteY6875" fmla="*/ 2372201 h 23902640"/>
              <a:gd name="connsiteX6876" fmla="*/ 32067843 w 43671952"/>
              <a:gd name="connsiteY6876" fmla="*/ 2300288 h 23902640"/>
              <a:gd name="connsiteX6877" fmla="*/ 31999263 w 43671952"/>
              <a:gd name="connsiteY6877" fmla="*/ 2224088 h 23902640"/>
              <a:gd name="connsiteX6878" fmla="*/ 31923063 w 43671952"/>
              <a:gd name="connsiteY6878" fmla="*/ 2224088 h 23902640"/>
              <a:gd name="connsiteX6879" fmla="*/ 31976403 w 43671952"/>
              <a:gd name="connsiteY6879" fmla="*/ 2155507 h 23902640"/>
              <a:gd name="connsiteX6880" fmla="*/ 31732563 w 43671952"/>
              <a:gd name="connsiteY6880" fmla="*/ 2140267 h 23902640"/>
              <a:gd name="connsiteX6881" fmla="*/ 31618263 w 43671952"/>
              <a:gd name="connsiteY6881" fmla="*/ 2132647 h 23902640"/>
              <a:gd name="connsiteX6882" fmla="*/ 31511583 w 43671952"/>
              <a:gd name="connsiteY6882" fmla="*/ 1987867 h 23902640"/>
              <a:gd name="connsiteX6883" fmla="*/ 31519203 w 43671952"/>
              <a:gd name="connsiteY6883" fmla="*/ 1896427 h 23902640"/>
              <a:gd name="connsiteX6884" fmla="*/ 31633503 w 43671952"/>
              <a:gd name="connsiteY6884" fmla="*/ 1850708 h 23902640"/>
              <a:gd name="connsiteX6885" fmla="*/ 30446083 w 43671952"/>
              <a:gd name="connsiteY6885" fmla="*/ 1808154 h 23902640"/>
              <a:gd name="connsiteX6886" fmla="*/ 30513363 w 43671952"/>
              <a:gd name="connsiteY6886" fmla="*/ 1835468 h 23902640"/>
              <a:gd name="connsiteX6887" fmla="*/ 30536223 w 43671952"/>
              <a:gd name="connsiteY6887" fmla="*/ 1858328 h 23902640"/>
              <a:gd name="connsiteX6888" fmla="*/ 30604803 w 43671952"/>
              <a:gd name="connsiteY6888" fmla="*/ 1904047 h 23902640"/>
              <a:gd name="connsiteX6889" fmla="*/ 30650523 w 43671952"/>
              <a:gd name="connsiteY6889" fmla="*/ 1934529 h 23902640"/>
              <a:gd name="connsiteX6890" fmla="*/ 30673383 w 43671952"/>
              <a:gd name="connsiteY6890" fmla="*/ 1949767 h 23902640"/>
              <a:gd name="connsiteX6891" fmla="*/ 30688623 w 43671952"/>
              <a:gd name="connsiteY6891" fmla="*/ 1972629 h 23902640"/>
              <a:gd name="connsiteX6892" fmla="*/ 30734343 w 43671952"/>
              <a:gd name="connsiteY6892" fmla="*/ 2003107 h 23902640"/>
              <a:gd name="connsiteX6893" fmla="*/ 30780063 w 43671952"/>
              <a:gd name="connsiteY6893" fmla="*/ 2033590 h 23902640"/>
              <a:gd name="connsiteX6894" fmla="*/ 30825783 w 43671952"/>
              <a:gd name="connsiteY6894" fmla="*/ 2064067 h 23902640"/>
              <a:gd name="connsiteX6895" fmla="*/ 30848643 w 43671952"/>
              <a:gd name="connsiteY6895" fmla="*/ 2079308 h 23902640"/>
              <a:gd name="connsiteX6896" fmla="*/ 30863883 w 43671952"/>
              <a:gd name="connsiteY6896" fmla="*/ 2102167 h 23902640"/>
              <a:gd name="connsiteX6897" fmla="*/ 30962943 w 43671952"/>
              <a:gd name="connsiteY6897" fmla="*/ 2140267 h 23902640"/>
              <a:gd name="connsiteX6898" fmla="*/ 31168683 w 43671952"/>
              <a:gd name="connsiteY6898" fmla="*/ 2155507 h 23902640"/>
              <a:gd name="connsiteX6899" fmla="*/ 31212719 w 43671952"/>
              <a:gd name="connsiteY6899" fmla="*/ 2162800 h 23902640"/>
              <a:gd name="connsiteX6900" fmla="*/ 31200991 w 43671952"/>
              <a:gd name="connsiteY6900" fmla="*/ 2163268 h 23902640"/>
              <a:gd name="connsiteX6901" fmla="*/ 31179407 w 43671952"/>
              <a:gd name="connsiteY6901" fmla="*/ 2163500 h 23902640"/>
              <a:gd name="connsiteX6902" fmla="*/ 31195619 w 43671952"/>
              <a:gd name="connsiteY6902" fmla="*/ 2163483 h 23902640"/>
              <a:gd name="connsiteX6903" fmla="*/ 31200991 w 43671952"/>
              <a:gd name="connsiteY6903" fmla="*/ 2163268 h 23902640"/>
              <a:gd name="connsiteX6904" fmla="*/ 31202179 w 43671952"/>
              <a:gd name="connsiteY6904" fmla="*/ 2163255 h 23902640"/>
              <a:gd name="connsiteX6905" fmla="*/ 31260123 w 43671952"/>
              <a:gd name="connsiteY6905" fmla="*/ 2163128 h 23902640"/>
              <a:gd name="connsiteX6906" fmla="*/ 31290603 w 43671952"/>
              <a:gd name="connsiteY6906" fmla="*/ 2163128 h 23902640"/>
              <a:gd name="connsiteX6907" fmla="*/ 31252503 w 43671952"/>
              <a:gd name="connsiteY6907" fmla="*/ 2246947 h 23902640"/>
              <a:gd name="connsiteX6908" fmla="*/ 31229643 w 43671952"/>
              <a:gd name="connsiteY6908" fmla="*/ 2254568 h 23902640"/>
              <a:gd name="connsiteX6909" fmla="*/ 31206783 w 43671952"/>
              <a:gd name="connsiteY6909" fmla="*/ 2269808 h 23902640"/>
              <a:gd name="connsiteX6910" fmla="*/ 31191543 w 43671952"/>
              <a:gd name="connsiteY6910" fmla="*/ 2292667 h 23902640"/>
              <a:gd name="connsiteX6911" fmla="*/ 31214403 w 43671952"/>
              <a:gd name="connsiteY6911" fmla="*/ 2307908 h 23902640"/>
              <a:gd name="connsiteX6912" fmla="*/ 31252503 w 43671952"/>
              <a:gd name="connsiteY6912" fmla="*/ 2315527 h 23902640"/>
              <a:gd name="connsiteX6913" fmla="*/ 31275363 w 43671952"/>
              <a:gd name="connsiteY6913" fmla="*/ 2323148 h 23902640"/>
              <a:gd name="connsiteX6914" fmla="*/ 31290603 w 43671952"/>
              <a:gd name="connsiteY6914" fmla="*/ 2346007 h 23902640"/>
              <a:gd name="connsiteX6915" fmla="*/ 31260123 w 43671952"/>
              <a:gd name="connsiteY6915" fmla="*/ 2376489 h 23902640"/>
              <a:gd name="connsiteX6916" fmla="*/ 31153443 w 43671952"/>
              <a:gd name="connsiteY6916" fmla="*/ 2391729 h 23902640"/>
              <a:gd name="connsiteX6917" fmla="*/ 31054383 w 43671952"/>
              <a:gd name="connsiteY6917" fmla="*/ 2391729 h 23902640"/>
              <a:gd name="connsiteX6918" fmla="*/ 31046763 w 43671952"/>
              <a:gd name="connsiteY6918" fmla="*/ 2368867 h 23902640"/>
              <a:gd name="connsiteX6919" fmla="*/ 31016283 w 43671952"/>
              <a:gd name="connsiteY6919" fmla="*/ 2361247 h 23902640"/>
              <a:gd name="connsiteX6920" fmla="*/ 30970563 w 43671952"/>
              <a:gd name="connsiteY6920" fmla="*/ 2346007 h 23902640"/>
              <a:gd name="connsiteX6921" fmla="*/ 30947703 w 43671952"/>
              <a:gd name="connsiteY6921" fmla="*/ 2338389 h 23902640"/>
              <a:gd name="connsiteX6922" fmla="*/ 30901983 w 43671952"/>
              <a:gd name="connsiteY6922" fmla="*/ 2353628 h 23902640"/>
              <a:gd name="connsiteX6923" fmla="*/ 30833403 w 43671952"/>
              <a:gd name="connsiteY6923" fmla="*/ 2414587 h 23902640"/>
              <a:gd name="connsiteX6924" fmla="*/ 30795303 w 43671952"/>
              <a:gd name="connsiteY6924" fmla="*/ 2445067 h 23902640"/>
              <a:gd name="connsiteX6925" fmla="*/ 30780063 w 43671952"/>
              <a:gd name="connsiteY6925" fmla="*/ 2467928 h 23902640"/>
              <a:gd name="connsiteX6926" fmla="*/ 30734343 w 43671952"/>
              <a:gd name="connsiteY6926" fmla="*/ 2483167 h 23902640"/>
              <a:gd name="connsiteX6927" fmla="*/ 30711483 w 43671952"/>
              <a:gd name="connsiteY6927" fmla="*/ 2490787 h 23902640"/>
              <a:gd name="connsiteX6928" fmla="*/ 30688623 w 43671952"/>
              <a:gd name="connsiteY6928" fmla="*/ 2498407 h 23902640"/>
              <a:gd name="connsiteX6929" fmla="*/ 30551463 w 43671952"/>
              <a:gd name="connsiteY6929" fmla="*/ 2513647 h 23902640"/>
              <a:gd name="connsiteX6930" fmla="*/ 30284763 w 43671952"/>
              <a:gd name="connsiteY6930" fmla="*/ 2498407 h 23902640"/>
              <a:gd name="connsiteX6931" fmla="*/ 30239043 w 43671952"/>
              <a:gd name="connsiteY6931" fmla="*/ 2475547 h 23902640"/>
              <a:gd name="connsiteX6932" fmla="*/ 30208563 w 43671952"/>
              <a:gd name="connsiteY6932" fmla="*/ 2467928 h 23902640"/>
              <a:gd name="connsiteX6933" fmla="*/ 30132363 w 43671952"/>
              <a:gd name="connsiteY6933" fmla="*/ 2475547 h 23902640"/>
              <a:gd name="connsiteX6934" fmla="*/ 30071403 w 43671952"/>
              <a:gd name="connsiteY6934" fmla="*/ 2452687 h 23902640"/>
              <a:gd name="connsiteX6935" fmla="*/ 30025683 w 43671952"/>
              <a:gd name="connsiteY6935" fmla="*/ 2437447 h 23902640"/>
              <a:gd name="connsiteX6936" fmla="*/ 30018063 w 43671952"/>
              <a:gd name="connsiteY6936" fmla="*/ 2376489 h 23902640"/>
              <a:gd name="connsiteX6937" fmla="*/ 30063783 w 43671952"/>
              <a:gd name="connsiteY6937" fmla="*/ 2361247 h 23902640"/>
              <a:gd name="connsiteX6938" fmla="*/ 30109503 w 43671952"/>
              <a:gd name="connsiteY6938" fmla="*/ 2346007 h 23902640"/>
              <a:gd name="connsiteX6939" fmla="*/ 30132363 w 43671952"/>
              <a:gd name="connsiteY6939" fmla="*/ 2338389 h 23902640"/>
              <a:gd name="connsiteX6940" fmla="*/ 30216183 w 43671952"/>
              <a:gd name="connsiteY6940" fmla="*/ 2315527 h 23902640"/>
              <a:gd name="connsiteX6941" fmla="*/ 30284763 w 43671952"/>
              <a:gd name="connsiteY6941" fmla="*/ 2292667 h 23902640"/>
              <a:gd name="connsiteX6942" fmla="*/ 30307623 w 43671952"/>
              <a:gd name="connsiteY6942" fmla="*/ 2285047 h 23902640"/>
              <a:gd name="connsiteX6943" fmla="*/ 30307623 w 43671952"/>
              <a:gd name="connsiteY6943" fmla="*/ 2224088 h 23902640"/>
              <a:gd name="connsiteX6944" fmla="*/ 30284763 w 43671952"/>
              <a:gd name="connsiteY6944" fmla="*/ 2216467 h 23902640"/>
              <a:gd name="connsiteX6945" fmla="*/ 30170463 w 43671952"/>
              <a:gd name="connsiteY6945" fmla="*/ 2224088 h 23902640"/>
              <a:gd name="connsiteX6946" fmla="*/ 30124743 w 43671952"/>
              <a:gd name="connsiteY6946" fmla="*/ 2239328 h 23902640"/>
              <a:gd name="connsiteX6947" fmla="*/ 30094263 w 43671952"/>
              <a:gd name="connsiteY6947" fmla="*/ 2246947 h 23902640"/>
              <a:gd name="connsiteX6948" fmla="*/ 30033303 w 43671952"/>
              <a:gd name="connsiteY6948" fmla="*/ 2254568 h 23902640"/>
              <a:gd name="connsiteX6949" fmla="*/ 29979963 w 43671952"/>
              <a:gd name="connsiteY6949" fmla="*/ 2269808 h 23902640"/>
              <a:gd name="connsiteX6950" fmla="*/ 29896143 w 43671952"/>
              <a:gd name="connsiteY6950" fmla="*/ 2285047 h 23902640"/>
              <a:gd name="connsiteX6951" fmla="*/ 29812323 w 43671952"/>
              <a:gd name="connsiteY6951" fmla="*/ 2292667 h 23902640"/>
              <a:gd name="connsiteX6952" fmla="*/ 29789463 w 43671952"/>
              <a:gd name="connsiteY6952" fmla="*/ 2285047 h 23902640"/>
              <a:gd name="connsiteX6953" fmla="*/ 29789463 w 43671952"/>
              <a:gd name="connsiteY6953" fmla="*/ 2231707 h 23902640"/>
              <a:gd name="connsiteX6954" fmla="*/ 29835183 w 43671952"/>
              <a:gd name="connsiteY6954" fmla="*/ 2216467 h 23902640"/>
              <a:gd name="connsiteX6955" fmla="*/ 29880903 w 43671952"/>
              <a:gd name="connsiteY6955" fmla="*/ 2193608 h 23902640"/>
              <a:gd name="connsiteX6956" fmla="*/ 29896143 w 43671952"/>
              <a:gd name="connsiteY6956" fmla="*/ 2170747 h 23902640"/>
              <a:gd name="connsiteX6957" fmla="*/ 29873283 w 43671952"/>
              <a:gd name="connsiteY6957" fmla="*/ 2155507 h 23902640"/>
              <a:gd name="connsiteX6958" fmla="*/ 29789463 w 43671952"/>
              <a:gd name="connsiteY6958" fmla="*/ 2163128 h 23902640"/>
              <a:gd name="connsiteX6959" fmla="*/ 29705643 w 43671952"/>
              <a:gd name="connsiteY6959" fmla="*/ 2185990 h 23902640"/>
              <a:gd name="connsiteX6960" fmla="*/ 29614203 w 43671952"/>
              <a:gd name="connsiteY6960" fmla="*/ 2155507 h 23902640"/>
              <a:gd name="connsiteX6961" fmla="*/ 29690403 w 43671952"/>
              <a:gd name="connsiteY6961" fmla="*/ 2041207 h 23902640"/>
              <a:gd name="connsiteX6962" fmla="*/ 29736123 w 43671952"/>
              <a:gd name="connsiteY6962" fmla="*/ 1987867 h 23902640"/>
              <a:gd name="connsiteX6963" fmla="*/ 29743743 w 43671952"/>
              <a:gd name="connsiteY6963" fmla="*/ 1965007 h 23902640"/>
              <a:gd name="connsiteX6964" fmla="*/ 29797083 w 43671952"/>
              <a:gd name="connsiteY6964" fmla="*/ 1911669 h 23902640"/>
              <a:gd name="connsiteX6965" fmla="*/ 29842803 w 43671952"/>
              <a:gd name="connsiteY6965" fmla="*/ 1919288 h 23902640"/>
              <a:gd name="connsiteX6966" fmla="*/ 29850423 w 43671952"/>
              <a:gd name="connsiteY6966" fmla="*/ 1942147 h 23902640"/>
              <a:gd name="connsiteX6967" fmla="*/ 29873283 w 43671952"/>
              <a:gd name="connsiteY6967" fmla="*/ 1965007 h 23902640"/>
              <a:gd name="connsiteX6968" fmla="*/ 29911383 w 43671952"/>
              <a:gd name="connsiteY6968" fmla="*/ 1995489 h 23902640"/>
              <a:gd name="connsiteX6969" fmla="*/ 29987583 w 43671952"/>
              <a:gd name="connsiteY6969" fmla="*/ 1987867 h 23902640"/>
              <a:gd name="connsiteX6970" fmla="*/ 30010443 w 43671952"/>
              <a:gd name="connsiteY6970" fmla="*/ 1980247 h 23902640"/>
              <a:gd name="connsiteX6971" fmla="*/ 30018063 w 43671952"/>
              <a:gd name="connsiteY6971" fmla="*/ 1957389 h 23902640"/>
              <a:gd name="connsiteX6972" fmla="*/ 30063783 w 43671952"/>
              <a:gd name="connsiteY6972" fmla="*/ 1934529 h 23902640"/>
              <a:gd name="connsiteX6973" fmla="*/ 30086643 w 43671952"/>
              <a:gd name="connsiteY6973" fmla="*/ 1949767 h 23902640"/>
              <a:gd name="connsiteX6974" fmla="*/ 30117123 w 43671952"/>
              <a:gd name="connsiteY6974" fmla="*/ 1987867 h 23902640"/>
              <a:gd name="connsiteX6975" fmla="*/ 30124743 w 43671952"/>
              <a:gd name="connsiteY6975" fmla="*/ 2010727 h 23902640"/>
              <a:gd name="connsiteX6976" fmla="*/ 30269523 w 43671952"/>
              <a:gd name="connsiteY6976" fmla="*/ 2025968 h 23902640"/>
              <a:gd name="connsiteX6977" fmla="*/ 30277143 w 43671952"/>
              <a:gd name="connsiteY6977" fmla="*/ 2003107 h 23902640"/>
              <a:gd name="connsiteX6978" fmla="*/ 30246663 w 43671952"/>
              <a:gd name="connsiteY6978" fmla="*/ 1965007 h 23902640"/>
              <a:gd name="connsiteX6979" fmla="*/ 30254283 w 43671952"/>
              <a:gd name="connsiteY6979" fmla="*/ 1926907 h 23902640"/>
              <a:gd name="connsiteX6980" fmla="*/ 30353343 w 43671952"/>
              <a:gd name="connsiteY6980" fmla="*/ 1942147 h 23902640"/>
              <a:gd name="connsiteX6981" fmla="*/ 30421923 w 43671952"/>
              <a:gd name="connsiteY6981" fmla="*/ 1995489 h 23902640"/>
              <a:gd name="connsiteX6982" fmla="*/ 30467643 w 43671952"/>
              <a:gd name="connsiteY6982" fmla="*/ 2010727 h 23902640"/>
              <a:gd name="connsiteX6983" fmla="*/ 30513363 w 43671952"/>
              <a:gd name="connsiteY6983" fmla="*/ 2033590 h 23902640"/>
              <a:gd name="connsiteX6984" fmla="*/ 30520983 w 43671952"/>
              <a:gd name="connsiteY6984" fmla="*/ 2010727 h 23902640"/>
              <a:gd name="connsiteX6985" fmla="*/ 30505743 w 43671952"/>
              <a:gd name="connsiteY6985" fmla="*/ 1987867 h 23902640"/>
              <a:gd name="connsiteX6986" fmla="*/ 30460023 w 43671952"/>
              <a:gd name="connsiteY6986" fmla="*/ 1965007 h 23902640"/>
              <a:gd name="connsiteX6987" fmla="*/ 30444783 w 43671952"/>
              <a:gd name="connsiteY6987" fmla="*/ 1919288 h 23902640"/>
              <a:gd name="connsiteX6988" fmla="*/ 30429543 w 43671952"/>
              <a:gd name="connsiteY6988" fmla="*/ 1896427 h 23902640"/>
              <a:gd name="connsiteX6989" fmla="*/ 30414303 w 43671952"/>
              <a:gd name="connsiteY6989" fmla="*/ 1850708 h 23902640"/>
              <a:gd name="connsiteX6990" fmla="*/ 30421923 w 43671952"/>
              <a:gd name="connsiteY6990" fmla="*/ 1812608 h 23902640"/>
              <a:gd name="connsiteX6991" fmla="*/ 30446083 w 43671952"/>
              <a:gd name="connsiteY6991" fmla="*/ 1808154 h 23902640"/>
              <a:gd name="connsiteX6992" fmla="*/ 29507523 w 43671952"/>
              <a:gd name="connsiteY6992" fmla="*/ 1804989 h 23902640"/>
              <a:gd name="connsiteX6993" fmla="*/ 29591343 w 43671952"/>
              <a:gd name="connsiteY6993" fmla="*/ 1812608 h 23902640"/>
              <a:gd name="connsiteX6994" fmla="*/ 29614203 w 43671952"/>
              <a:gd name="connsiteY6994" fmla="*/ 1820228 h 23902640"/>
              <a:gd name="connsiteX6995" fmla="*/ 29682783 w 43671952"/>
              <a:gd name="connsiteY6995" fmla="*/ 1827847 h 23902640"/>
              <a:gd name="connsiteX6996" fmla="*/ 29698023 w 43671952"/>
              <a:gd name="connsiteY6996" fmla="*/ 1850708 h 23902640"/>
              <a:gd name="connsiteX6997" fmla="*/ 29675163 w 43671952"/>
              <a:gd name="connsiteY6997" fmla="*/ 1904047 h 23902640"/>
              <a:gd name="connsiteX6998" fmla="*/ 29652303 w 43671952"/>
              <a:gd name="connsiteY6998" fmla="*/ 1919288 h 23902640"/>
              <a:gd name="connsiteX6999" fmla="*/ 29598963 w 43671952"/>
              <a:gd name="connsiteY6999" fmla="*/ 1980247 h 23902640"/>
              <a:gd name="connsiteX7000" fmla="*/ 29568483 w 43671952"/>
              <a:gd name="connsiteY7000" fmla="*/ 2025968 h 23902640"/>
              <a:gd name="connsiteX7001" fmla="*/ 29560863 w 43671952"/>
              <a:gd name="connsiteY7001" fmla="*/ 2048827 h 23902640"/>
              <a:gd name="connsiteX7002" fmla="*/ 29545623 w 43671952"/>
              <a:gd name="connsiteY7002" fmla="*/ 2102167 h 23902640"/>
              <a:gd name="connsiteX7003" fmla="*/ 29538003 w 43671952"/>
              <a:gd name="connsiteY7003" fmla="*/ 2185990 h 23902640"/>
              <a:gd name="connsiteX7004" fmla="*/ 29522763 w 43671952"/>
              <a:gd name="connsiteY7004" fmla="*/ 2208848 h 23902640"/>
              <a:gd name="connsiteX7005" fmla="*/ 29507523 w 43671952"/>
              <a:gd name="connsiteY7005" fmla="*/ 2254568 h 23902640"/>
              <a:gd name="connsiteX7006" fmla="*/ 29499903 w 43671952"/>
              <a:gd name="connsiteY7006" fmla="*/ 2277427 h 23902640"/>
              <a:gd name="connsiteX7007" fmla="*/ 29400843 w 43671952"/>
              <a:gd name="connsiteY7007" fmla="*/ 2292667 h 23902640"/>
              <a:gd name="connsiteX7008" fmla="*/ 29377983 w 43671952"/>
              <a:gd name="connsiteY7008" fmla="*/ 2300288 h 23902640"/>
              <a:gd name="connsiteX7009" fmla="*/ 29202723 w 43671952"/>
              <a:gd name="connsiteY7009" fmla="*/ 2285047 h 23902640"/>
              <a:gd name="connsiteX7010" fmla="*/ 29134143 w 43671952"/>
              <a:gd name="connsiteY7010" fmla="*/ 2269808 h 23902640"/>
              <a:gd name="connsiteX7011" fmla="*/ 29111283 w 43671952"/>
              <a:gd name="connsiteY7011" fmla="*/ 2246947 h 23902640"/>
              <a:gd name="connsiteX7012" fmla="*/ 29088423 w 43671952"/>
              <a:gd name="connsiteY7012" fmla="*/ 2239328 h 23902640"/>
              <a:gd name="connsiteX7013" fmla="*/ 29073183 w 43671952"/>
              <a:gd name="connsiteY7013" fmla="*/ 2193608 h 23902640"/>
              <a:gd name="connsiteX7014" fmla="*/ 29080803 w 43671952"/>
              <a:gd name="connsiteY7014" fmla="*/ 2170747 h 23902640"/>
              <a:gd name="connsiteX7015" fmla="*/ 29096043 w 43671952"/>
              <a:gd name="connsiteY7015" fmla="*/ 2147889 h 23902640"/>
              <a:gd name="connsiteX7016" fmla="*/ 29080803 w 43671952"/>
              <a:gd name="connsiteY7016" fmla="*/ 2125027 h 23902640"/>
              <a:gd name="connsiteX7017" fmla="*/ 29080803 w 43671952"/>
              <a:gd name="connsiteY7017" fmla="*/ 2018347 h 23902640"/>
              <a:gd name="connsiteX7018" fmla="*/ 29035083 w 43671952"/>
              <a:gd name="connsiteY7018" fmla="*/ 1965007 h 23902640"/>
              <a:gd name="connsiteX7019" fmla="*/ 29012223 w 43671952"/>
              <a:gd name="connsiteY7019" fmla="*/ 1957389 h 23902640"/>
              <a:gd name="connsiteX7020" fmla="*/ 29019843 w 43671952"/>
              <a:gd name="connsiteY7020" fmla="*/ 1904047 h 23902640"/>
              <a:gd name="connsiteX7021" fmla="*/ 29027463 w 43671952"/>
              <a:gd name="connsiteY7021" fmla="*/ 1881188 h 23902640"/>
              <a:gd name="connsiteX7022" fmla="*/ 29050323 w 43671952"/>
              <a:gd name="connsiteY7022" fmla="*/ 1865947 h 23902640"/>
              <a:gd name="connsiteX7023" fmla="*/ 29057943 w 43671952"/>
              <a:gd name="connsiteY7023" fmla="*/ 1843088 h 23902640"/>
              <a:gd name="connsiteX7024" fmla="*/ 29103663 w 43671952"/>
              <a:gd name="connsiteY7024" fmla="*/ 1827847 h 23902640"/>
              <a:gd name="connsiteX7025" fmla="*/ 29164623 w 43671952"/>
              <a:gd name="connsiteY7025" fmla="*/ 1812608 h 23902640"/>
              <a:gd name="connsiteX7026" fmla="*/ 29362743 w 43671952"/>
              <a:gd name="connsiteY7026" fmla="*/ 1820228 h 23902640"/>
              <a:gd name="connsiteX7027" fmla="*/ 29416083 w 43671952"/>
              <a:gd name="connsiteY7027" fmla="*/ 1827847 h 23902640"/>
              <a:gd name="connsiteX7028" fmla="*/ 29461803 w 43671952"/>
              <a:gd name="connsiteY7028" fmla="*/ 1820228 h 23902640"/>
              <a:gd name="connsiteX7029" fmla="*/ 29507523 w 43671952"/>
              <a:gd name="connsiteY7029" fmla="*/ 1804989 h 23902640"/>
              <a:gd name="connsiteX7030" fmla="*/ 17841583 w 43671952"/>
              <a:gd name="connsiteY7030" fmla="*/ 1690687 h 23902640"/>
              <a:gd name="connsiteX7031" fmla="*/ 18047323 w 43671952"/>
              <a:gd name="connsiteY7031" fmla="*/ 1774508 h 23902640"/>
              <a:gd name="connsiteX7032" fmla="*/ 17963503 w 43671952"/>
              <a:gd name="connsiteY7032" fmla="*/ 1820228 h 23902640"/>
              <a:gd name="connsiteX7033" fmla="*/ 18085423 w 43671952"/>
              <a:gd name="connsiteY7033" fmla="*/ 1873567 h 23902640"/>
              <a:gd name="connsiteX7034" fmla="*/ 18359743 w 43671952"/>
              <a:gd name="connsiteY7034" fmla="*/ 1881188 h 23902640"/>
              <a:gd name="connsiteX7035" fmla="*/ 18519763 w 43671952"/>
              <a:gd name="connsiteY7035" fmla="*/ 2025968 h 23902640"/>
              <a:gd name="connsiteX7036" fmla="*/ 18527383 w 43671952"/>
              <a:gd name="connsiteY7036" fmla="*/ 2193608 h 23902640"/>
              <a:gd name="connsiteX7037" fmla="*/ 18298783 w 43671952"/>
              <a:gd name="connsiteY7037" fmla="*/ 2239328 h 23902640"/>
              <a:gd name="connsiteX7038" fmla="*/ 18184483 w 43671952"/>
              <a:gd name="connsiteY7038" fmla="*/ 2262188 h 23902640"/>
              <a:gd name="connsiteX7039" fmla="*/ 18100663 w 43671952"/>
              <a:gd name="connsiteY7039" fmla="*/ 2338389 h 23902640"/>
              <a:gd name="connsiteX7040" fmla="*/ 17955883 w 43671952"/>
              <a:gd name="connsiteY7040" fmla="*/ 2338389 h 23902640"/>
              <a:gd name="connsiteX7041" fmla="*/ 17742523 w 43671952"/>
              <a:gd name="connsiteY7041" fmla="*/ 2498407 h 23902640"/>
              <a:gd name="connsiteX7042" fmla="*/ 17536783 w 43671952"/>
              <a:gd name="connsiteY7042" fmla="*/ 2589848 h 23902640"/>
              <a:gd name="connsiteX7043" fmla="*/ 17559643 w 43671952"/>
              <a:gd name="connsiteY7043" fmla="*/ 2620327 h 23902640"/>
              <a:gd name="connsiteX7044" fmla="*/ 17780623 w 43671952"/>
              <a:gd name="connsiteY7044" fmla="*/ 2589848 h 23902640"/>
              <a:gd name="connsiteX7045" fmla="*/ 17917783 w 43671952"/>
              <a:gd name="connsiteY7045" fmla="*/ 2452687 h 23902640"/>
              <a:gd name="connsiteX7046" fmla="*/ 18093043 w 43671952"/>
              <a:gd name="connsiteY7046" fmla="*/ 2460308 h 23902640"/>
              <a:gd name="connsiteX7047" fmla="*/ 18184483 w 43671952"/>
              <a:gd name="connsiteY7047" fmla="*/ 2414587 h 23902640"/>
              <a:gd name="connsiteX7048" fmla="*/ 18214963 w 43671952"/>
              <a:gd name="connsiteY7048" fmla="*/ 2346007 h 23902640"/>
              <a:gd name="connsiteX7049" fmla="*/ 18405463 w 43671952"/>
              <a:gd name="connsiteY7049" fmla="*/ 2391729 h 23902640"/>
              <a:gd name="connsiteX7050" fmla="*/ 18458803 w 43671952"/>
              <a:gd name="connsiteY7050" fmla="*/ 2285047 h 23902640"/>
              <a:gd name="connsiteX7051" fmla="*/ 18527383 w 43671952"/>
              <a:gd name="connsiteY7051" fmla="*/ 2429827 h 23902640"/>
              <a:gd name="connsiteX7052" fmla="*/ 18656923 w 43671952"/>
              <a:gd name="connsiteY7052" fmla="*/ 2368867 h 23902640"/>
              <a:gd name="connsiteX7053" fmla="*/ 18763603 w 43671952"/>
              <a:gd name="connsiteY7053" fmla="*/ 2437447 h 23902640"/>
              <a:gd name="connsiteX7054" fmla="*/ 18954103 w 43671952"/>
              <a:gd name="connsiteY7054" fmla="*/ 2429827 h 23902640"/>
              <a:gd name="connsiteX7055" fmla="*/ 19114123 w 43671952"/>
              <a:gd name="connsiteY7055" fmla="*/ 2498407 h 23902640"/>
              <a:gd name="connsiteX7056" fmla="*/ 19274143 w 43671952"/>
              <a:gd name="connsiteY7056" fmla="*/ 2536507 h 23902640"/>
              <a:gd name="connsiteX7057" fmla="*/ 19457023 w 43671952"/>
              <a:gd name="connsiteY7057" fmla="*/ 2399348 h 23902640"/>
              <a:gd name="connsiteX7058" fmla="*/ 19617043 w 43671952"/>
              <a:gd name="connsiteY7058" fmla="*/ 2452687 h 23902640"/>
              <a:gd name="connsiteX7059" fmla="*/ 19807543 w 43671952"/>
              <a:gd name="connsiteY7059" fmla="*/ 2513647 h 23902640"/>
              <a:gd name="connsiteX7060" fmla="*/ 19853263 w 43671952"/>
              <a:gd name="connsiteY7060" fmla="*/ 2574607 h 23902640"/>
              <a:gd name="connsiteX7061" fmla="*/ 19865863 w 43671952"/>
              <a:gd name="connsiteY7061" fmla="*/ 2669108 h 23902640"/>
              <a:gd name="connsiteX7062" fmla="*/ 19868503 w 43671952"/>
              <a:gd name="connsiteY7062" fmla="*/ 2666047 h 23902640"/>
              <a:gd name="connsiteX7063" fmla="*/ 19883743 w 43671952"/>
              <a:gd name="connsiteY7063" fmla="*/ 2887027 h 23902640"/>
              <a:gd name="connsiteX7064" fmla="*/ 20112343 w 43671952"/>
              <a:gd name="connsiteY7064" fmla="*/ 2887027 h 23902640"/>
              <a:gd name="connsiteX7065" fmla="*/ 20150443 w 43671952"/>
              <a:gd name="connsiteY7065" fmla="*/ 2772729 h 23902640"/>
              <a:gd name="connsiteX7066" fmla="*/ 20249503 w 43671952"/>
              <a:gd name="connsiteY7066" fmla="*/ 2864169 h 23902640"/>
              <a:gd name="connsiteX7067" fmla="*/ 20523823 w 43671952"/>
              <a:gd name="connsiteY7067" fmla="*/ 2864169 h 23902640"/>
              <a:gd name="connsiteX7068" fmla="*/ 20676223 w 43671952"/>
              <a:gd name="connsiteY7068" fmla="*/ 2902267 h 23902640"/>
              <a:gd name="connsiteX7069" fmla="*/ 20630503 w 43671952"/>
              <a:gd name="connsiteY7069" fmla="*/ 2787967 h 23902640"/>
              <a:gd name="connsiteX7070" fmla="*/ 20836243 w 43671952"/>
              <a:gd name="connsiteY7070" fmla="*/ 2894649 h 23902640"/>
              <a:gd name="connsiteX7071" fmla="*/ 20836243 w 43671952"/>
              <a:gd name="connsiteY7071" fmla="*/ 2757487 h 23902640"/>
              <a:gd name="connsiteX7072" fmla="*/ 20767663 w 43671952"/>
              <a:gd name="connsiteY7072" fmla="*/ 2666047 h 23902640"/>
              <a:gd name="connsiteX7073" fmla="*/ 20965783 w 43671952"/>
              <a:gd name="connsiteY7073" fmla="*/ 2658428 h 23902640"/>
              <a:gd name="connsiteX7074" fmla="*/ 21240103 w 43671952"/>
              <a:gd name="connsiteY7074" fmla="*/ 2688907 h 23902640"/>
              <a:gd name="connsiteX7075" fmla="*/ 21255343 w 43671952"/>
              <a:gd name="connsiteY7075" fmla="*/ 2711767 h 23902640"/>
              <a:gd name="connsiteX7076" fmla="*/ 21255343 w 43671952"/>
              <a:gd name="connsiteY7076" fmla="*/ 2795587 h 23902640"/>
              <a:gd name="connsiteX7077" fmla="*/ 21331543 w 43671952"/>
              <a:gd name="connsiteY7077" fmla="*/ 2780347 h 23902640"/>
              <a:gd name="connsiteX7078" fmla="*/ 21438223 w 43671952"/>
              <a:gd name="connsiteY7078" fmla="*/ 2711767 h 23902640"/>
              <a:gd name="connsiteX7079" fmla="*/ 21621103 w 43671952"/>
              <a:gd name="connsiteY7079" fmla="*/ 2711767 h 23902640"/>
              <a:gd name="connsiteX7080" fmla="*/ 21735403 w 43671952"/>
              <a:gd name="connsiteY7080" fmla="*/ 2803208 h 23902640"/>
              <a:gd name="connsiteX7081" fmla="*/ 21910647 w 43671952"/>
              <a:gd name="connsiteY7081" fmla="*/ 2955607 h 23902640"/>
              <a:gd name="connsiteX7082" fmla="*/ 22268527 w 43671952"/>
              <a:gd name="connsiteY7082" fmla="*/ 2917507 h 23902640"/>
              <a:gd name="connsiteX7083" fmla="*/ 22481879 w 43671952"/>
              <a:gd name="connsiteY7083" fmla="*/ 2917507 h 23902640"/>
              <a:gd name="connsiteX7084" fmla="*/ 22573319 w 43671952"/>
              <a:gd name="connsiteY7084" fmla="*/ 2993707 h 23902640"/>
              <a:gd name="connsiteX7085" fmla="*/ 22580943 w 43671952"/>
              <a:gd name="connsiteY7085" fmla="*/ 3138487 h 23902640"/>
              <a:gd name="connsiteX7086" fmla="*/ 22695241 w 43671952"/>
              <a:gd name="connsiteY7086" fmla="*/ 3168968 h 23902640"/>
              <a:gd name="connsiteX7087" fmla="*/ 22733339 w 43671952"/>
              <a:gd name="connsiteY7087" fmla="*/ 3229929 h 23902640"/>
              <a:gd name="connsiteX7088" fmla="*/ 22855263 w 43671952"/>
              <a:gd name="connsiteY7088" fmla="*/ 3138487 h 23902640"/>
              <a:gd name="connsiteX7089" fmla="*/ 23281983 w 43671952"/>
              <a:gd name="connsiteY7089" fmla="*/ 3146107 h 23902640"/>
              <a:gd name="connsiteX7090" fmla="*/ 23327707 w 43671952"/>
              <a:gd name="connsiteY7090" fmla="*/ 3115627 h 23902640"/>
              <a:gd name="connsiteX7091" fmla="*/ 23571547 w 43671952"/>
              <a:gd name="connsiteY7091" fmla="*/ 3252787 h 23902640"/>
              <a:gd name="connsiteX7092" fmla="*/ 23571547 w 43671952"/>
              <a:gd name="connsiteY7092" fmla="*/ 3115627 h 23902640"/>
              <a:gd name="connsiteX7093" fmla="*/ 23586787 w 43671952"/>
              <a:gd name="connsiteY7093" fmla="*/ 3024188 h 23902640"/>
              <a:gd name="connsiteX7094" fmla="*/ 23708703 w 43671952"/>
              <a:gd name="connsiteY7094" fmla="*/ 3085148 h 23902640"/>
              <a:gd name="connsiteX7095" fmla="*/ 24036363 w 43671952"/>
              <a:gd name="connsiteY7095" fmla="*/ 3054667 h 23902640"/>
              <a:gd name="connsiteX7096" fmla="*/ 24234483 w 43671952"/>
              <a:gd name="connsiteY7096" fmla="*/ 3146107 h 23902640"/>
              <a:gd name="connsiteX7097" fmla="*/ 24356403 w 43671952"/>
              <a:gd name="connsiteY7097" fmla="*/ 3130867 h 23902640"/>
              <a:gd name="connsiteX7098" fmla="*/ 24569763 w 43671952"/>
              <a:gd name="connsiteY7098" fmla="*/ 3275649 h 23902640"/>
              <a:gd name="connsiteX7099" fmla="*/ 24821223 w 43671952"/>
              <a:gd name="connsiteY7099" fmla="*/ 3275649 h 23902640"/>
              <a:gd name="connsiteX7100" fmla="*/ 24996483 w 43671952"/>
              <a:gd name="connsiteY7100" fmla="*/ 3435668 h 23902640"/>
              <a:gd name="connsiteX7101" fmla="*/ 25293663 w 43671952"/>
              <a:gd name="connsiteY7101" fmla="*/ 3458527 h 23902640"/>
              <a:gd name="connsiteX7102" fmla="*/ 25446063 w 43671952"/>
              <a:gd name="connsiteY7102" fmla="*/ 3527107 h 23902640"/>
              <a:gd name="connsiteX7103" fmla="*/ 25606083 w 43671952"/>
              <a:gd name="connsiteY7103" fmla="*/ 3519488 h 23902640"/>
              <a:gd name="connsiteX7104" fmla="*/ 25461303 w 43671952"/>
              <a:gd name="connsiteY7104" fmla="*/ 3656653 h 23902640"/>
              <a:gd name="connsiteX7105" fmla="*/ 25369863 w 43671952"/>
              <a:gd name="connsiteY7105" fmla="*/ 3664275 h 23902640"/>
              <a:gd name="connsiteX7106" fmla="*/ 25324143 w 43671952"/>
              <a:gd name="connsiteY7106" fmla="*/ 3740474 h 23902640"/>
              <a:gd name="connsiteX7107" fmla="*/ 25347003 w 43671952"/>
              <a:gd name="connsiteY7107" fmla="*/ 3778572 h 23902640"/>
              <a:gd name="connsiteX7108" fmla="*/ 25347003 w 43671952"/>
              <a:gd name="connsiteY7108" fmla="*/ 3892873 h 23902640"/>
              <a:gd name="connsiteX7109" fmla="*/ 25080303 w 43671952"/>
              <a:gd name="connsiteY7109" fmla="*/ 3847154 h 23902640"/>
              <a:gd name="connsiteX7110" fmla="*/ 24973623 w 43671952"/>
              <a:gd name="connsiteY7110" fmla="*/ 3786194 h 23902640"/>
              <a:gd name="connsiteX7111" fmla="*/ 24927903 w 43671952"/>
              <a:gd name="connsiteY7111" fmla="*/ 3694751 h 23902640"/>
              <a:gd name="connsiteX7112" fmla="*/ 24745023 w 43671952"/>
              <a:gd name="connsiteY7112" fmla="*/ 3694751 h 23902640"/>
              <a:gd name="connsiteX7113" fmla="*/ 24722163 w 43671952"/>
              <a:gd name="connsiteY7113" fmla="*/ 3572827 h 23902640"/>
              <a:gd name="connsiteX7114" fmla="*/ 24577383 w 43671952"/>
              <a:gd name="connsiteY7114" fmla="*/ 3679512 h 23902640"/>
              <a:gd name="connsiteX7115" fmla="*/ 24585003 w 43671952"/>
              <a:gd name="connsiteY7115" fmla="*/ 3763330 h 23902640"/>
              <a:gd name="connsiteX7116" fmla="*/ 24524043 w 43671952"/>
              <a:gd name="connsiteY7116" fmla="*/ 3847154 h 23902640"/>
              <a:gd name="connsiteX7117" fmla="*/ 24242103 w 43671952"/>
              <a:gd name="connsiteY7117" fmla="*/ 3847154 h 23902640"/>
              <a:gd name="connsiteX7118" fmla="*/ 24371643 w 43671952"/>
              <a:gd name="connsiteY7118" fmla="*/ 3915732 h 23902640"/>
              <a:gd name="connsiteX7119" fmla="*/ 24493563 w 43671952"/>
              <a:gd name="connsiteY7119" fmla="*/ 4022413 h 23902640"/>
              <a:gd name="connsiteX7120" fmla="*/ 24623103 w 43671952"/>
              <a:gd name="connsiteY7120" fmla="*/ 4167192 h 23902640"/>
              <a:gd name="connsiteX7121" fmla="*/ 24287823 w 43671952"/>
              <a:gd name="connsiteY7121" fmla="*/ 4243392 h 23902640"/>
              <a:gd name="connsiteX7122" fmla="*/ 23914443 w 43671952"/>
              <a:gd name="connsiteY7122" fmla="*/ 4479611 h 23902640"/>
              <a:gd name="connsiteX7123" fmla="*/ 23754423 w 43671952"/>
              <a:gd name="connsiteY7123" fmla="*/ 4624394 h 23902640"/>
              <a:gd name="connsiteX7124" fmla="*/ 23609647 w 43671952"/>
              <a:gd name="connsiteY7124" fmla="*/ 4510093 h 23902640"/>
              <a:gd name="connsiteX7125" fmla="*/ 23358187 w 43671952"/>
              <a:gd name="connsiteY7125" fmla="*/ 4662492 h 23902640"/>
              <a:gd name="connsiteX7126" fmla="*/ 23312467 w 43671952"/>
              <a:gd name="connsiteY7126" fmla="*/ 4555811 h 23902640"/>
              <a:gd name="connsiteX7127" fmla="*/ 23205783 w 43671952"/>
              <a:gd name="connsiteY7127" fmla="*/ 4677731 h 23902640"/>
              <a:gd name="connsiteX7128" fmla="*/ 22946703 w 43671952"/>
              <a:gd name="connsiteY7128" fmla="*/ 4921572 h 23902640"/>
              <a:gd name="connsiteX7129" fmla="*/ 22939083 w 43671952"/>
              <a:gd name="connsiteY7129" fmla="*/ 5043493 h 23902640"/>
              <a:gd name="connsiteX7130" fmla="*/ 23053387 w 43671952"/>
              <a:gd name="connsiteY7130" fmla="*/ 5051112 h 23902640"/>
              <a:gd name="connsiteX7131" fmla="*/ 23045767 w 43671952"/>
              <a:gd name="connsiteY7131" fmla="*/ 5195890 h 23902640"/>
              <a:gd name="connsiteX7132" fmla="*/ 23099107 w 43671952"/>
              <a:gd name="connsiteY7132" fmla="*/ 5279711 h 23902640"/>
              <a:gd name="connsiteX7133" fmla="*/ 22969563 w 43671952"/>
              <a:gd name="connsiteY7133" fmla="*/ 5279711 h 23902640"/>
              <a:gd name="connsiteX7134" fmla="*/ 22939083 w 43671952"/>
              <a:gd name="connsiteY7134" fmla="*/ 5508310 h 23902640"/>
              <a:gd name="connsiteX7135" fmla="*/ 22885743 w 43671952"/>
              <a:gd name="connsiteY7135" fmla="*/ 5561652 h 23902640"/>
              <a:gd name="connsiteX7136" fmla="*/ 22756203 w 43671952"/>
              <a:gd name="connsiteY7136" fmla="*/ 5561652 h 23902640"/>
              <a:gd name="connsiteX7137" fmla="*/ 22763823 w 43671952"/>
              <a:gd name="connsiteY7137" fmla="*/ 5675952 h 23902640"/>
              <a:gd name="connsiteX7138" fmla="*/ 22771443 w 43671952"/>
              <a:gd name="connsiteY7138" fmla="*/ 5752153 h 23902640"/>
              <a:gd name="connsiteX7139" fmla="*/ 22657143 w 43671952"/>
              <a:gd name="connsiteY7139" fmla="*/ 5797871 h 23902640"/>
              <a:gd name="connsiteX7140" fmla="*/ 22497121 w 43671952"/>
              <a:gd name="connsiteY7140" fmla="*/ 6026472 h 23902640"/>
              <a:gd name="connsiteX7141" fmla="*/ 22436167 w 43671952"/>
              <a:gd name="connsiteY7141" fmla="*/ 6049334 h 23902640"/>
              <a:gd name="connsiteX7142" fmla="*/ 22367587 w 43671952"/>
              <a:gd name="connsiteY7142" fmla="*/ 5881691 h 23902640"/>
              <a:gd name="connsiteX7143" fmla="*/ 22329483 w 43671952"/>
              <a:gd name="connsiteY7143" fmla="*/ 5150173 h 23902640"/>
              <a:gd name="connsiteX7144" fmla="*/ 22542839 w 43671952"/>
              <a:gd name="connsiteY7144" fmla="*/ 4974913 h 23902640"/>
              <a:gd name="connsiteX7145" fmla="*/ 22817163 w 43671952"/>
              <a:gd name="connsiteY7145" fmla="*/ 4723451 h 23902640"/>
              <a:gd name="connsiteX7146" fmla="*/ 22977183 w 43671952"/>
              <a:gd name="connsiteY7146" fmla="*/ 4571051 h 23902640"/>
              <a:gd name="connsiteX7147" fmla="*/ 23083863 w 43671952"/>
              <a:gd name="connsiteY7147" fmla="*/ 4548192 h 23902640"/>
              <a:gd name="connsiteX7148" fmla="*/ 23121967 w 43671952"/>
              <a:gd name="connsiteY7148" fmla="*/ 4487232 h 23902640"/>
              <a:gd name="connsiteX7149" fmla="*/ 23121967 w 43671952"/>
              <a:gd name="connsiteY7149" fmla="*/ 4327212 h 23902640"/>
              <a:gd name="connsiteX7150" fmla="*/ 23137207 w 43671952"/>
              <a:gd name="connsiteY7150" fmla="*/ 4190051 h 23902640"/>
              <a:gd name="connsiteX7151" fmla="*/ 23045767 w 43671952"/>
              <a:gd name="connsiteY7151" fmla="*/ 4220533 h 23902640"/>
              <a:gd name="connsiteX7152" fmla="*/ 22984803 w 43671952"/>
              <a:gd name="connsiteY7152" fmla="*/ 4304352 h 23902640"/>
              <a:gd name="connsiteX7153" fmla="*/ 22977183 w 43671952"/>
              <a:gd name="connsiteY7153" fmla="*/ 4411033 h 23902640"/>
              <a:gd name="connsiteX7154" fmla="*/ 22847643 w 43671952"/>
              <a:gd name="connsiteY7154" fmla="*/ 4456751 h 23902640"/>
              <a:gd name="connsiteX7155" fmla="*/ 22733339 w 43671952"/>
              <a:gd name="connsiteY7155" fmla="*/ 4540571 h 23902640"/>
              <a:gd name="connsiteX7156" fmla="*/ 22687619 w 43671952"/>
              <a:gd name="connsiteY7156" fmla="*/ 4479611 h 23902640"/>
              <a:gd name="connsiteX7157" fmla="*/ 22718101 w 43671952"/>
              <a:gd name="connsiteY7157" fmla="*/ 4380552 h 23902640"/>
              <a:gd name="connsiteX7158" fmla="*/ 22680003 w 43671952"/>
              <a:gd name="connsiteY7158" fmla="*/ 4334831 h 23902640"/>
              <a:gd name="connsiteX7159" fmla="*/ 22596179 w 43671952"/>
              <a:gd name="connsiteY7159" fmla="*/ 4365312 h 23902640"/>
              <a:gd name="connsiteX7160" fmla="*/ 22489503 w 43671952"/>
              <a:gd name="connsiteY7160" fmla="*/ 4365312 h 23902640"/>
              <a:gd name="connsiteX7161" fmla="*/ 22329483 w 43671952"/>
              <a:gd name="connsiteY7161" fmla="*/ 4471992 h 23902640"/>
              <a:gd name="connsiteX7162" fmla="*/ 22230679 w 43671952"/>
              <a:gd name="connsiteY7162" fmla="*/ 4609153 h 23902640"/>
              <a:gd name="connsiteX7163" fmla="*/ 22139239 w 43671952"/>
              <a:gd name="connsiteY7163" fmla="*/ 4632012 h 23902640"/>
              <a:gd name="connsiteX7164" fmla="*/ 22070667 w 43671952"/>
              <a:gd name="connsiteY7164" fmla="*/ 4670112 h 23902640"/>
              <a:gd name="connsiteX7165" fmla="*/ 22101143 w 43671952"/>
              <a:gd name="connsiteY7165" fmla="*/ 4738692 h 23902640"/>
              <a:gd name="connsiteX7166" fmla="*/ 22192583 w 43671952"/>
              <a:gd name="connsiteY7166" fmla="*/ 4799648 h 23902640"/>
              <a:gd name="connsiteX7167" fmla="*/ 22116387 w 43671952"/>
              <a:gd name="connsiteY7167" fmla="*/ 4830133 h 23902640"/>
              <a:gd name="connsiteX7168" fmla="*/ 21971607 w 43671952"/>
              <a:gd name="connsiteY7168" fmla="*/ 4807270 h 23902640"/>
              <a:gd name="connsiteX7169" fmla="*/ 21903027 w 43671952"/>
              <a:gd name="connsiteY7169" fmla="*/ 4875853 h 23902640"/>
              <a:gd name="connsiteX7170" fmla="*/ 21811603 w 43671952"/>
              <a:gd name="connsiteY7170" fmla="*/ 4738692 h 23902640"/>
              <a:gd name="connsiteX7171" fmla="*/ 21720163 w 43671952"/>
              <a:gd name="connsiteY7171" fmla="*/ 4738692 h 23902640"/>
              <a:gd name="connsiteX7172" fmla="*/ 21590619 w 43671952"/>
              <a:gd name="connsiteY7172" fmla="*/ 4746310 h 23902640"/>
              <a:gd name="connsiteX7173" fmla="*/ 21560143 w 43671952"/>
              <a:gd name="connsiteY7173" fmla="*/ 4807270 h 23902640"/>
              <a:gd name="connsiteX7174" fmla="*/ 21346783 w 43671952"/>
              <a:gd name="connsiteY7174" fmla="*/ 4784412 h 23902640"/>
              <a:gd name="connsiteX7175" fmla="*/ 21316303 w 43671952"/>
              <a:gd name="connsiteY7175" fmla="*/ 4830133 h 23902640"/>
              <a:gd name="connsiteX7176" fmla="*/ 21232483 w 43671952"/>
              <a:gd name="connsiteY7176" fmla="*/ 4761552 h 23902640"/>
              <a:gd name="connsiteX7177" fmla="*/ 20904823 w 43671952"/>
              <a:gd name="connsiteY7177" fmla="*/ 4814893 h 23902640"/>
              <a:gd name="connsiteX7178" fmla="*/ 20859103 w 43671952"/>
              <a:gd name="connsiteY7178" fmla="*/ 4875853 h 23902640"/>
              <a:gd name="connsiteX7179" fmla="*/ 20782903 w 43671952"/>
              <a:gd name="connsiteY7179" fmla="*/ 4875853 h 23902640"/>
              <a:gd name="connsiteX7180" fmla="*/ 20660983 w 43671952"/>
              <a:gd name="connsiteY7180" fmla="*/ 5066352 h 23902640"/>
              <a:gd name="connsiteX7181" fmla="*/ 20531443 w 43671952"/>
              <a:gd name="connsiteY7181" fmla="*/ 5104450 h 23902640"/>
              <a:gd name="connsiteX7182" fmla="*/ 20394283 w 43671952"/>
              <a:gd name="connsiteY7182" fmla="*/ 5287333 h 23902640"/>
              <a:gd name="connsiteX7183" fmla="*/ 20219023 w 43671952"/>
              <a:gd name="connsiteY7183" fmla="*/ 5401632 h 23902640"/>
              <a:gd name="connsiteX7184" fmla="*/ 20158063 w 43671952"/>
              <a:gd name="connsiteY7184" fmla="*/ 5447354 h 23902640"/>
              <a:gd name="connsiteX7185" fmla="*/ 20158063 w 43671952"/>
              <a:gd name="connsiteY7185" fmla="*/ 5538792 h 23902640"/>
              <a:gd name="connsiteX7186" fmla="*/ 20249503 w 43671952"/>
              <a:gd name="connsiteY7186" fmla="*/ 5485452 h 23902640"/>
              <a:gd name="connsiteX7187" fmla="*/ 20386663 w 43671952"/>
              <a:gd name="connsiteY7187" fmla="*/ 5546412 h 23902640"/>
              <a:gd name="connsiteX7188" fmla="*/ 20348563 w 43671952"/>
              <a:gd name="connsiteY7188" fmla="*/ 5622613 h 23902640"/>
              <a:gd name="connsiteX7189" fmla="*/ 20333323 w 43671952"/>
              <a:gd name="connsiteY7189" fmla="*/ 5645473 h 23902640"/>
              <a:gd name="connsiteX7190" fmla="*/ 20356183 w 43671952"/>
              <a:gd name="connsiteY7190" fmla="*/ 5698812 h 23902640"/>
              <a:gd name="connsiteX7191" fmla="*/ 20523823 w 43671952"/>
              <a:gd name="connsiteY7191" fmla="*/ 5554034 h 23902640"/>
              <a:gd name="connsiteX7192" fmla="*/ 20569543 w 43671952"/>
              <a:gd name="connsiteY7192" fmla="*/ 5500690 h 23902640"/>
              <a:gd name="connsiteX7193" fmla="*/ 20737183 w 43671952"/>
              <a:gd name="connsiteY7193" fmla="*/ 5714053 h 23902640"/>
              <a:gd name="connsiteX7194" fmla="*/ 20622883 w 43671952"/>
              <a:gd name="connsiteY7194" fmla="*/ 5721671 h 23902640"/>
              <a:gd name="connsiteX7195" fmla="*/ 20744803 w 43671952"/>
              <a:gd name="connsiteY7195" fmla="*/ 5843593 h 23902640"/>
              <a:gd name="connsiteX7196" fmla="*/ 20744803 w 43671952"/>
              <a:gd name="connsiteY7196" fmla="*/ 5965512 h 23902640"/>
              <a:gd name="connsiteX7197" fmla="*/ 20630503 w 43671952"/>
              <a:gd name="connsiteY7197" fmla="*/ 6171254 h 23902640"/>
              <a:gd name="connsiteX7198" fmla="*/ 20615263 w 43671952"/>
              <a:gd name="connsiteY7198" fmla="*/ 6399852 h 23902640"/>
              <a:gd name="connsiteX7199" fmla="*/ 20478103 w 43671952"/>
              <a:gd name="connsiteY7199" fmla="*/ 6575113 h 23902640"/>
              <a:gd name="connsiteX7200" fmla="*/ 20325703 w 43671952"/>
              <a:gd name="connsiteY7200" fmla="*/ 6864672 h 23902640"/>
              <a:gd name="connsiteX7201" fmla="*/ 20036143 w 43671952"/>
              <a:gd name="connsiteY7201" fmla="*/ 7093273 h 23902640"/>
              <a:gd name="connsiteX7202" fmla="*/ 19830403 w 43671952"/>
              <a:gd name="connsiteY7202" fmla="*/ 7306632 h 23902640"/>
              <a:gd name="connsiteX7203" fmla="*/ 19525603 w 43671952"/>
              <a:gd name="connsiteY7203" fmla="*/ 7314252 h 23902640"/>
              <a:gd name="connsiteX7204" fmla="*/ 19515223 w 43671952"/>
              <a:gd name="connsiteY7204" fmla="*/ 7301909 h 23902640"/>
              <a:gd name="connsiteX7205" fmla="*/ 19512267 w 43671952"/>
              <a:gd name="connsiteY7205" fmla="*/ 7310443 h 23902640"/>
              <a:gd name="connsiteX7206" fmla="*/ 19455119 w 43671952"/>
              <a:gd name="connsiteY7206" fmla="*/ 7348544 h 23902640"/>
              <a:gd name="connsiteX7207" fmla="*/ 19331291 w 43671952"/>
              <a:gd name="connsiteY7207" fmla="*/ 7453317 h 23902640"/>
              <a:gd name="connsiteX7208" fmla="*/ 19312243 w 43671952"/>
              <a:gd name="connsiteY7208" fmla="*/ 7577143 h 23902640"/>
              <a:gd name="connsiteX7209" fmla="*/ 19064591 w 43671952"/>
              <a:gd name="connsiteY7209" fmla="*/ 7834472 h 23902640"/>
              <a:gd name="connsiteX7210" fmla="*/ 19169367 w 43671952"/>
              <a:gd name="connsiteY7210" fmla="*/ 8015447 h 23902640"/>
              <a:gd name="connsiteX7211" fmla="*/ 19216991 w 43671952"/>
              <a:gd name="connsiteY7211" fmla="*/ 8377395 h 23902640"/>
              <a:gd name="connsiteX7212" fmla="*/ 19159843 w 43671952"/>
              <a:gd name="connsiteY7212" fmla="*/ 8482170 h 23902640"/>
              <a:gd name="connsiteX7213" fmla="*/ 18978867 w 43671952"/>
              <a:gd name="connsiteY7213" fmla="*/ 8520272 h 23902640"/>
              <a:gd name="connsiteX7214" fmla="*/ 18845519 w 43671952"/>
              <a:gd name="connsiteY7214" fmla="*/ 8596470 h 23902640"/>
              <a:gd name="connsiteX7215" fmla="*/ 18816943 w 43671952"/>
              <a:gd name="connsiteY7215" fmla="*/ 8491696 h 23902640"/>
              <a:gd name="connsiteX7216" fmla="*/ 18883619 w 43671952"/>
              <a:gd name="connsiteY7216" fmla="*/ 8386922 h 23902640"/>
              <a:gd name="connsiteX7217" fmla="*/ 18816943 w 43671952"/>
              <a:gd name="connsiteY7217" fmla="*/ 8244048 h 23902640"/>
              <a:gd name="connsiteX7218" fmla="*/ 18912193 w 43671952"/>
              <a:gd name="connsiteY7218" fmla="*/ 8234522 h 23902640"/>
              <a:gd name="connsiteX7219" fmla="*/ 18893143 w 43671952"/>
              <a:gd name="connsiteY7219" fmla="*/ 8072597 h 23902640"/>
              <a:gd name="connsiteX7220" fmla="*/ 18693119 w 43671952"/>
              <a:gd name="connsiteY7220" fmla="*/ 8034496 h 23902640"/>
              <a:gd name="connsiteX7221" fmla="*/ 18769319 w 43671952"/>
              <a:gd name="connsiteY7221" fmla="*/ 7805742 h 23902640"/>
              <a:gd name="connsiteX7222" fmla="*/ 18626443 w 43671952"/>
              <a:gd name="connsiteY7222" fmla="*/ 7748592 h 23902640"/>
              <a:gd name="connsiteX7223" fmla="*/ 18540719 w 43671952"/>
              <a:gd name="connsiteY7223" fmla="*/ 7739065 h 23902640"/>
              <a:gd name="connsiteX7224" fmla="*/ 18283543 w 43671952"/>
              <a:gd name="connsiteY7224" fmla="*/ 7863047 h 23902640"/>
              <a:gd name="connsiteX7225" fmla="*/ 18245443 w 43671952"/>
              <a:gd name="connsiteY7225" fmla="*/ 7872571 h 23902640"/>
              <a:gd name="connsiteX7226" fmla="*/ 18321643 w 43671952"/>
              <a:gd name="connsiteY7226" fmla="*/ 7729543 h 23902640"/>
              <a:gd name="connsiteX7227" fmla="*/ 18397843 w 43671952"/>
              <a:gd name="connsiteY7227" fmla="*/ 7605715 h 23902640"/>
              <a:gd name="connsiteX7228" fmla="*/ 18293067 w 43671952"/>
              <a:gd name="connsiteY7228" fmla="*/ 7577143 h 23902640"/>
              <a:gd name="connsiteX7229" fmla="*/ 18264495 w 43671952"/>
              <a:gd name="connsiteY7229" fmla="*/ 7634294 h 23902640"/>
              <a:gd name="connsiteX7230" fmla="*/ 18121619 w 43671952"/>
              <a:gd name="connsiteY7230" fmla="*/ 7653344 h 23902640"/>
              <a:gd name="connsiteX7231" fmla="*/ 17959693 w 43671952"/>
              <a:gd name="connsiteY7231" fmla="*/ 7815265 h 23902640"/>
              <a:gd name="connsiteX7232" fmla="*/ 17769195 w 43671952"/>
              <a:gd name="connsiteY7232" fmla="*/ 7843996 h 23902640"/>
              <a:gd name="connsiteX7233" fmla="*/ 17902543 w 43671952"/>
              <a:gd name="connsiteY7233" fmla="*/ 8034496 h 23902640"/>
              <a:gd name="connsiteX7234" fmla="*/ 17969219 w 43671952"/>
              <a:gd name="connsiteY7234" fmla="*/ 8158321 h 23902640"/>
              <a:gd name="connsiteX7235" fmla="*/ 18178769 w 43671952"/>
              <a:gd name="connsiteY7235" fmla="*/ 8063071 h 23902640"/>
              <a:gd name="connsiteX7236" fmla="*/ 18274019 w 43671952"/>
              <a:gd name="connsiteY7236" fmla="*/ 8101171 h 23902640"/>
              <a:gd name="connsiteX7237" fmla="*/ 18416893 w 43671952"/>
              <a:gd name="connsiteY7237" fmla="*/ 8082122 h 23902640"/>
              <a:gd name="connsiteX7238" fmla="*/ 18312119 w 43671952"/>
              <a:gd name="connsiteY7238" fmla="*/ 8205947 h 23902640"/>
              <a:gd name="connsiteX7239" fmla="*/ 18169243 w 43671952"/>
              <a:gd name="connsiteY7239" fmla="*/ 8215472 h 23902640"/>
              <a:gd name="connsiteX7240" fmla="*/ 18083519 w 43671952"/>
              <a:gd name="connsiteY7240" fmla="*/ 8320245 h 23902640"/>
              <a:gd name="connsiteX7241" fmla="*/ 17940643 w 43671952"/>
              <a:gd name="connsiteY7241" fmla="*/ 8415496 h 23902640"/>
              <a:gd name="connsiteX7242" fmla="*/ 17940643 w 43671952"/>
              <a:gd name="connsiteY7242" fmla="*/ 8482170 h 23902640"/>
              <a:gd name="connsiteX7243" fmla="*/ 18064469 w 43671952"/>
              <a:gd name="connsiteY7243" fmla="*/ 8577421 h 23902640"/>
              <a:gd name="connsiteX7244" fmla="*/ 18083519 w 43671952"/>
              <a:gd name="connsiteY7244" fmla="*/ 8806022 h 23902640"/>
              <a:gd name="connsiteX7245" fmla="*/ 18197819 w 43671952"/>
              <a:gd name="connsiteY7245" fmla="*/ 8948895 h 23902640"/>
              <a:gd name="connsiteX7246" fmla="*/ 18016843 w 43671952"/>
              <a:gd name="connsiteY7246" fmla="*/ 8920320 h 23902640"/>
              <a:gd name="connsiteX7247" fmla="*/ 18178769 w 43671952"/>
              <a:gd name="connsiteY7247" fmla="*/ 9063195 h 23902640"/>
              <a:gd name="connsiteX7248" fmla="*/ 18026367 w 43671952"/>
              <a:gd name="connsiteY7248" fmla="*/ 9129871 h 23902640"/>
              <a:gd name="connsiteX7249" fmla="*/ 17988267 w 43671952"/>
              <a:gd name="connsiteY7249" fmla="*/ 9244171 h 23902640"/>
              <a:gd name="connsiteX7250" fmla="*/ 18083519 w 43671952"/>
              <a:gd name="connsiteY7250" fmla="*/ 9196545 h 23902640"/>
              <a:gd name="connsiteX7251" fmla="*/ 18197819 w 43671952"/>
              <a:gd name="connsiteY7251" fmla="*/ 9282270 h 23902640"/>
              <a:gd name="connsiteX7252" fmla="*/ 18093043 w 43671952"/>
              <a:gd name="connsiteY7252" fmla="*/ 9329896 h 23902640"/>
              <a:gd name="connsiteX7253" fmla="*/ 18140667 w 43671952"/>
              <a:gd name="connsiteY7253" fmla="*/ 9415620 h 23902640"/>
              <a:gd name="connsiteX7254" fmla="*/ 18045419 w 43671952"/>
              <a:gd name="connsiteY7254" fmla="*/ 9491822 h 23902640"/>
              <a:gd name="connsiteX7255" fmla="*/ 18035895 w 43671952"/>
              <a:gd name="connsiteY7255" fmla="*/ 9625171 h 23902640"/>
              <a:gd name="connsiteX7256" fmla="*/ 17864443 w 43671952"/>
              <a:gd name="connsiteY7256" fmla="*/ 9739471 h 23902640"/>
              <a:gd name="connsiteX7257" fmla="*/ 17864443 w 43671952"/>
              <a:gd name="connsiteY7257" fmla="*/ 9872821 h 23902640"/>
              <a:gd name="connsiteX7258" fmla="*/ 17616795 w 43671952"/>
              <a:gd name="connsiteY7258" fmla="*/ 10149046 h 23902640"/>
              <a:gd name="connsiteX7259" fmla="*/ 17473919 w 43671952"/>
              <a:gd name="connsiteY7259" fmla="*/ 10206195 h 23902640"/>
              <a:gd name="connsiteX7260" fmla="*/ 17378671 w 43671952"/>
              <a:gd name="connsiteY7260" fmla="*/ 10349070 h 23902640"/>
              <a:gd name="connsiteX7261" fmla="*/ 17083395 w 43671952"/>
              <a:gd name="connsiteY7261" fmla="*/ 10368121 h 23902640"/>
              <a:gd name="connsiteX7262" fmla="*/ 17045295 w 43671952"/>
              <a:gd name="connsiteY7262" fmla="*/ 10272870 h 23902640"/>
              <a:gd name="connsiteX7263" fmla="*/ 16988145 w 43671952"/>
              <a:gd name="connsiteY7263" fmla="*/ 10406219 h 23902640"/>
              <a:gd name="connsiteX7264" fmla="*/ 16692872 w 43671952"/>
              <a:gd name="connsiteY7264" fmla="*/ 10491946 h 23902640"/>
              <a:gd name="connsiteX7265" fmla="*/ 16578573 w 43671952"/>
              <a:gd name="connsiteY7265" fmla="*/ 10653871 h 23902640"/>
              <a:gd name="connsiteX7266" fmla="*/ 16435695 w 43671952"/>
              <a:gd name="connsiteY7266" fmla="*/ 10653871 h 23902640"/>
              <a:gd name="connsiteX7267" fmla="*/ 16521423 w 43671952"/>
              <a:gd name="connsiteY7267" fmla="*/ 10472895 h 23902640"/>
              <a:gd name="connsiteX7268" fmla="*/ 16359496 w 43671952"/>
              <a:gd name="connsiteY7268" fmla="*/ 10463371 h 23902640"/>
              <a:gd name="connsiteX7269" fmla="*/ 16178523 w 43671952"/>
              <a:gd name="connsiteY7269" fmla="*/ 10539570 h 23902640"/>
              <a:gd name="connsiteX7270" fmla="*/ 15978499 w 43671952"/>
              <a:gd name="connsiteY7270" fmla="*/ 10749120 h 23902640"/>
              <a:gd name="connsiteX7271" fmla="*/ 15930873 w 43671952"/>
              <a:gd name="connsiteY7271" fmla="*/ 10958672 h 23902640"/>
              <a:gd name="connsiteX7272" fmla="*/ 16273771 w 43671952"/>
              <a:gd name="connsiteY7272" fmla="*/ 11396820 h 23902640"/>
              <a:gd name="connsiteX7273" fmla="*/ 16292824 w 43671952"/>
              <a:gd name="connsiteY7273" fmla="*/ 11577795 h 23902640"/>
              <a:gd name="connsiteX7274" fmla="*/ 16369021 w 43671952"/>
              <a:gd name="connsiteY7274" fmla="*/ 11739720 h 23902640"/>
              <a:gd name="connsiteX7275" fmla="*/ 16245196 w 43671952"/>
              <a:gd name="connsiteY7275" fmla="*/ 11939587 h 23902640"/>
              <a:gd name="connsiteX7276" fmla="*/ 16235673 w 43671952"/>
              <a:gd name="connsiteY7276" fmla="*/ 12091987 h 23902640"/>
              <a:gd name="connsiteX7277" fmla="*/ 15968970 w 43671952"/>
              <a:gd name="connsiteY7277" fmla="*/ 12206287 h 23902640"/>
              <a:gd name="connsiteX7278" fmla="*/ 15692749 w 43671952"/>
              <a:gd name="connsiteY7278" fmla="*/ 12482512 h 23902640"/>
              <a:gd name="connsiteX7279" fmla="*/ 15683222 w 43671952"/>
              <a:gd name="connsiteY7279" fmla="*/ 12282487 h 23902640"/>
              <a:gd name="connsiteX7280" fmla="*/ 15721325 w 43671952"/>
              <a:gd name="connsiteY7280" fmla="*/ 12149137 h 23902640"/>
              <a:gd name="connsiteX7281" fmla="*/ 15492725 w 43671952"/>
              <a:gd name="connsiteY7281" fmla="*/ 12149137 h 23902640"/>
              <a:gd name="connsiteX7282" fmla="*/ 15454622 w 43671952"/>
              <a:gd name="connsiteY7282" fmla="*/ 12063412 h 23902640"/>
              <a:gd name="connsiteX7283" fmla="*/ 15464148 w 43671952"/>
              <a:gd name="connsiteY7283" fmla="*/ 11891976 h 23902640"/>
              <a:gd name="connsiteX7284" fmla="*/ 15387949 w 43671952"/>
              <a:gd name="connsiteY7284" fmla="*/ 11930062 h 23902640"/>
              <a:gd name="connsiteX7285" fmla="*/ 15321271 w 43671952"/>
              <a:gd name="connsiteY7285" fmla="*/ 11882595 h 23902640"/>
              <a:gd name="connsiteX7286" fmla="*/ 15216500 w 43671952"/>
              <a:gd name="connsiteY7286" fmla="*/ 11873070 h 23902640"/>
              <a:gd name="connsiteX7287" fmla="*/ 15187924 w 43671952"/>
              <a:gd name="connsiteY7287" fmla="*/ 11701620 h 23902640"/>
              <a:gd name="connsiteX7288" fmla="*/ 15092671 w 43671952"/>
              <a:gd name="connsiteY7288" fmla="*/ 11796870 h 23902640"/>
              <a:gd name="connsiteX7289" fmla="*/ 15054572 w 43671952"/>
              <a:gd name="connsiteY7289" fmla="*/ 12044362 h 23902640"/>
              <a:gd name="connsiteX7290" fmla="*/ 14921223 w 43671952"/>
              <a:gd name="connsiteY7290" fmla="*/ 12339637 h 23902640"/>
              <a:gd name="connsiteX7291" fmla="*/ 15025997 w 43671952"/>
              <a:gd name="connsiteY7291" fmla="*/ 12358687 h 23902640"/>
              <a:gd name="connsiteX7292" fmla="*/ 15016476 w 43671952"/>
              <a:gd name="connsiteY7292" fmla="*/ 12482512 h 23902640"/>
              <a:gd name="connsiteX7293" fmla="*/ 15092671 w 43671952"/>
              <a:gd name="connsiteY7293" fmla="*/ 12596812 h 23902640"/>
              <a:gd name="connsiteX7294" fmla="*/ 15102198 w 43671952"/>
              <a:gd name="connsiteY7294" fmla="*/ 12707937 h 23902640"/>
              <a:gd name="connsiteX7295" fmla="*/ 15410171 w 43671952"/>
              <a:gd name="connsiteY7295" fmla="*/ 12930187 h 23902640"/>
              <a:gd name="connsiteX7296" fmla="*/ 15435571 w 43671952"/>
              <a:gd name="connsiteY7296" fmla="*/ 13396912 h 23902640"/>
              <a:gd name="connsiteX7297" fmla="*/ 15559398 w 43671952"/>
              <a:gd name="connsiteY7297" fmla="*/ 13517562 h 23902640"/>
              <a:gd name="connsiteX7298" fmla="*/ 15276820 w 43671952"/>
              <a:gd name="connsiteY7298" fmla="*/ 13450887 h 23902640"/>
              <a:gd name="connsiteX7299" fmla="*/ 15105370 w 43671952"/>
              <a:gd name="connsiteY7299" fmla="*/ 13222287 h 23902640"/>
              <a:gd name="connsiteX7300" fmla="*/ 15111722 w 43671952"/>
              <a:gd name="connsiteY7300" fmla="*/ 12987337 h 23902640"/>
              <a:gd name="connsiteX7301" fmla="*/ 14930748 w 43671952"/>
              <a:gd name="connsiteY7301" fmla="*/ 12752387 h 23902640"/>
              <a:gd name="connsiteX7302" fmla="*/ 14959324 w 43671952"/>
              <a:gd name="connsiteY7302" fmla="*/ 12653962 h 23902640"/>
              <a:gd name="connsiteX7303" fmla="*/ 14816449 w 43671952"/>
              <a:gd name="connsiteY7303" fmla="*/ 12444412 h 23902640"/>
              <a:gd name="connsiteX7304" fmla="*/ 14825974 w 43671952"/>
              <a:gd name="connsiteY7304" fmla="*/ 12311062 h 23902640"/>
              <a:gd name="connsiteX7305" fmla="*/ 14816449 w 43671952"/>
              <a:gd name="connsiteY7305" fmla="*/ 12244387 h 23902640"/>
              <a:gd name="connsiteX7306" fmla="*/ 14911697 w 43671952"/>
              <a:gd name="connsiteY7306" fmla="*/ 12101512 h 23902640"/>
              <a:gd name="connsiteX7307" fmla="*/ 14921223 w 43671952"/>
              <a:gd name="connsiteY7307" fmla="*/ 11901501 h 23902640"/>
              <a:gd name="connsiteX7308" fmla="*/ 14940273 w 43671952"/>
              <a:gd name="connsiteY7308" fmla="*/ 11768295 h 23902640"/>
              <a:gd name="connsiteX7309" fmla="*/ 14835498 w 43671952"/>
              <a:gd name="connsiteY7309" fmla="*/ 11615896 h 23902640"/>
              <a:gd name="connsiteX7310" fmla="*/ 14835498 w 43671952"/>
              <a:gd name="connsiteY7310" fmla="*/ 11292045 h 23902640"/>
              <a:gd name="connsiteX7311" fmla="*/ 14883124 w 43671952"/>
              <a:gd name="connsiteY7311" fmla="*/ 11215847 h 23902640"/>
              <a:gd name="connsiteX7312" fmla="*/ 14797397 w 43671952"/>
              <a:gd name="connsiteY7312" fmla="*/ 11101545 h 23902640"/>
              <a:gd name="connsiteX7313" fmla="*/ 14683098 w 43671952"/>
              <a:gd name="connsiteY7313" fmla="*/ 11234895 h 23902640"/>
              <a:gd name="connsiteX7314" fmla="*/ 14425925 w 43671952"/>
              <a:gd name="connsiteY7314" fmla="*/ 11311095 h 23902640"/>
              <a:gd name="connsiteX7315" fmla="*/ 14502125 w 43671952"/>
              <a:gd name="connsiteY7315" fmla="*/ 10768170 h 23902640"/>
              <a:gd name="connsiteX7316" fmla="*/ 14378298 w 43671952"/>
              <a:gd name="connsiteY7316" fmla="*/ 10596720 h 23902640"/>
              <a:gd name="connsiteX7317" fmla="*/ 14273522 w 43671952"/>
              <a:gd name="connsiteY7317" fmla="*/ 10549095 h 23902640"/>
              <a:gd name="connsiteX7318" fmla="*/ 14254476 w 43671952"/>
              <a:gd name="connsiteY7318" fmla="*/ 10291921 h 23902640"/>
              <a:gd name="connsiteX7319" fmla="*/ 14149699 w 43671952"/>
              <a:gd name="connsiteY7319" fmla="*/ 10168095 h 23902640"/>
              <a:gd name="connsiteX7320" fmla="*/ 14063973 w 43671952"/>
              <a:gd name="connsiteY7320" fmla="*/ 10310971 h 23902640"/>
              <a:gd name="connsiteX7321" fmla="*/ 13949673 w 43671952"/>
              <a:gd name="connsiteY7321" fmla="*/ 10330022 h 23902640"/>
              <a:gd name="connsiteX7322" fmla="*/ 13713933 w 43671952"/>
              <a:gd name="connsiteY7322" fmla="*/ 10322877 h 23902640"/>
              <a:gd name="connsiteX7323" fmla="*/ 13621062 w 43671952"/>
              <a:gd name="connsiteY7323" fmla="*/ 10420507 h 23902640"/>
              <a:gd name="connsiteX7324" fmla="*/ 13606774 w 43671952"/>
              <a:gd name="connsiteY7324" fmla="*/ 10587195 h 23902640"/>
              <a:gd name="connsiteX7325" fmla="*/ 13397229 w 43671952"/>
              <a:gd name="connsiteY7325" fmla="*/ 10634819 h 23902640"/>
              <a:gd name="connsiteX7326" fmla="*/ 13187679 w 43671952"/>
              <a:gd name="connsiteY7326" fmla="*/ 10863421 h 23902640"/>
              <a:gd name="connsiteX7327" fmla="*/ 12968601 w 43671952"/>
              <a:gd name="connsiteY7327" fmla="*/ 10987246 h 23902640"/>
              <a:gd name="connsiteX7328" fmla="*/ 12961458 w 43671952"/>
              <a:gd name="connsiteY7328" fmla="*/ 11120596 h 23902640"/>
              <a:gd name="connsiteX7329" fmla="*/ 12816199 w 43671952"/>
              <a:gd name="connsiteY7329" fmla="*/ 11206320 h 23902640"/>
              <a:gd name="connsiteX7330" fmla="*/ 12749526 w 43671952"/>
              <a:gd name="connsiteY7330" fmla="*/ 11196796 h 23902640"/>
              <a:gd name="connsiteX7331" fmla="*/ 12759051 w 43671952"/>
              <a:gd name="connsiteY7331" fmla="*/ 11272995 h 23902640"/>
              <a:gd name="connsiteX7332" fmla="*/ 12616179 w 43671952"/>
              <a:gd name="connsiteY7332" fmla="*/ 11311095 h 23902640"/>
              <a:gd name="connsiteX7333" fmla="*/ 12597127 w 43671952"/>
              <a:gd name="connsiteY7333" fmla="*/ 11634945 h 23902640"/>
              <a:gd name="connsiteX7334" fmla="*/ 12495530 w 43671952"/>
              <a:gd name="connsiteY7334" fmla="*/ 11879420 h 23902640"/>
              <a:gd name="connsiteX7335" fmla="*/ 12501879 w 43671952"/>
              <a:gd name="connsiteY7335" fmla="*/ 12063412 h 23902640"/>
              <a:gd name="connsiteX7336" fmla="*/ 12397103 w 43671952"/>
              <a:gd name="connsiteY7336" fmla="*/ 12139612 h 23902640"/>
              <a:gd name="connsiteX7337" fmla="*/ 12378053 w 43671952"/>
              <a:gd name="connsiteY7337" fmla="*/ 12314237 h 23902640"/>
              <a:gd name="connsiteX7338" fmla="*/ 12289153 w 43671952"/>
              <a:gd name="connsiteY7338" fmla="*/ 12288837 h 23902640"/>
              <a:gd name="connsiteX7339" fmla="*/ 12149455 w 43671952"/>
              <a:gd name="connsiteY7339" fmla="*/ 12444412 h 23902640"/>
              <a:gd name="connsiteX7340" fmla="*/ 12025627 w 43671952"/>
              <a:gd name="connsiteY7340" fmla="*/ 12377737 h 23902640"/>
              <a:gd name="connsiteX7341" fmla="*/ 11987529 w 43671952"/>
              <a:gd name="connsiteY7341" fmla="*/ 12053887 h 23902640"/>
              <a:gd name="connsiteX7342" fmla="*/ 11901802 w 43671952"/>
              <a:gd name="connsiteY7342" fmla="*/ 11920537 h 23902640"/>
              <a:gd name="connsiteX7343" fmla="*/ 11873229 w 43671952"/>
              <a:gd name="connsiteY7343" fmla="*/ 11415871 h 23902640"/>
              <a:gd name="connsiteX7344" fmla="*/ 11797025 w 43671952"/>
              <a:gd name="connsiteY7344" fmla="*/ 11231721 h 23902640"/>
              <a:gd name="connsiteX7345" fmla="*/ 11784329 w 43671952"/>
              <a:gd name="connsiteY7345" fmla="*/ 10879295 h 23902640"/>
              <a:gd name="connsiteX7346" fmla="*/ 11797025 w 43671952"/>
              <a:gd name="connsiteY7346" fmla="*/ 10587195 h 23902640"/>
              <a:gd name="connsiteX7347" fmla="*/ 11866878 w 43671952"/>
              <a:gd name="connsiteY7347" fmla="*/ 10333195 h 23902640"/>
              <a:gd name="connsiteX7348" fmla="*/ 11873229 w 43671952"/>
              <a:gd name="connsiteY7348" fmla="*/ 10101420 h 23902640"/>
              <a:gd name="connsiteX7349" fmla="*/ 11730352 w 43671952"/>
              <a:gd name="connsiteY7349" fmla="*/ 10368121 h 23902640"/>
              <a:gd name="connsiteX7350" fmla="*/ 11568426 w 43671952"/>
              <a:gd name="connsiteY7350" fmla="*/ 10377645 h 23902640"/>
              <a:gd name="connsiteX7351" fmla="*/ 11447775 w 43671952"/>
              <a:gd name="connsiteY7351" fmla="*/ 10126820 h 23902640"/>
              <a:gd name="connsiteX7352" fmla="*/ 11682725 w 43671952"/>
              <a:gd name="connsiteY7352" fmla="*/ 10006170 h 23902640"/>
              <a:gd name="connsiteX7353" fmla="*/ 11435078 w 43671952"/>
              <a:gd name="connsiteY7353" fmla="*/ 10025221 h 23902640"/>
              <a:gd name="connsiteX7354" fmla="*/ 11444601 w 43671952"/>
              <a:gd name="connsiteY7354" fmla="*/ 9882346 h 23902640"/>
              <a:gd name="connsiteX7355" fmla="*/ 11330301 w 43671952"/>
              <a:gd name="connsiteY7355" fmla="*/ 9844244 h 23902640"/>
              <a:gd name="connsiteX7356" fmla="*/ 11349349 w 43671952"/>
              <a:gd name="connsiteY7356" fmla="*/ 9587070 h 23902640"/>
              <a:gd name="connsiteX7357" fmla="*/ 11120751 w 43671952"/>
              <a:gd name="connsiteY7357" fmla="*/ 9520396 h 23902640"/>
              <a:gd name="connsiteX7358" fmla="*/ 11015981 w 43671952"/>
              <a:gd name="connsiteY7358" fmla="*/ 9587070 h 23902640"/>
              <a:gd name="connsiteX7359" fmla="*/ 10739753 w 43671952"/>
              <a:gd name="connsiteY7359" fmla="*/ 9596596 h 23902640"/>
              <a:gd name="connsiteX7360" fmla="*/ 10663555 w 43671952"/>
              <a:gd name="connsiteY7360" fmla="*/ 9520396 h 23902640"/>
              <a:gd name="connsiteX7361" fmla="*/ 10292079 w 43671952"/>
              <a:gd name="connsiteY7361" fmla="*/ 9472771 h 23902640"/>
              <a:gd name="connsiteX7362" fmla="*/ 10293959 w 43671952"/>
              <a:gd name="connsiteY7362" fmla="*/ 9468296 h 23902640"/>
              <a:gd name="connsiteX7363" fmla="*/ 10267311 w 43671952"/>
              <a:gd name="connsiteY7363" fmla="*/ 9478484 h 23902640"/>
              <a:gd name="connsiteX7364" fmla="*/ 10145391 w 43671952"/>
              <a:gd name="connsiteY7364" fmla="*/ 9204166 h 23902640"/>
              <a:gd name="connsiteX7365" fmla="*/ 9977750 w 43671952"/>
              <a:gd name="connsiteY7365" fmla="*/ 9219406 h 23902640"/>
              <a:gd name="connsiteX7366" fmla="*/ 9893929 w 43671952"/>
              <a:gd name="connsiteY7366" fmla="*/ 9181305 h 23902640"/>
              <a:gd name="connsiteX7367" fmla="*/ 9741535 w 43671952"/>
              <a:gd name="connsiteY7367" fmla="*/ 9188925 h 23902640"/>
              <a:gd name="connsiteX7368" fmla="*/ 9711049 w 43671952"/>
              <a:gd name="connsiteY7368" fmla="*/ 9051765 h 23902640"/>
              <a:gd name="connsiteX7369" fmla="*/ 9627233 w 43671952"/>
              <a:gd name="connsiteY7369" fmla="*/ 8975565 h 23902640"/>
              <a:gd name="connsiteX7370" fmla="*/ 9604373 w 43671952"/>
              <a:gd name="connsiteY7370" fmla="*/ 8632665 h 23902640"/>
              <a:gd name="connsiteX7371" fmla="*/ 9459591 w 43671952"/>
              <a:gd name="connsiteY7371" fmla="*/ 8594564 h 23902640"/>
              <a:gd name="connsiteX7372" fmla="*/ 9322429 w 43671952"/>
              <a:gd name="connsiteY7372" fmla="*/ 8663145 h 23902640"/>
              <a:gd name="connsiteX7373" fmla="*/ 9314810 w 43671952"/>
              <a:gd name="connsiteY7373" fmla="*/ 8823165 h 23902640"/>
              <a:gd name="connsiteX7374" fmla="*/ 9299568 w 43671952"/>
              <a:gd name="connsiteY7374" fmla="*/ 8998426 h 23902640"/>
              <a:gd name="connsiteX7375" fmla="*/ 9406250 w 43671952"/>
              <a:gd name="connsiteY7375" fmla="*/ 9112725 h 23902640"/>
              <a:gd name="connsiteX7376" fmla="*/ 9352907 w 43671952"/>
              <a:gd name="connsiteY7376" fmla="*/ 9196545 h 23902640"/>
              <a:gd name="connsiteX7377" fmla="*/ 9352907 w 43671952"/>
              <a:gd name="connsiteY7377" fmla="*/ 9348945 h 23902640"/>
              <a:gd name="connsiteX7378" fmla="*/ 9291950 w 43671952"/>
              <a:gd name="connsiteY7378" fmla="*/ 9425145 h 23902640"/>
              <a:gd name="connsiteX7379" fmla="*/ 9413867 w 43671952"/>
              <a:gd name="connsiteY7379" fmla="*/ 9547065 h 23902640"/>
              <a:gd name="connsiteX7380" fmla="*/ 9543411 w 43671952"/>
              <a:gd name="connsiteY7380" fmla="*/ 9409905 h 23902640"/>
              <a:gd name="connsiteX7381" fmla="*/ 9520551 w 43671952"/>
              <a:gd name="connsiteY7381" fmla="*/ 9600405 h 23902640"/>
              <a:gd name="connsiteX7382" fmla="*/ 9741535 w 43671952"/>
              <a:gd name="connsiteY7382" fmla="*/ 9638506 h 23902640"/>
              <a:gd name="connsiteX7383" fmla="*/ 9878693 w 43671952"/>
              <a:gd name="connsiteY7383" fmla="*/ 9478484 h 23902640"/>
              <a:gd name="connsiteX7384" fmla="*/ 9970133 w 43671952"/>
              <a:gd name="connsiteY7384" fmla="*/ 9463246 h 23902640"/>
              <a:gd name="connsiteX7385" fmla="*/ 10053951 w 43671952"/>
              <a:gd name="connsiteY7385" fmla="*/ 9333705 h 23902640"/>
              <a:gd name="connsiteX7386" fmla="*/ 10145391 w 43671952"/>
              <a:gd name="connsiteY7386" fmla="*/ 9364185 h 23902640"/>
              <a:gd name="connsiteX7387" fmla="*/ 10107295 w 43671952"/>
              <a:gd name="connsiteY7387" fmla="*/ 9577545 h 23902640"/>
              <a:gd name="connsiteX7388" fmla="*/ 10328269 w 43671952"/>
              <a:gd name="connsiteY7388" fmla="*/ 9973785 h 23902640"/>
              <a:gd name="connsiteX7389" fmla="*/ 10198734 w 43671952"/>
              <a:gd name="connsiteY7389" fmla="*/ 10210006 h 23902640"/>
              <a:gd name="connsiteX7390" fmla="*/ 10206351 w 43671952"/>
              <a:gd name="connsiteY7390" fmla="*/ 10278584 h 23902640"/>
              <a:gd name="connsiteX7391" fmla="*/ 10053951 w 43671952"/>
              <a:gd name="connsiteY7391" fmla="*/ 10339545 h 23902640"/>
              <a:gd name="connsiteX7392" fmla="*/ 9977750 w 43671952"/>
              <a:gd name="connsiteY7392" fmla="*/ 10613866 h 23902640"/>
              <a:gd name="connsiteX7393" fmla="*/ 9810111 w 43671952"/>
              <a:gd name="connsiteY7393" fmla="*/ 10644346 h 23902640"/>
              <a:gd name="connsiteX7394" fmla="*/ 9756769 w 43671952"/>
              <a:gd name="connsiteY7394" fmla="*/ 10751025 h 23902640"/>
              <a:gd name="connsiteX7395" fmla="*/ 9680570 w 43671952"/>
              <a:gd name="connsiteY7395" fmla="*/ 10728165 h 23902640"/>
              <a:gd name="connsiteX7396" fmla="*/ 9589132 w 43671952"/>
              <a:gd name="connsiteY7396" fmla="*/ 10903425 h 23902640"/>
              <a:gd name="connsiteX7397" fmla="*/ 9299568 w 43671952"/>
              <a:gd name="connsiteY7397" fmla="*/ 10911046 h 23902640"/>
              <a:gd name="connsiteX7398" fmla="*/ 9170033 w 43671952"/>
              <a:gd name="connsiteY7398" fmla="*/ 11116785 h 23902640"/>
              <a:gd name="connsiteX7399" fmla="*/ 8857611 w 43671952"/>
              <a:gd name="connsiteY7399" fmla="*/ 11192985 h 23902640"/>
              <a:gd name="connsiteX7400" fmla="*/ 8659490 w 43671952"/>
              <a:gd name="connsiteY7400" fmla="*/ 11337765 h 23902640"/>
              <a:gd name="connsiteX7401" fmla="*/ 8499472 w 43671952"/>
              <a:gd name="connsiteY7401" fmla="*/ 11337765 h 23902640"/>
              <a:gd name="connsiteX7402" fmla="*/ 8400413 w 43671952"/>
              <a:gd name="connsiteY7402" fmla="*/ 11459685 h 23902640"/>
              <a:gd name="connsiteX7403" fmla="*/ 8095611 w 43671952"/>
              <a:gd name="connsiteY7403" fmla="*/ 11573985 h 23902640"/>
              <a:gd name="connsiteX7404" fmla="*/ 7981309 w 43671952"/>
              <a:gd name="connsiteY7404" fmla="*/ 11490165 h 23902640"/>
              <a:gd name="connsiteX7405" fmla="*/ 8049888 w 43671952"/>
              <a:gd name="connsiteY7405" fmla="*/ 10880566 h 23902640"/>
              <a:gd name="connsiteX7406" fmla="*/ 7981309 w 43671952"/>
              <a:gd name="connsiteY7406" fmla="*/ 10697685 h 23902640"/>
              <a:gd name="connsiteX7407" fmla="*/ 7981309 w 43671952"/>
              <a:gd name="connsiteY7407" fmla="*/ 10331925 h 23902640"/>
              <a:gd name="connsiteX7408" fmla="*/ 7867008 w 43671952"/>
              <a:gd name="connsiteY7408" fmla="*/ 10149046 h 23902640"/>
              <a:gd name="connsiteX7409" fmla="*/ 7882249 w 43671952"/>
              <a:gd name="connsiteY7409" fmla="*/ 9539446 h 23902640"/>
              <a:gd name="connsiteX7410" fmla="*/ 7775568 w 43671952"/>
              <a:gd name="connsiteY7410" fmla="*/ 9402286 h 23902640"/>
              <a:gd name="connsiteX7411" fmla="*/ 7798428 w 43671952"/>
              <a:gd name="connsiteY7411" fmla="*/ 9196545 h 23902640"/>
              <a:gd name="connsiteX7412" fmla="*/ 7775568 w 43671952"/>
              <a:gd name="connsiteY7412" fmla="*/ 9021285 h 23902640"/>
              <a:gd name="connsiteX7413" fmla="*/ 7790809 w 43671952"/>
              <a:gd name="connsiteY7413" fmla="*/ 8884125 h 23902640"/>
              <a:gd name="connsiteX7414" fmla="*/ 7745085 w 43671952"/>
              <a:gd name="connsiteY7414" fmla="*/ 8792685 h 23902640"/>
              <a:gd name="connsiteX7415" fmla="*/ 7745085 w 43671952"/>
              <a:gd name="connsiteY7415" fmla="*/ 8655526 h 23902640"/>
              <a:gd name="connsiteX7416" fmla="*/ 7813669 w 43671952"/>
              <a:gd name="connsiteY7416" fmla="*/ 8602185 h 23902640"/>
              <a:gd name="connsiteX7417" fmla="*/ 7745085 w 43671952"/>
              <a:gd name="connsiteY7417" fmla="*/ 8586945 h 23902640"/>
              <a:gd name="connsiteX7418" fmla="*/ 7738515 w 43671952"/>
              <a:gd name="connsiteY7418" fmla="*/ 8567237 h 23902640"/>
              <a:gd name="connsiteX7419" fmla="*/ 7738296 w 43671952"/>
              <a:gd name="connsiteY7419" fmla="*/ 8570309 h 23902640"/>
              <a:gd name="connsiteX7420" fmla="*/ 7699594 w 43671952"/>
              <a:gd name="connsiteY7420" fmla="*/ 8644044 h 23902640"/>
              <a:gd name="connsiteX7421" fmla="*/ 7660277 w 43671952"/>
              <a:gd name="connsiteY7421" fmla="*/ 8793248 h 23902640"/>
              <a:gd name="connsiteX7422" fmla="*/ 7572807 w 43671952"/>
              <a:gd name="connsiteY7422" fmla="*/ 8481014 h 23902640"/>
              <a:gd name="connsiteX7423" fmla="*/ 7539356 w 43671952"/>
              <a:gd name="connsiteY7423" fmla="*/ 8837854 h 23902640"/>
              <a:gd name="connsiteX7424" fmla="*/ 7550506 w 43671952"/>
              <a:gd name="connsiteY7424" fmla="*/ 9440018 h 23902640"/>
              <a:gd name="connsiteX7425" fmla="*/ 7541579 w 43671952"/>
              <a:gd name="connsiteY7425" fmla="*/ 9443465 h 23902640"/>
              <a:gd name="connsiteX7426" fmla="*/ 7540023 w 43671952"/>
              <a:gd name="connsiteY7426" fmla="*/ 9455436 h 23902640"/>
              <a:gd name="connsiteX7427" fmla="*/ 7510781 w 43671952"/>
              <a:gd name="connsiteY7427" fmla="*/ 9663275 h 23902640"/>
              <a:gd name="connsiteX7428" fmla="*/ 7606028 w 43671952"/>
              <a:gd name="connsiteY7428" fmla="*/ 9810913 h 23902640"/>
              <a:gd name="connsiteX7429" fmla="*/ 7515540 w 43671952"/>
              <a:gd name="connsiteY7429" fmla="*/ 10310974 h 23902640"/>
              <a:gd name="connsiteX7430" fmla="*/ 7634607 w 43671952"/>
              <a:gd name="connsiteY7430" fmla="*/ 10568150 h 23902640"/>
              <a:gd name="connsiteX7431" fmla="*/ 7620320 w 43671952"/>
              <a:gd name="connsiteY7431" fmla="*/ 10972962 h 23902640"/>
              <a:gd name="connsiteX7432" fmla="*/ 7748903 w 43671952"/>
              <a:gd name="connsiteY7432" fmla="*/ 11101550 h 23902640"/>
              <a:gd name="connsiteX7433" fmla="*/ 7787004 w 43671952"/>
              <a:gd name="connsiteY7433" fmla="*/ 11330150 h 23902640"/>
              <a:gd name="connsiteX7434" fmla="*/ 7963220 w 43671952"/>
              <a:gd name="connsiteY7434" fmla="*/ 11592088 h 23902640"/>
              <a:gd name="connsiteX7435" fmla="*/ 7887019 w 43671952"/>
              <a:gd name="connsiteY7435" fmla="*/ 11734963 h 23902640"/>
              <a:gd name="connsiteX7436" fmla="*/ 8034655 w 43671952"/>
              <a:gd name="connsiteY7436" fmla="*/ 11958638 h 23902640"/>
              <a:gd name="connsiteX7437" fmla="*/ 8315645 w 43671952"/>
              <a:gd name="connsiteY7437" fmla="*/ 11944349 h 23902640"/>
              <a:gd name="connsiteX7438" fmla="*/ 8487093 w 43671952"/>
              <a:gd name="connsiteY7438" fmla="*/ 11844499 h 23902640"/>
              <a:gd name="connsiteX7439" fmla="*/ 8644255 w 43671952"/>
              <a:gd name="connsiteY7439" fmla="*/ 11858788 h 23902640"/>
              <a:gd name="connsiteX7440" fmla="*/ 8949058 w 43671952"/>
              <a:gd name="connsiteY7440" fmla="*/ 11711150 h 23902640"/>
              <a:gd name="connsiteX7441" fmla="*/ 8877617 w 43671952"/>
              <a:gd name="connsiteY7441" fmla="*/ 11911012 h 23902640"/>
              <a:gd name="connsiteX7442" fmla="*/ 8930007 w 43671952"/>
              <a:gd name="connsiteY7442" fmla="*/ 11977687 h 23902640"/>
              <a:gd name="connsiteX7443" fmla="*/ 8825234 w 43671952"/>
              <a:gd name="connsiteY7443" fmla="*/ 11996737 h 23902640"/>
              <a:gd name="connsiteX7444" fmla="*/ 8796657 w 43671952"/>
              <a:gd name="connsiteY7444" fmla="*/ 12230099 h 23902640"/>
              <a:gd name="connsiteX7445" fmla="*/ 8644255 w 43671952"/>
              <a:gd name="connsiteY7445" fmla="*/ 12558712 h 23902640"/>
              <a:gd name="connsiteX7446" fmla="*/ 8458521 w 43671952"/>
              <a:gd name="connsiteY7446" fmla="*/ 12911137 h 23902640"/>
              <a:gd name="connsiteX7447" fmla="*/ 8234681 w 43671952"/>
              <a:gd name="connsiteY7447" fmla="*/ 13320712 h 23902640"/>
              <a:gd name="connsiteX7448" fmla="*/ 7891779 w 43671952"/>
              <a:gd name="connsiteY7448" fmla="*/ 13520737 h 23902640"/>
              <a:gd name="connsiteX7449" fmla="*/ 7634607 w 43671952"/>
              <a:gd name="connsiteY7449" fmla="*/ 13901737 h 23902640"/>
              <a:gd name="connsiteX7450" fmla="*/ 7577458 w 43671952"/>
              <a:gd name="connsiteY7450" fmla="*/ 14092237 h 23902640"/>
              <a:gd name="connsiteX7451" fmla="*/ 7334571 w 43671952"/>
              <a:gd name="connsiteY7451" fmla="*/ 14325600 h 23902640"/>
              <a:gd name="connsiteX7452" fmla="*/ 7325043 w 43671952"/>
              <a:gd name="connsiteY7452" fmla="*/ 14620875 h 23902640"/>
              <a:gd name="connsiteX7453" fmla="*/ 7272659 w 43671952"/>
              <a:gd name="connsiteY7453" fmla="*/ 14939962 h 23902640"/>
              <a:gd name="connsiteX7454" fmla="*/ 7372673 w 43671952"/>
              <a:gd name="connsiteY7454" fmla="*/ 15078075 h 23902640"/>
              <a:gd name="connsiteX7455" fmla="*/ 7425056 w 43671952"/>
              <a:gd name="connsiteY7455" fmla="*/ 15578137 h 23902640"/>
              <a:gd name="connsiteX7456" fmla="*/ 7625081 w 43671952"/>
              <a:gd name="connsiteY7456" fmla="*/ 15644812 h 23902640"/>
              <a:gd name="connsiteX7457" fmla="*/ 7615553 w 43671952"/>
              <a:gd name="connsiteY7457" fmla="*/ 15930562 h 23902640"/>
              <a:gd name="connsiteX7458" fmla="*/ 7634603 w 43671952"/>
              <a:gd name="connsiteY7458" fmla="*/ 16116299 h 23902640"/>
              <a:gd name="connsiteX7459" fmla="*/ 7744142 w 43671952"/>
              <a:gd name="connsiteY7459" fmla="*/ 16406812 h 23902640"/>
              <a:gd name="connsiteX7460" fmla="*/ 7639368 w 43671952"/>
              <a:gd name="connsiteY7460" fmla="*/ 16816388 h 23902640"/>
              <a:gd name="connsiteX7461" fmla="*/ 7406008 w 43671952"/>
              <a:gd name="connsiteY7461" fmla="*/ 17011652 h 23902640"/>
              <a:gd name="connsiteX7462" fmla="*/ 7339336 w 43671952"/>
              <a:gd name="connsiteY7462" fmla="*/ 17259300 h 23902640"/>
              <a:gd name="connsiteX7463" fmla="*/ 7253610 w 43671952"/>
              <a:gd name="connsiteY7463" fmla="*/ 17392652 h 23902640"/>
              <a:gd name="connsiteX7464" fmla="*/ 7286948 w 43671952"/>
              <a:gd name="connsiteY7464" fmla="*/ 17583152 h 23902640"/>
              <a:gd name="connsiteX7465" fmla="*/ 7472679 w 43671952"/>
              <a:gd name="connsiteY7465" fmla="*/ 17830800 h 23902640"/>
              <a:gd name="connsiteX7466" fmla="*/ 7539356 w 43671952"/>
              <a:gd name="connsiteY7466" fmla="*/ 18216564 h 23902640"/>
              <a:gd name="connsiteX7467" fmla="*/ 7363145 w 43671952"/>
              <a:gd name="connsiteY7467" fmla="*/ 18449928 h 23902640"/>
              <a:gd name="connsiteX7468" fmla="*/ 7463158 w 43671952"/>
              <a:gd name="connsiteY7468" fmla="*/ 18988088 h 23902640"/>
              <a:gd name="connsiteX7469" fmla="*/ 7382193 w 43671952"/>
              <a:gd name="connsiteY7469" fmla="*/ 19297652 h 23902640"/>
              <a:gd name="connsiteX7470" fmla="*/ 7363145 w 43671952"/>
              <a:gd name="connsiteY7470" fmla="*/ 19483388 h 23902640"/>
              <a:gd name="connsiteX7471" fmla="*/ 7291708 w 43671952"/>
              <a:gd name="connsiteY7471" fmla="*/ 19716752 h 23902640"/>
              <a:gd name="connsiteX7472" fmla="*/ 7258372 w 43671952"/>
              <a:gd name="connsiteY7472" fmla="*/ 19940588 h 23902640"/>
              <a:gd name="connsiteX7473" fmla="*/ 7101205 w 43671952"/>
              <a:gd name="connsiteY7473" fmla="*/ 19959640 h 23902640"/>
              <a:gd name="connsiteX7474" fmla="*/ 7072630 w 43671952"/>
              <a:gd name="connsiteY7474" fmla="*/ 20012024 h 23902640"/>
              <a:gd name="connsiteX7475" fmla="*/ 6972617 w 43671952"/>
              <a:gd name="connsiteY7475" fmla="*/ 19992976 h 23902640"/>
              <a:gd name="connsiteX7476" fmla="*/ 6929758 w 43671952"/>
              <a:gd name="connsiteY7476" fmla="*/ 20064412 h 23902640"/>
              <a:gd name="connsiteX7477" fmla="*/ 6781854 w 43671952"/>
              <a:gd name="connsiteY7477" fmla="*/ 20026312 h 23902640"/>
              <a:gd name="connsiteX7478" fmla="*/ 6734224 w 43671952"/>
              <a:gd name="connsiteY7478" fmla="*/ 20121564 h 23902640"/>
              <a:gd name="connsiteX7479" fmla="*/ 6629451 w 43671952"/>
              <a:gd name="connsiteY7479" fmla="*/ 20102512 h 23902640"/>
              <a:gd name="connsiteX7480" fmla="*/ 6529440 w 43671952"/>
              <a:gd name="connsiteY7480" fmla="*/ 20250152 h 23902640"/>
              <a:gd name="connsiteX7481" fmla="*/ 6377037 w 43671952"/>
              <a:gd name="connsiteY7481" fmla="*/ 20116800 h 23902640"/>
              <a:gd name="connsiteX7482" fmla="*/ 6296073 w 43671952"/>
              <a:gd name="connsiteY7482" fmla="*/ 20226340 h 23902640"/>
              <a:gd name="connsiteX7483" fmla="*/ 6234163 w 43671952"/>
              <a:gd name="connsiteY7483" fmla="*/ 20031076 h 23902640"/>
              <a:gd name="connsiteX7484" fmla="*/ 6124633 w 43671952"/>
              <a:gd name="connsiteY7484" fmla="*/ 19959640 h 23902640"/>
              <a:gd name="connsiteX7485" fmla="*/ 6186542 w 43671952"/>
              <a:gd name="connsiteY7485" fmla="*/ 19873912 h 23902640"/>
              <a:gd name="connsiteX7486" fmla="*/ 5881739 w 43671952"/>
              <a:gd name="connsiteY7486" fmla="*/ 19483388 h 23902640"/>
              <a:gd name="connsiteX7487" fmla="*/ 5834109 w 43671952"/>
              <a:gd name="connsiteY7487" fmla="*/ 19354800 h 23902640"/>
              <a:gd name="connsiteX7488" fmla="*/ 5691238 w 43671952"/>
              <a:gd name="connsiteY7488" fmla="*/ 19216688 h 23902640"/>
              <a:gd name="connsiteX7489" fmla="*/ 5319765 w 43671952"/>
              <a:gd name="connsiteY7489" fmla="*/ 18821400 h 23902640"/>
              <a:gd name="connsiteX7490" fmla="*/ 5281666 w 43671952"/>
              <a:gd name="connsiteY7490" fmla="*/ 18630900 h 23902640"/>
              <a:gd name="connsiteX7491" fmla="*/ 5134032 w 43671952"/>
              <a:gd name="connsiteY7491" fmla="*/ 18435640 h 23902640"/>
              <a:gd name="connsiteX7492" fmla="*/ 5086404 w 43671952"/>
              <a:gd name="connsiteY7492" fmla="*/ 18178464 h 23902640"/>
              <a:gd name="connsiteX7493" fmla="*/ 4972104 w 43671952"/>
              <a:gd name="connsiteY7493" fmla="*/ 18049876 h 23902640"/>
              <a:gd name="connsiteX7494" fmla="*/ 4853043 w 43671952"/>
              <a:gd name="connsiteY7494" fmla="*/ 17783176 h 23902640"/>
              <a:gd name="connsiteX7495" fmla="*/ 4643489 w 43671952"/>
              <a:gd name="connsiteY7495" fmla="*/ 17578388 h 23902640"/>
              <a:gd name="connsiteX7496" fmla="*/ 4595863 w 43671952"/>
              <a:gd name="connsiteY7496" fmla="*/ 17440276 h 23902640"/>
              <a:gd name="connsiteX7497" fmla="*/ 4486331 w 43671952"/>
              <a:gd name="connsiteY7497" fmla="*/ 17359312 h 23902640"/>
              <a:gd name="connsiteX7498" fmla="*/ 4348217 w 43671952"/>
              <a:gd name="connsiteY7498" fmla="*/ 17178340 h 23902640"/>
              <a:gd name="connsiteX7499" fmla="*/ 4314881 w 43671952"/>
              <a:gd name="connsiteY7499" fmla="*/ 16430624 h 23902640"/>
              <a:gd name="connsiteX7500" fmla="*/ 4376792 w 43671952"/>
              <a:gd name="connsiteY7500" fmla="*/ 15997237 h 23902640"/>
              <a:gd name="connsiteX7501" fmla="*/ 4272016 w 43671952"/>
              <a:gd name="connsiteY7501" fmla="*/ 15763874 h 23902640"/>
              <a:gd name="connsiteX7502" fmla="*/ 4243437 w 43671952"/>
              <a:gd name="connsiteY7502" fmla="*/ 15425737 h 23902640"/>
              <a:gd name="connsiteX7503" fmla="*/ 4071989 w 43671952"/>
              <a:gd name="connsiteY7503" fmla="*/ 15025688 h 23902640"/>
              <a:gd name="connsiteX7504" fmla="*/ 4157714 w 43671952"/>
              <a:gd name="connsiteY7504" fmla="*/ 14973299 h 23902640"/>
              <a:gd name="connsiteX7505" fmla="*/ 4033894 w 43671952"/>
              <a:gd name="connsiteY7505" fmla="*/ 14892337 h 23902640"/>
              <a:gd name="connsiteX7506" fmla="*/ 3991025 w 43671952"/>
              <a:gd name="connsiteY7506" fmla="*/ 14720888 h 23902640"/>
              <a:gd name="connsiteX7507" fmla="*/ 3667180 w 43671952"/>
              <a:gd name="connsiteY7507" fmla="*/ 14277975 h 23902640"/>
              <a:gd name="connsiteX7508" fmla="*/ 3657660 w 43671952"/>
              <a:gd name="connsiteY7508" fmla="*/ 14097000 h 23902640"/>
              <a:gd name="connsiteX7509" fmla="*/ 3552880 w 43671952"/>
              <a:gd name="connsiteY7509" fmla="*/ 13949362 h 23902640"/>
              <a:gd name="connsiteX7510" fmla="*/ 3667180 w 43671952"/>
              <a:gd name="connsiteY7510" fmla="*/ 13820774 h 23902640"/>
              <a:gd name="connsiteX7511" fmla="*/ 3667180 w 43671952"/>
              <a:gd name="connsiteY7511" fmla="*/ 13482637 h 23902640"/>
              <a:gd name="connsiteX7512" fmla="*/ 3690994 w 43671952"/>
              <a:gd name="connsiteY7512" fmla="*/ 13063537 h 23902640"/>
              <a:gd name="connsiteX7513" fmla="*/ 3576696 w 43671952"/>
              <a:gd name="connsiteY7513" fmla="*/ 12873037 h 23902640"/>
              <a:gd name="connsiteX7514" fmla="*/ 3424288 w 43671952"/>
              <a:gd name="connsiteY7514" fmla="*/ 12954000 h 23902640"/>
              <a:gd name="connsiteX7515" fmla="*/ 3219502 w 43671952"/>
              <a:gd name="connsiteY7515" fmla="*/ 12839700 h 23902640"/>
              <a:gd name="connsiteX7516" fmla="*/ 3233796 w 43671952"/>
              <a:gd name="connsiteY7516" fmla="*/ 12701587 h 23902640"/>
              <a:gd name="connsiteX7517" fmla="*/ 3057578 w 43671952"/>
              <a:gd name="connsiteY7517" fmla="*/ 12515849 h 23902640"/>
              <a:gd name="connsiteX7518" fmla="*/ 2776591 w 43671952"/>
              <a:gd name="connsiteY7518" fmla="*/ 12549187 h 23902640"/>
              <a:gd name="connsiteX7519" fmla="*/ 2338442 w 43671952"/>
              <a:gd name="connsiteY7519" fmla="*/ 12796837 h 23902640"/>
              <a:gd name="connsiteX7520" fmla="*/ 2086030 w 43671952"/>
              <a:gd name="connsiteY7520" fmla="*/ 12687299 h 23902640"/>
              <a:gd name="connsiteX7521" fmla="*/ 1747893 w 43671952"/>
              <a:gd name="connsiteY7521" fmla="*/ 12815887 h 23902640"/>
              <a:gd name="connsiteX7522" fmla="*/ 1500252 w 43671952"/>
              <a:gd name="connsiteY7522" fmla="*/ 12725400 h 23902640"/>
              <a:gd name="connsiteX7523" fmla="*/ 1290695 w 43671952"/>
              <a:gd name="connsiteY7523" fmla="*/ 12392024 h 23902640"/>
              <a:gd name="connsiteX7524" fmla="*/ 1181168 w 43671952"/>
              <a:gd name="connsiteY7524" fmla="*/ 12134850 h 23902640"/>
              <a:gd name="connsiteX7525" fmla="*/ 1138299 w 43671952"/>
              <a:gd name="connsiteY7525" fmla="*/ 11825451 h 23902640"/>
              <a:gd name="connsiteX7526" fmla="*/ 1043054 w 43671952"/>
              <a:gd name="connsiteY7526" fmla="*/ 11677813 h 23902640"/>
              <a:gd name="connsiteX7527" fmla="*/ 1119247 w 43671952"/>
              <a:gd name="connsiteY7527" fmla="*/ 11425402 h 23902640"/>
              <a:gd name="connsiteX7528" fmla="*/ 1125205 w 43671952"/>
              <a:gd name="connsiteY7528" fmla="*/ 11423511 h 23902640"/>
              <a:gd name="connsiteX7529" fmla="*/ 1121509 w 43671952"/>
              <a:gd name="connsiteY7529" fmla="*/ 11419927 h 23902640"/>
              <a:gd name="connsiteX7530" fmla="*/ 1133539 w 43671952"/>
              <a:gd name="connsiteY7530" fmla="*/ 11398414 h 23902640"/>
              <a:gd name="connsiteX7531" fmla="*/ 959881 w 43671952"/>
              <a:gd name="connsiteY7531" fmla="*/ 11424938 h 23902640"/>
              <a:gd name="connsiteX7532" fmla="*/ 1093698 w 43671952"/>
              <a:gd name="connsiteY7532" fmla="*/ 11257667 h 23902640"/>
              <a:gd name="connsiteX7533" fmla="*/ 858238 w 43671952"/>
              <a:gd name="connsiteY7533" fmla="*/ 11318828 h 23902640"/>
              <a:gd name="connsiteX7534" fmla="*/ 974162 w 43671952"/>
              <a:gd name="connsiteY7534" fmla="*/ 11162188 h 23902640"/>
              <a:gd name="connsiteX7535" fmla="*/ 883501 w 43671952"/>
              <a:gd name="connsiteY7535" fmla="*/ 11165845 h 23902640"/>
              <a:gd name="connsiteX7536" fmla="*/ 879557 w 43671952"/>
              <a:gd name="connsiteY7536" fmla="*/ 11091910 h 23902640"/>
              <a:gd name="connsiteX7537" fmla="*/ 1019526 w 43671952"/>
              <a:gd name="connsiteY7537" fmla="*/ 10923886 h 23902640"/>
              <a:gd name="connsiteX7538" fmla="*/ 997812 w 43671952"/>
              <a:gd name="connsiteY7538" fmla="*/ 10839612 h 23902640"/>
              <a:gd name="connsiteX7539" fmla="*/ 1003611 w 43671952"/>
              <a:gd name="connsiteY7539" fmla="*/ 10753482 h 23902640"/>
              <a:gd name="connsiteX7540" fmla="*/ 927936 w 43671952"/>
              <a:gd name="connsiteY7540" fmla="*/ 10682567 h 23902640"/>
              <a:gd name="connsiteX7541" fmla="*/ 1071397 w 43671952"/>
              <a:gd name="connsiteY7541" fmla="*/ 10555142 h 23902640"/>
              <a:gd name="connsiteX7542" fmla="*/ 1082541 w 43671952"/>
              <a:gd name="connsiteY7542" fmla="*/ 10454780 h 23902640"/>
              <a:gd name="connsiteX7543" fmla="*/ 1028409 w 43671952"/>
              <a:gd name="connsiteY7543" fmla="*/ 10375850 h 23902640"/>
              <a:gd name="connsiteX7544" fmla="*/ 1249816 w 43671952"/>
              <a:gd name="connsiteY7544" fmla="*/ 10086789 h 23902640"/>
              <a:gd name="connsiteX7545" fmla="*/ 1394777 w 43671952"/>
              <a:gd name="connsiteY7545" fmla="*/ 9651892 h 23902640"/>
              <a:gd name="connsiteX7546" fmla="*/ 1461681 w 43671952"/>
              <a:gd name="connsiteY7546" fmla="*/ 9406567 h 23902640"/>
              <a:gd name="connsiteX7547" fmla="*/ 1461681 w 43671952"/>
              <a:gd name="connsiteY7547" fmla="*/ 9328508 h 23902640"/>
              <a:gd name="connsiteX7548" fmla="*/ 1305565 w 43671952"/>
              <a:gd name="connsiteY7548" fmla="*/ 9350811 h 23902640"/>
              <a:gd name="connsiteX7549" fmla="*/ 1539738 w 43671952"/>
              <a:gd name="connsiteY7549" fmla="*/ 9150090 h 23902640"/>
              <a:gd name="connsiteX7550" fmla="*/ 1589223 w 43671952"/>
              <a:gd name="connsiteY7550" fmla="*/ 8935079 h 23902640"/>
              <a:gd name="connsiteX7551" fmla="*/ 1784313 w 43671952"/>
              <a:gd name="connsiteY7551" fmla="*/ 8786107 h 23902640"/>
              <a:gd name="connsiteX7552" fmla="*/ 1952334 w 43671952"/>
              <a:gd name="connsiteY7552" fmla="*/ 8503318 h 23902640"/>
              <a:gd name="connsiteX7553" fmla="*/ 2074995 w 43671952"/>
              <a:gd name="connsiteY7553" fmla="*/ 8402956 h 23902640"/>
              <a:gd name="connsiteX7554" fmla="*/ 2309174 w 43671952"/>
              <a:gd name="connsiteY7554" fmla="*/ 8213386 h 23902640"/>
              <a:gd name="connsiteX7555" fmla="*/ 2409536 w 43671952"/>
              <a:gd name="connsiteY7555" fmla="*/ 8023815 h 23902640"/>
              <a:gd name="connsiteX7556" fmla="*/ 2666010 w 43671952"/>
              <a:gd name="connsiteY7556" fmla="*/ 7979211 h 23902640"/>
              <a:gd name="connsiteX7557" fmla="*/ 2795817 w 43671952"/>
              <a:gd name="connsiteY7557" fmla="*/ 7834245 h 23902640"/>
              <a:gd name="connsiteX7558" fmla="*/ 2912968 w 43671952"/>
              <a:gd name="connsiteY7558" fmla="*/ 7802258 h 23902640"/>
              <a:gd name="connsiteX7559" fmla="*/ 2978246 w 43671952"/>
              <a:gd name="connsiteY7559" fmla="*/ 7700271 h 23902640"/>
              <a:gd name="connsiteX7560" fmla="*/ 3067450 w 43671952"/>
              <a:gd name="connsiteY7560" fmla="*/ 7432646 h 23902640"/>
              <a:gd name="connsiteX7561" fmla="*/ 3279326 w 43671952"/>
              <a:gd name="connsiteY7561" fmla="*/ 7187316 h 23902640"/>
              <a:gd name="connsiteX7562" fmla="*/ 3667883 w 43671952"/>
              <a:gd name="connsiteY7562" fmla="*/ 7011392 h 23902640"/>
              <a:gd name="connsiteX7563" fmla="*/ 3914077 w 43671952"/>
              <a:gd name="connsiteY7563" fmla="*/ 6716582 h 23902640"/>
              <a:gd name="connsiteX7564" fmla="*/ 4048242 w 43671952"/>
              <a:gd name="connsiteY7564" fmla="*/ 6864802 h 23902640"/>
              <a:gd name="connsiteX7565" fmla="*/ 4294082 w 43671952"/>
              <a:gd name="connsiteY7565" fmla="*/ 6886232 h 23902640"/>
              <a:gd name="connsiteX7566" fmla="*/ 4620722 w 43671952"/>
              <a:gd name="connsiteY7566" fmla="*/ 6722100 h 23902640"/>
              <a:gd name="connsiteX7567" fmla="*/ 4747119 w 43671952"/>
              <a:gd name="connsiteY7567" fmla="*/ 6704242 h 23902640"/>
              <a:gd name="connsiteX7568" fmla="*/ 4862796 w 43671952"/>
              <a:gd name="connsiteY7568" fmla="*/ 6707813 h 23902640"/>
              <a:gd name="connsiteX7569" fmla="*/ 5062765 w 43671952"/>
              <a:gd name="connsiteY7569" fmla="*/ 6726981 h 23902640"/>
              <a:gd name="connsiteX7570" fmla="*/ 5184560 w 43671952"/>
              <a:gd name="connsiteY7570" fmla="*/ 6785116 h 23902640"/>
              <a:gd name="connsiteX7571" fmla="*/ 5274520 w 43671952"/>
              <a:gd name="connsiteY7571" fmla="*/ 6730117 h 23902640"/>
              <a:gd name="connsiteX7572" fmla="*/ 5333416 w 43671952"/>
              <a:gd name="connsiteY7572" fmla="*/ 6793014 h 23902640"/>
              <a:gd name="connsiteX7573" fmla="*/ 5409966 w 43671952"/>
              <a:gd name="connsiteY7573" fmla="*/ 6743648 h 23902640"/>
              <a:gd name="connsiteX7574" fmla="*/ 5468856 w 43671952"/>
              <a:gd name="connsiteY7574" fmla="*/ 6792261 h 23902640"/>
              <a:gd name="connsiteX7575" fmla="*/ 5633745 w 43671952"/>
              <a:gd name="connsiteY7575" fmla="*/ 6746030 h 23902640"/>
              <a:gd name="connsiteX7576" fmla="*/ 5654531 w 43671952"/>
              <a:gd name="connsiteY7576" fmla="*/ 6852779 h 23902640"/>
              <a:gd name="connsiteX7577" fmla="*/ 5839347 w 43671952"/>
              <a:gd name="connsiteY7577" fmla="*/ 6804924 h 23902640"/>
              <a:gd name="connsiteX7578" fmla="*/ 5810649 w 43671952"/>
              <a:gd name="connsiteY7578" fmla="*/ 6886232 h 23902640"/>
              <a:gd name="connsiteX7579" fmla="*/ 5654531 w 43671952"/>
              <a:gd name="connsiteY7579" fmla="*/ 7008898 h 23902640"/>
              <a:gd name="connsiteX7580" fmla="*/ 5665689 w 43671952"/>
              <a:gd name="connsiteY7580" fmla="*/ 7142711 h 23902640"/>
              <a:gd name="connsiteX7581" fmla="*/ 5559804 w 43671952"/>
              <a:gd name="connsiteY7581" fmla="*/ 7211129 h 23902640"/>
              <a:gd name="connsiteX7582" fmla="*/ 5549412 w 43671952"/>
              <a:gd name="connsiteY7582" fmla="*/ 7306728 h 23902640"/>
              <a:gd name="connsiteX7583" fmla="*/ 5487270 w 43671952"/>
              <a:gd name="connsiteY7583" fmla="*/ 7298829 h 23902640"/>
              <a:gd name="connsiteX7584" fmla="*/ 5411590 w 43671952"/>
              <a:gd name="connsiteY7584" fmla="*/ 7337914 h 23902640"/>
              <a:gd name="connsiteX7585" fmla="*/ 5523852 w 43671952"/>
              <a:gd name="connsiteY7585" fmla="*/ 7440544 h 23902640"/>
              <a:gd name="connsiteX7586" fmla="*/ 5475363 w 43671952"/>
              <a:gd name="connsiteY7586" fmla="*/ 7538637 h 23902640"/>
              <a:gd name="connsiteX7587" fmla="*/ 5554171 w 43671952"/>
              <a:gd name="connsiteY7587" fmla="*/ 7533005 h 23902640"/>
              <a:gd name="connsiteX7588" fmla="*/ 5821799 w 43671952"/>
              <a:gd name="connsiteY7588" fmla="*/ 7732099 h 23902640"/>
              <a:gd name="connsiteX7589" fmla="*/ 5820175 w 43671952"/>
              <a:gd name="connsiteY7589" fmla="*/ 7935477 h 23902640"/>
              <a:gd name="connsiteX7590" fmla="*/ 5926169 w 43671952"/>
              <a:gd name="connsiteY7590" fmla="*/ 7918577 h 23902640"/>
              <a:gd name="connsiteX7591" fmla="*/ 5977917 w 43671952"/>
              <a:gd name="connsiteY7591" fmla="*/ 8023815 h 23902640"/>
              <a:gd name="connsiteX7592" fmla="*/ 6100586 w 43671952"/>
              <a:gd name="connsiteY7592" fmla="*/ 8146478 h 23902640"/>
              <a:gd name="connsiteX7593" fmla="*/ 6286261 w 43671952"/>
              <a:gd name="connsiteY7593" fmla="*/ 8030960 h 23902640"/>
              <a:gd name="connsiteX7594" fmla="*/ 6312454 w 43671952"/>
              <a:gd name="connsiteY7594" fmla="*/ 7890002 h 23902640"/>
              <a:gd name="connsiteX7595" fmla="*/ 6423965 w 43671952"/>
              <a:gd name="connsiteY7595" fmla="*/ 7767177 h 23902640"/>
              <a:gd name="connsiteX7596" fmla="*/ 6689093 w 43671952"/>
              <a:gd name="connsiteY7596" fmla="*/ 7736864 h 23902640"/>
              <a:gd name="connsiteX7597" fmla="*/ 6726560 w 43671952"/>
              <a:gd name="connsiteY7597" fmla="*/ 7874088 h 23902640"/>
              <a:gd name="connsiteX7598" fmla="*/ 6957867 w 43671952"/>
              <a:gd name="connsiteY7598" fmla="*/ 8049369 h 23902640"/>
              <a:gd name="connsiteX7599" fmla="*/ 7182520 w 43671952"/>
              <a:gd name="connsiteY7599" fmla="*/ 8168779 h 23902640"/>
              <a:gd name="connsiteX7600" fmla="*/ 7484470 w 43671952"/>
              <a:gd name="connsiteY7600" fmla="*/ 8096357 h 23902640"/>
              <a:gd name="connsiteX7601" fmla="*/ 7598885 w 43671952"/>
              <a:gd name="connsiteY7601" fmla="*/ 8127368 h 23902640"/>
              <a:gd name="connsiteX7602" fmla="*/ 7709442 w 43671952"/>
              <a:gd name="connsiteY7602" fmla="*/ 8195490 h 23902640"/>
              <a:gd name="connsiteX7603" fmla="*/ 7714624 w 43671952"/>
              <a:gd name="connsiteY7603" fmla="*/ 8213561 h 23902640"/>
              <a:gd name="connsiteX7604" fmla="*/ 7897488 w 43671952"/>
              <a:gd name="connsiteY7604" fmla="*/ 8144987 h 23902640"/>
              <a:gd name="connsiteX7605" fmla="*/ 8118469 w 43671952"/>
              <a:gd name="connsiteY7605" fmla="*/ 7779073 h 23902640"/>
              <a:gd name="connsiteX7606" fmla="*/ 8347073 w 43671952"/>
              <a:gd name="connsiteY7606" fmla="*/ 7443794 h 23902640"/>
              <a:gd name="connsiteX7607" fmla="*/ 8423273 w 43671952"/>
              <a:gd name="connsiteY7607" fmla="*/ 7306632 h 23902640"/>
              <a:gd name="connsiteX7608" fmla="*/ 8324213 w 43671952"/>
              <a:gd name="connsiteY7608" fmla="*/ 7314252 h 23902640"/>
              <a:gd name="connsiteX7609" fmla="*/ 8263249 w 43671952"/>
              <a:gd name="connsiteY7609" fmla="*/ 7283773 h 23902640"/>
              <a:gd name="connsiteX7610" fmla="*/ 8110847 w 43671952"/>
              <a:gd name="connsiteY7610" fmla="*/ 7359972 h 23902640"/>
              <a:gd name="connsiteX7611" fmla="*/ 7950828 w 43671952"/>
              <a:gd name="connsiteY7611" fmla="*/ 7321870 h 23902640"/>
              <a:gd name="connsiteX7612" fmla="*/ 7905233 w 43671952"/>
              <a:gd name="connsiteY7612" fmla="*/ 7237195 h 23902640"/>
              <a:gd name="connsiteX7613" fmla="*/ 7858436 w 43671952"/>
              <a:gd name="connsiteY7613" fmla="*/ 7219956 h 23902640"/>
              <a:gd name="connsiteX7614" fmla="*/ 7720322 w 43671952"/>
              <a:gd name="connsiteY7614" fmla="*/ 7315203 h 23902640"/>
              <a:gd name="connsiteX7615" fmla="*/ 7696510 w 43671952"/>
              <a:gd name="connsiteY7615" fmla="*/ 7272342 h 23902640"/>
              <a:gd name="connsiteX7616" fmla="*/ 7663176 w 43671952"/>
              <a:gd name="connsiteY7616" fmla="*/ 7177094 h 23902640"/>
              <a:gd name="connsiteX7617" fmla="*/ 7534588 w 43671952"/>
              <a:gd name="connsiteY7617" fmla="*/ 7215193 h 23902640"/>
              <a:gd name="connsiteX7618" fmla="*/ 7477439 w 43671952"/>
              <a:gd name="connsiteY7618" fmla="*/ 7181856 h 23902640"/>
              <a:gd name="connsiteX7619" fmla="*/ 7544109 w 43671952"/>
              <a:gd name="connsiteY7619" fmla="*/ 7053266 h 23902640"/>
              <a:gd name="connsiteX7620" fmla="*/ 7548876 w 43671952"/>
              <a:gd name="connsiteY7620" fmla="*/ 6981829 h 23902640"/>
              <a:gd name="connsiteX7621" fmla="*/ 7510774 w 43671952"/>
              <a:gd name="connsiteY7621" fmla="*/ 6886580 h 23902640"/>
              <a:gd name="connsiteX7622" fmla="*/ 7558396 w 43671952"/>
              <a:gd name="connsiteY7622" fmla="*/ 6877055 h 23902640"/>
              <a:gd name="connsiteX7623" fmla="*/ 7610786 w 43671952"/>
              <a:gd name="connsiteY7623" fmla="*/ 6791328 h 23902640"/>
              <a:gd name="connsiteX7624" fmla="*/ 7644121 w 43671952"/>
              <a:gd name="connsiteY7624" fmla="*/ 6629404 h 23902640"/>
              <a:gd name="connsiteX7625" fmla="*/ 7696510 w 43671952"/>
              <a:gd name="connsiteY7625" fmla="*/ 6581778 h 23902640"/>
              <a:gd name="connsiteX7626" fmla="*/ 7796524 w 43671952"/>
              <a:gd name="connsiteY7626" fmla="*/ 6596066 h 23902640"/>
              <a:gd name="connsiteX7627" fmla="*/ 7882249 w 43671952"/>
              <a:gd name="connsiteY7627" fmla="*/ 6610356 h 23902640"/>
              <a:gd name="connsiteX7628" fmla="*/ 8072748 w 43671952"/>
              <a:gd name="connsiteY7628" fmla="*/ 6486528 h 23902640"/>
              <a:gd name="connsiteX7629" fmla="*/ 8215623 w 43671952"/>
              <a:gd name="connsiteY7629" fmla="*/ 6500816 h 23902640"/>
              <a:gd name="connsiteX7630" fmla="*/ 8387075 w 43671952"/>
              <a:gd name="connsiteY7630" fmla="*/ 6391279 h 23902640"/>
              <a:gd name="connsiteX7631" fmla="*/ 8725209 w 43671952"/>
              <a:gd name="connsiteY7631" fmla="*/ 6381755 h 23902640"/>
              <a:gd name="connsiteX7632" fmla="*/ 8734735 w 43671952"/>
              <a:gd name="connsiteY7632" fmla="*/ 6443667 h 23902640"/>
              <a:gd name="connsiteX7633" fmla="*/ 8787123 w 43671952"/>
              <a:gd name="connsiteY7633" fmla="*/ 6543678 h 23902640"/>
              <a:gd name="connsiteX7634" fmla="*/ 8987147 w 43671952"/>
              <a:gd name="connsiteY7634" fmla="*/ 6657980 h 23902640"/>
              <a:gd name="connsiteX7635" fmla="*/ 9282425 w 43671952"/>
              <a:gd name="connsiteY7635" fmla="*/ 6672268 h 23902640"/>
              <a:gd name="connsiteX7636" fmla="*/ 9425297 w 43671952"/>
              <a:gd name="connsiteY7636" fmla="*/ 6510342 h 23902640"/>
              <a:gd name="connsiteX7637" fmla="*/ 9391962 w 43671952"/>
              <a:gd name="connsiteY7637" fmla="*/ 6296030 h 23902640"/>
              <a:gd name="connsiteX7638" fmla="*/ 9249085 w 43671952"/>
              <a:gd name="connsiteY7638" fmla="*/ 6115056 h 23902640"/>
              <a:gd name="connsiteX7639" fmla="*/ 9187174 w 43671952"/>
              <a:gd name="connsiteY7639" fmla="*/ 5943602 h 23902640"/>
              <a:gd name="connsiteX7640" fmla="*/ 9244324 w 43671952"/>
              <a:gd name="connsiteY7640" fmla="*/ 5881691 h 23902640"/>
              <a:gd name="connsiteX7641" fmla="*/ 9310998 w 43671952"/>
              <a:gd name="connsiteY7641" fmla="*/ 5938841 h 23902640"/>
              <a:gd name="connsiteX7642" fmla="*/ 9387197 w 43671952"/>
              <a:gd name="connsiteY7642" fmla="*/ 5810253 h 23902640"/>
              <a:gd name="connsiteX7643" fmla="*/ 9430063 w 43671952"/>
              <a:gd name="connsiteY7643" fmla="*/ 5781679 h 23902640"/>
              <a:gd name="connsiteX7644" fmla="*/ 9391962 w 43671952"/>
              <a:gd name="connsiteY7644" fmla="*/ 5729292 h 23902640"/>
              <a:gd name="connsiteX7645" fmla="*/ 9591987 w 43671952"/>
              <a:gd name="connsiteY7645" fmla="*/ 5710242 h 23902640"/>
              <a:gd name="connsiteX7646" fmla="*/ 9477689 w 43671952"/>
              <a:gd name="connsiteY7646" fmla="*/ 5681667 h 23902640"/>
              <a:gd name="connsiteX7647" fmla="*/ 9339575 w 43671952"/>
              <a:gd name="connsiteY7647" fmla="*/ 5672141 h 23902640"/>
              <a:gd name="connsiteX7648" fmla="*/ 9282425 w 43671952"/>
              <a:gd name="connsiteY7648" fmla="*/ 5729292 h 23902640"/>
              <a:gd name="connsiteX7649" fmla="*/ 9234801 w 43671952"/>
              <a:gd name="connsiteY7649" fmla="*/ 5691191 h 23902640"/>
              <a:gd name="connsiteX7650" fmla="*/ 9139548 w 43671952"/>
              <a:gd name="connsiteY7650" fmla="*/ 5743578 h 23902640"/>
              <a:gd name="connsiteX7651" fmla="*/ 8963335 w 43671952"/>
              <a:gd name="connsiteY7651" fmla="*/ 5729292 h 23902640"/>
              <a:gd name="connsiteX7652" fmla="*/ 8982385 w 43671952"/>
              <a:gd name="connsiteY7652" fmla="*/ 5776919 h 23902640"/>
              <a:gd name="connsiteX7653" fmla="*/ 8958575 w 43671952"/>
              <a:gd name="connsiteY7653" fmla="*/ 5838830 h 23902640"/>
              <a:gd name="connsiteX7654" fmla="*/ 9196698 w 43671952"/>
              <a:gd name="connsiteY7654" fmla="*/ 5848352 h 23902640"/>
              <a:gd name="connsiteX7655" fmla="*/ 9191935 w 43671952"/>
              <a:gd name="connsiteY7655" fmla="*/ 5857879 h 23902640"/>
              <a:gd name="connsiteX7656" fmla="*/ 8944287 w 43671952"/>
              <a:gd name="connsiteY7656" fmla="*/ 5972179 h 23902640"/>
              <a:gd name="connsiteX7657" fmla="*/ 8777603 w 43671952"/>
              <a:gd name="connsiteY7657" fmla="*/ 6005516 h 23902640"/>
              <a:gd name="connsiteX7658" fmla="*/ 8749023 w 43671952"/>
              <a:gd name="connsiteY7658" fmla="*/ 5957892 h 23902640"/>
              <a:gd name="connsiteX7659" fmla="*/ 8768073 w 43671952"/>
              <a:gd name="connsiteY7659" fmla="*/ 5853118 h 23902640"/>
              <a:gd name="connsiteX7660" fmla="*/ 8753785 w 43671952"/>
              <a:gd name="connsiteY7660" fmla="*/ 5819779 h 23902640"/>
              <a:gd name="connsiteX7661" fmla="*/ 8806173 w 43671952"/>
              <a:gd name="connsiteY7661" fmla="*/ 5795969 h 23902640"/>
              <a:gd name="connsiteX7662" fmla="*/ 8887134 w 43671952"/>
              <a:gd name="connsiteY7662" fmla="*/ 5729292 h 23902640"/>
              <a:gd name="connsiteX7663" fmla="*/ 8820461 w 43671952"/>
              <a:gd name="connsiteY7663" fmla="*/ 5700718 h 23902640"/>
              <a:gd name="connsiteX7664" fmla="*/ 8753785 w 43671952"/>
              <a:gd name="connsiteY7664" fmla="*/ 5619752 h 23902640"/>
              <a:gd name="connsiteX7665" fmla="*/ 8606149 w 43671952"/>
              <a:gd name="connsiteY7665" fmla="*/ 5610230 h 23902640"/>
              <a:gd name="connsiteX7666" fmla="*/ 8477561 w 43671952"/>
              <a:gd name="connsiteY7666" fmla="*/ 5724531 h 23902640"/>
              <a:gd name="connsiteX7667" fmla="*/ 8382310 w 43671952"/>
              <a:gd name="connsiteY7667" fmla="*/ 5872168 h 23902640"/>
              <a:gd name="connsiteX7668" fmla="*/ 8291824 w 43671952"/>
              <a:gd name="connsiteY7668" fmla="*/ 5862640 h 23902640"/>
              <a:gd name="connsiteX7669" fmla="*/ 8220386 w 43671952"/>
              <a:gd name="connsiteY7669" fmla="*/ 6000753 h 23902640"/>
              <a:gd name="connsiteX7670" fmla="*/ 8077509 w 43671952"/>
              <a:gd name="connsiteY7670" fmla="*/ 6076954 h 23902640"/>
              <a:gd name="connsiteX7671" fmla="*/ 7982260 w 43671952"/>
              <a:gd name="connsiteY7671" fmla="*/ 6143627 h 23902640"/>
              <a:gd name="connsiteX7672" fmla="*/ 7977499 w 43671952"/>
              <a:gd name="connsiteY7672" fmla="*/ 6453194 h 23902640"/>
              <a:gd name="connsiteX7673" fmla="*/ 7887009 w 43671952"/>
              <a:gd name="connsiteY7673" fmla="*/ 6477003 h 23902640"/>
              <a:gd name="connsiteX7674" fmla="*/ 7815573 w 43671952"/>
              <a:gd name="connsiteY7674" fmla="*/ 6457955 h 23902640"/>
              <a:gd name="connsiteX7675" fmla="*/ 7658409 w 43671952"/>
              <a:gd name="connsiteY7675" fmla="*/ 6553202 h 23902640"/>
              <a:gd name="connsiteX7676" fmla="*/ 7653648 w 43671952"/>
              <a:gd name="connsiteY7676" fmla="*/ 6462718 h 23902640"/>
              <a:gd name="connsiteX7677" fmla="*/ 7591738 w 43671952"/>
              <a:gd name="connsiteY7677" fmla="*/ 6419857 h 23902640"/>
              <a:gd name="connsiteX7678" fmla="*/ 7425049 w 43671952"/>
              <a:gd name="connsiteY7678" fmla="*/ 6410328 h 23902640"/>
              <a:gd name="connsiteX7679" fmla="*/ 7415529 w 43671952"/>
              <a:gd name="connsiteY7679" fmla="*/ 6567493 h 23902640"/>
              <a:gd name="connsiteX7680" fmla="*/ 7353617 w 43671952"/>
              <a:gd name="connsiteY7680" fmla="*/ 6543678 h 23902640"/>
              <a:gd name="connsiteX7681" fmla="*/ 7348851 w 43671952"/>
              <a:gd name="connsiteY7681" fmla="*/ 6457955 h 23902640"/>
              <a:gd name="connsiteX7682" fmla="*/ 7286940 w 43671952"/>
              <a:gd name="connsiteY7682" fmla="*/ 6457955 h 23902640"/>
              <a:gd name="connsiteX7683" fmla="*/ 7277413 w 43671952"/>
              <a:gd name="connsiteY7683" fmla="*/ 6529393 h 23902640"/>
              <a:gd name="connsiteX7684" fmla="*/ 7244078 w 43671952"/>
              <a:gd name="connsiteY7684" fmla="*/ 6557965 h 23902640"/>
              <a:gd name="connsiteX7685" fmla="*/ 7248838 w 43671952"/>
              <a:gd name="connsiteY7685" fmla="*/ 6677028 h 23902640"/>
              <a:gd name="connsiteX7686" fmla="*/ 7182164 w 43671952"/>
              <a:gd name="connsiteY7686" fmla="*/ 6686553 h 23902640"/>
              <a:gd name="connsiteX7687" fmla="*/ 7163113 w 43671952"/>
              <a:gd name="connsiteY7687" fmla="*/ 6738940 h 23902640"/>
              <a:gd name="connsiteX7688" fmla="*/ 7215502 w 43671952"/>
              <a:gd name="connsiteY7688" fmla="*/ 6800856 h 23902640"/>
              <a:gd name="connsiteX7689" fmla="*/ 7234551 w 43671952"/>
              <a:gd name="connsiteY7689" fmla="*/ 6896106 h 23902640"/>
              <a:gd name="connsiteX7690" fmla="*/ 7186925 w 43671952"/>
              <a:gd name="connsiteY7690" fmla="*/ 6943732 h 23902640"/>
              <a:gd name="connsiteX7691" fmla="*/ 7053574 w 43671952"/>
              <a:gd name="connsiteY7691" fmla="*/ 6953255 h 23902640"/>
              <a:gd name="connsiteX7692" fmla="*/ 7005949 w 43671952"/>
              <a:gd name="connsiteY7692" fmla="*/ 7153278 h 23902640"/>
              <a:gd name="connsiteX7693" fmla="*/ 6915194 w 43671952"/>
              <a:gd name="connsiteY7693" fmla="*/ 7110418 h 23902640"/>
              <a:gd name="connsiteX7694" fmla="*/ 6877091 w 43671952"/>
              <a:gd name="connsiteY7694" fmla="*/ 6991354 h 23902640"/>
              <a:gd name="connsiteX7695" fmla="*/ 6924986 w 43671952"/>
              <a:gd name="connsiteY7695" fmla="*/ 6958019 h 23902640"/>
              <a:gd name="connsiteX7696" fmla="*/ 6939274 w 43671952"/>
              <a:gd name="connsiteY7696" fmla="*/ 6881816 h 23902640"/>
              <a:gd name="connsiteX7697" fmla="*/ 6977374 w 43671952"/>
              <a:gd name="connsiteY7697" fmla="*/ 6891342 h 23902640"/>
              <a:gd name="connsiteX7698" fmla="*/ 7010710 w 43671952"/>
              <a:gd name="connsiteY7698" fmla="*/ 6853241 h 23902640"/>
              <a:gd name="connsiteX7699" fmla="*/ 7091676 w 43671952"/>
              <a:gd name="connsiteY7699" fmla="*/ 6896106 h 23902640"/>
              <a:gd name="connsiteX7700" fmla="*/ 7139300 w 43671952"/>
              <a:gd name="connsiteY7700" fmla="*/ 6872294 h 23902640"/>
              <a:gd name="connsiteX7701" fmla="*/ 6986898 w 43671952"/>
              <a:gd name="connsiteY7701" fmla="*/ 6805617 h 23902640"/>
              <a:gd name="connsiteX7702" fmla="*/ 6963086 w 43671952"/>
              <a:gd name="connsiteY7702" fmla="*/ 6743704 h 23902640"/>
              <a:gd name="connsiteX7703" fmla="*/ 6982136 w 43671952"/>
              <a:gd name="connsiteY7703" fmla="*/ 6657980 h 23902640"/>
              <a:gd name="connsiteX7704" fmla="*/ 6924986 w 43671952"/>
              <a:gd name="connsiteY7704" fmla="*/ 6586542 h 23902640"/>
              <a:gd name="connsiteX7705" fmla="*/ 6982136 w 43671952"/>
              <a:gd name="connsiteY7705" fmla="*/ 6515104 h 23902640"/>
              <a:gd name="connsiteX7706" fmla="*/ 6963086 w 43671952"/>
              <a:gd name="connsiteY7706" fmla="*/ 6448430 h 23902640"/>
              <a:gd name="connsiteX7707" fmla="*/ 6939274 w 43671952"/>
              <a:gd name="connsiteY7707" fmla="*/ 6348420 h 23902640"/>
              <a:gd name="connsiteX7708" fmla="*/ 7029760 w 43671952"/>
              <a:gd name="connsiteY7708" fmla="*/ 6281741 h 23902640"/>
              <a:gd name="connsiteX7709" fmla="*/ 7047317 w 43671952"/>
              <a:gd name="connsiteY7709" fmla="*/ 6197480 h 23902640"/>
              <a:gd name="connsiteX7710" fmla="*/ 7044050 w 43671952"/>
              <a:gd name="connsiteY7710" fmla="*/ 6034093 h 23902640"/>
              <a:gd name="connsiteX7711" fmla="*/ 6986898 w 43671952"/>
              <a:gd name="connsiteY7711" fmla="*/ 5981705 h 23902640"/>
              <a:gd name="connsiteX7712" fmla="*/ 7010710 w 43671952"/>
              <a:gd name="connsiteY7712" fmla="*/ 5929317 h 23902640"/>
              <a:gd name="connsiteX7713" fmla="*/ 6896146 w 43671952"/>
              <a:gd name="connsiteY7713" fmla="*/ 5819779 h 23902640"/>
              <a:gd name="connsiteX7714" fmla="*/ 6867566 w 43671952"/>
              <a:gd name="connsiteY7714" fmla="*/ 5600701 h 23902640"/>
              <a:gd name="connsiteX7715" fmla="*/ 6915194 w 43671952"/>
              <a:gd name="connsiteY7715" fmla="*/ 5500690 h 23902640"/>
              <a:gd name="connsiteX7716" fmla="*/ 6824710 w 43671952"/>
              <a:gd name="connsiteY7716" fmla="*/ 5557843 h 23902640"/>
              <a:gd name="connsiteX7717" fmla="*/ 6767560 w 43671952"/>
              <a:gd name="connsiteY7717" fmla="*/ 5553081 h 23902640"/>
              <a:gd name="connsiteX7718" fmla="*/ 6853285 w 43671952"/>
              <a:gd name="connsiteY7718" fmla="*/ 5414966 h 23902640"/>
              <a:gd name="connsiteX7719" fmla="*/ 6786615 w 43671952"/>
              <a:gd name="connsiteY7719" fmla="*/ 5410206 h 23902640"/>
              <a:gd name="connsiteX7720" fmla="*/ 6734218 w 43671952"/>
              <a:gd name="connsiteY7720" fmla="*/ 5443543 h 23902640"/>
              <a:gd name="connsiteX7721" fmla="*/ 6691355 w 43671952"/>
              <a:gd name="connsiteY7721" fmla="*/ 5519741 h 23902640"/>
              <a:gd name="connsiteX7722" fmla="*/ 6619918 w 43671952"/>
              <a:gd name="connsiteY7722" fmla="*/ 5586419 h 23902640"/>
              <a:gd name="connsiteX7723" fmla="*/ 6610396 w 43671952"/>
              <a:gd name="connsiteY7723" fmla="*/ 5938841 h 23902640"/>
              <a:gd name="connsiteX7724" fmla="*/ 6638966 w 43671952"/>
              <a:gd name="connsiteY7724" fmla="*/ 6010277 h 23902640"/>
              <a:gd name="connsiteX7725" fmla="*/ 6738985 w 43671952"/>
              <a:gd name="connsiteY7725" fmla="*/ 6067430 h 23902640"/>
              <a:gd name="connsiteX7726" fmla="*/ 6724691 w 43671952"/>
              <a:gd name="connsiteY7726" fmla="*/ 6229357 h 23902640"/>
              <a:gd name="connsiteX7727" fmla="*/ 6838994 w 43671952"/>
              <a:gd name="connsiteY7727" fmla="*/ 6396041 h 23902640"/>
              <a:gd name="connsiteX7728" fmla="*/ 6800896 w 43671952"/>
              <a:gd name="connsiteY7728" fmla="*/ 6419857 h 23902640"/>
              <a:gd name="connsiteX7729" fmla="*/ 6691355 w 43671952"/>
              <a:gd name="connsiteY7729" fmla="*/ 6376994 h 23902640"/>
              <a:gd name="connsiteX7730" fmla="*/ 6629446 w 43671952"/>
              <a:gd name="connsiteY7730" fmla="*/ 6424616 h 23902640"/>
              <a:gd name="connsiteX7731" fmla="*/ 6643740 w 43671952"/>
              <a:gd name="connsiteY7731" fmla="*/ 6496054 h 23902640"/>
              <a:gd name="connsiteX7732" fmla="*/ 6572296 w 43671952"/>
              <a:gd name="connsiteY7732" fmla="*/ 6629404 h 23902640"/>
              <a:gd name="connsiteX7733" fmla="*/ 6372273 w 43671952"/>
              <a:gd name="connsiteY7733" fmla="*/ 6719894 h 23902640"/>
              <a:gd name="connsiteX7734" fmla="*/ 6500857 w 43671952"/>
              <a:gd name="connsiteY7734" fmla="*/ 6553202 h 23902640"/>
              <a:gd name="connsiteX7735" fmla="*/ 6505618 w 43671952"/>
              <a:gd name="connsiteY7735" fmla="*/ 6391279 h 23902640"/>
              <a:gd name="connsiteX7736" fmla="*/ 6481812 w 43671952"/>
              <a:gd name="connsiteY7736" fmla="*/ 6376994 h 23902640"/>
              <a:gd name="connsiteX7737" fmla="*/ 6457996 w 43671952"/>
              <a:gd name="connsiteY7737" fmla="*/ 6215065 h 23902640"/>
              <a:gd name="connsiteX7738" fmla="*/ 6338937 w 43671952"/>
              <a:gd name="connsiteY7738" fmla="*/ 6110294 h 23902640"/>
              <a:gd name="connsiteX7739" fmla="*/ 6338937 w 43671952"/>
              <a:gd name="connsiteY7739" fmla="*/ 5938841 h 23902640"/>
              <a:gd name="connsiteX7740" fmla="*/ 6281787 w 43671952"/>
              <a:gd name="connsiteY7740" fmla="*/ 5872168 h 23902640"/>
              <a:gd name="connsiteX7741" fmla="*/ 6343698 w 43671952"/>
              <a:gd name="connsiteY7741" fmla="*/ 5662616 h 23902640"/>
              <a:gd name="connsiteX7742" fmla="*/ 6210348 w 43671952"/>
              <a:gd name="connsiteY7742" fmla="*/ 5553081 h 23902640"/>
              <a:gd name="connsiteX7743" fmla="*/ 6105569 w 43671952"/>
              <a:gd name="connsiteY7743" fmla="*/ 5595943 h 23902640"/>
              <a:gd name="connsiteX7744" fmla="*/ 5919834 w 43671952"/>
              <a:gd name="connsiteY7744" fmla="*/ 5686429 h 23902640"/>
              <a:gd name="connsiteX7745" fmla="*/ 5729337 w 43671952"/>
              <a:gd name="connsiteY7745" fmla="*/ 5629280 h 23902640"/>
              <a:gd name="connsiteX7746" fmla="*/ 5619798 w 43671952"/>
              <a:gd name="connsiteY7746" fmla="*/ 5634043 h 23902640"/>
              <a:gd name="connsiteX7747" fmla="*/ 5519786 w 43671952"/>
              <a:gd name="connsiteY7747" fmla="*/ 5662616 h 23902640"/>
              <a:gd name="connsiteX7748" fmla="*/ 5462636 w 43671952"/>
              <a:gd name="connsiteY7748" fmla="*/ 5810253 h 23902640"/>
              <a:gd name="connsiteX7749" fmla="*/ 5300708 w 43671952"/>
              <a:gd name="connsiteY7749" fmla="*/ 5900745 h 23902640"/>
              <a:gd name="connsiteX7750" fmla="*/ 5195943 w 43671952"/>
              <a:gd name="connsiteY7750" fmla="*/ 5886454 h 23902640"/>
              <a:gd name="connsiteX7751" fmla="*/ 5091163 w 43671952"/>
              <a:gd name="connsiteY7751" fmla="*/ 5943602 h 23902640"/>
              <a:gd name="connsiteX7752" fmla="*/ 5038774 w 43671952"/>
              <a:gd name="connsiteY7752" fmla="*/ 6072191 h 23902640"/>
              <a:gd name="connsiteX7753" fmla="*/ 4829222 w 43671952"/>
              <a:gd name="connsiteY7753" fmla="*/ 6091243 h 23902640"/>
              <a:gd name="connsiteX7754" fmla="*/ 4795882 w 43671952"/>
              <a:gd name="connsiteY7754" fmla="*/ 6119818 h 23902640"/>
              <a:gd name="connsiteX7755" fmla="*/ 4800654 w 43671952"/>
              <a:gd name="connsiteY7755" fmla="*/ 6305556 h 23902640"/>
              <a:gd name="connsiteX7756" fmla="*/ 4738734 w 43671952"/>
              <a:gd name="connsiteY7756" fmla="*/ 6386517 h 23902640"/>
              <a:gd name="connsiteX7757" fmla="*/ 4533946 w 43671952"/>
              <a:gd name="connsiteY7757" fmla="*/ 6500816 h 23902640"/>
              <a:gd name="connsiteX7758" fmla="*/ 4414887 w 43671952"/>
              <a:gd name="connsiteY7758" fmla="*/ 6624641 h 23902640"/>
              <a:gd name="connsiteX7759" fmla="*/ 4272012 w 43671952"/>
              <a:gd name="connsiteY7759" fmla="*/ 6629404 h 23902640"/>
              <a:gd name="connsiteX7760" fmla="*/ 4167236 w 43671952"/>
              <a:gd name="connsiteY7760" fmla="*/ 6581778 h 23902640"/>
              <a:gd name="connsiteX7761" fmla="*/ 3914824 w 43671952"/>
              <a:gd name="connsiteY7761" fmla="*/ 6681795 h 23902640"/>
              <a:gd name="connsiteX7762" fmla="*/ 3910059 w 43671952"/>
              <a:gd name="connsiteY7762" fmla="*/ 6462718 h 23902640"/>
              <a:gd name="connsiteX7763" fmla="*/ 3710038 w 43671952"/>
              <a:gd name="connsiteY7763" fmla="*/ 6400802 h 23902640"/>
              <a:gd name="connsiteX7764" fmla="*/ 3824336 w 43671952"/>
              <a:gd name="connsiteY7764" fmla="*/ 6262694 h 23902640"/>
              <a:gd name="connsiteX7765" fmla="*/ 3919583 w 43671952"/>
              <a:gd name="connsiteY7765" fmla="*/ 6124579 h 23902640"/>
              <a:gd name="connsiteX7766" fmla="*/ 3895773 w 43671952"/>
              <a:gd name="connsiteY7766" fmla="*/ 6067430 h 23902640"/>
              <a:gd name="connsiteX7767" fmla="*/ 4014839 w 43671952"/>
              <a:gd name="connsiteY7767" fmla="*/ 5976941 h 23902640"/>
              <a:gd name="connsiteX7768" fmla="*/ 4162473 w 43671952"/>
              <a:gd name="connsiteY7768" fmla="*/ 5786441 h 23902640"/>
              <a:gd name="connsiteX7769" fmla="*/ 4210103 w 43671952"/>
              <a:gd name="connsiteY7769" fmla="*/ 5629280 h 23902640"/>
              <a:gd name="connsiteX7770" fmla="*/ 4272012 w 43671952"/>
              <a:gd name="connsiteY7770" fmla="*/ 5405442 h 23902640"/>
              <a:gd name="connsiteX7771" fmla="*/ 4329162 w 43671952"/>
              <a:gd name="connsiteY7771" fmla="*/ 5362581 h 23902640"/>
              <a:gd name="connsiteX7772" fmla="*/ 4462517 w 43671952"/>
              <a:gd name="connsiteY7772" fmla="*/ 5319718 h 23902640"/>
              <a:gd name="connsiteX7773" fmla="*/ 4986385 w 43671952"/>
              <a:gd name="connsiteY7773" fmla="*/ 5453068 h 23902640"/>
              <a:gd name="connsiteX7774" fmla="*/ 5129262 w 43671952"/>
              <a:gd name="connsiteY7774" fmla="*/ 5429253 h 23902640"/>
              <a:gd name="connsiteX7775" fmla="*/ 5415008 w 43671952"/>
              <a:gd name="connsiteY7775" fmla="*/ 5053020 h 23902640"/>
              <a:gd name="connsiteX7776" fmla="*/ 5467397 w 43671952"/>
              <a:gd name="connsiteY7776" fmla="*/ 4833941 h 23902640"/>
              <a:gd name="connsiteX7777" fmla="*/ 5324522 w 43671952"/>
              <a:gd name="connsiteY7777" fmla="*/ 4748216 h 23902640"/>
              <a:gd name="connsiteX7778" fmla="*/ 5295947 w 43671952"/>
              <a:gd name="connsiteY7778" fmla="*/ 4686303 h 23902640"/>
              <a:gd name="connsiteX7779" fmla="*/ 5400727 w 43671952"/>
              <a:gd name="connsiteY7779" fmla="*/ 4576768 h 23902640"/>
              <a:gd name="connsiteX7780" fmla="*/ 5515019 w 43671952"/>
              <a:gd name="connsiteY7780" fmla="*/ 4567245 h 23902640"/>
              <a:gd name="connsiteX7781" fmla="*/ 5567407 w 43671952"/>
              <a:gd name="connsiteY7781" fmla="*/ 4572004 h 23902640"/>
              <a:gd name="connsiteX7782" fmla="*/ 5615031 w 43671952"/>
              <a:gd name="connsiteY7782" fmla="*/ 4686303 h 23902640"/>
              <a:gd name="connsiteX7783" fmla="*/ 5686475 w 43671952"/>
              <a:gd name="connsiteY7783" fmla="*/ 4643441 h 23902640"/>
              <a:gd name="connsiteX7784" fmla="*/ 5691236 w 43671952"/>
              <a:gd name="connsiteY7784" fmla="*/ 4557717 h 23902640"/>
              <a:gd name="connsiteX7785" fmla="*/ 5786481 w 43671952"/>
              <a:gd name="connsiteY7785" fmla="*/ 4452942 h 23902640"/>
              <a:gd name="connsiteX7786" fmla="*/ 5938889 w 43671952"/>
              <a:gd name="connsiteY7786" fmla="*/ 4510093 h 23902640"/>
              <a:gd name="connsiteX7787" fmla="*/ 6219878 w 43671952"/>
              <a:gd name="connsiteY7787" fmla="*/ 4414842 h 23902640"/>
              <a:gd name="connsiteX7788" fmla="*/ 6467518 w 43671952"/>
              <a:gd name="connsiteY7788" fmla="*/ 4291018 h 23902640"/>
              <a:gd name="connsiteX7789" fmla="*/ 6624685 w 43671952"/>
              <a:gd name="connsiteY7789" fmla="*/ 4219578 h 23902640"/>
              <a:gd name="connsiteX7790" fmla="*/ 6738985 w 43671952"/>
              <a:gd name="connsiteY7790" fmla="*/ 4090993 h 23902640"/>
              <a:gd name="connsiteX7791" fmla="*/ 6810429 w 43671952"/>
              <a:gd name="connsiteY7791" fmla="*/ 4071942 h 23902640"/>
              <a:gd name="connsiteX7792" fmla="*/ 6786615 w 43671952"/>
              <a:gd name="connsiteY7792" fmla="*/ 4219578 h 23902640"/>
              <a:gd name="connsiteX7793" fmla="*/ 6929748 w 43671952"/>
              <a:gd name="connsiteY7793" fmla="*/ 3976692 h 23902640"/>
              <a:gd name="connsiteX7794" fmla="*/ 7213551 w 43671952"/>
              <a:gd name="connsiteY7794" fmla="*/ 3999577 h 23902640"/>
              <a:gd name="connsiteX7795" fmla="*/ 7333614 w 43671952"/>
              <a:gd name="connsiteY7795" fmla="*/ 3930974 h 23902640"/>
              <a:gd name="connsiteX7796" fmla="*/ 7440291 w 43671952"/>
              <a:gd name="connsiteY7796" fmla="*/ 3770951 h 23902640"/>
              <a:gd name="connsiteX7797" fmla="*/ 7493629 w 43671952"/>
              <a:gd name="connsiteY7797" fmla="*/ 3671891 h 23902640"/>
              <a:gd name="connsiteX7798" fmla="*/ 7531731 w 43671952"/>
              <a:gd name="connsiteY7798" fmla="*/ 3595687 h 23902640"/>
              <a:gd name="connsiteX7799" fmla="*/ 7592686 w 43671952"/>
              <a:gd name="connsiteY7799" fmla="*/ 3633789 h 23902640"/>
              <a:gd name="connsiteX7800" fmla="*/ 7646026 w 43671952"/>
              <a:gd name="connsiteY7800" fmla="*/ 3534728 h 23902640"/>
              <a:gd name="connsiteX7801" fmla="*/ 7806046 w 43671952"/>
              <a:gd name="connsiteY7801" fmla="*/ 3458527 h 23902640"/>
              <a:gd name="connsiteX7802" fmla="*/ 7874628 w 43671952"/>
              <a:gd name="connsiteY7802" fmla="*/ 3511867 h 23902640"/>
              <a:gd name="connsiteX7803" fmla="*/ 7760326 w 43671952"/>
              <a:gd name="connsiteY7803" fmla="*/ 3549967 h 23902640"/>
              <a:gd name="connsiteX7804" fmla="*/ 7790809 w 43671952"/>
              <a:gd name="connsiteY7804" fmla="*/ 3656653 h 23902640"/>
              <a:gd name="connsiteX7805" fmla="*/ 7600311 w 43671952"/>
              <a:gd name="connsiteY7805" fmla="*/ 3770951 h 23902640"/>
              <a:gd name="connsiteX7806" fmla="*/ 7470769 w 43671952"/>
              <a:gd name="connsiteY7806" fmla="*/ 3831914 h 23902640"/>
              <a:gd name="connsiteX7807" fmla="*/ 7463151 w 43671952"/>
              <a:gd name="connsiteY7807" fmla="*/ 3938594 h 23902640"/>
              <a:gd name="connsiteX7808" fmla="*/ 7508871 w 43671952"/>
              <a:gd name="connsiteY7808" fmla="*/ 3976692 h 23902640"/>
              <a:gd name="connsiteX7809" fmla="*/ 7676508 w 43671952"/>
              <a:gd name="connsiteY7809" fmla="*/ 3991931 h 23902640"/>
              <a:gd name="connsiteX7810" fmla="*/ 7775568 w 43671952"/>
              <a:gd name="connsiteY7810" fmla="*/ 3984313 h 23902640"/>
              <a:gd name="connsiteX7811" fmla="*/ 7775568 w 43671952"/>
              <a:gd name="connsiteY7811" fmla="*/ 4121473 h 23902640"/>
              <a:gd name="connsiteX7812" fmla="*/ 7958449 w 43671952"/>
              <a:gd name="connsiteY7812" fmla="*/ 4098615 h 23902640"/>
              <a:gd name="connsiteX7813" fmla="*/ 8164188 w 43671952"/>
              <a:gd name="connsiteY7813" fmla="*/ 4014793 h 23902640"/>
              <a:gd name="connsiteX7814" fmla="*/ 8255631 w 43671952"/>
              <a:gd name="connsiteY7814" fmla="*/ 4037653 h 23902640"/>
              <a:gd name="connsiteX7815" fmla="*/ 8369932 w 43671952"/>
              <a:gd name="connsiteY7815" fmla="*/ 4182431 h 23902640"/>
              <a:gd name="connsiteX7816" fmla="*/ 8430890 w 43671952"/>
              <a:gd name="connsiteY7816" fmla="*/ 4075751 h 23902640"/>
              <a:gd name="connsiteX7817" fmla="*/ 8499472 w 43671952"/>
              <a:gd name="connsiteY7817" fmla="*/ 4098615 h 23902640"/>
              <a:gd name="connsiteX7818" fmla="*/ 8781407 w 43671952"/>
              <a:gd name="connsiteY7818" fmla="*/ 3885250 h 23902640"/>
              <a:gd name="connsiteX7819" fmla="*/ 8964291 w 43671952"/>
              <a:gd name="connsiteY7819" fmla="*/ 3679512 h 23902640"/>
              <a:gd name="connsiteX7820" fmla="*/ 9040493 w 43671952"/>
              <a:gd name="connsiteY7820" fmla="*/ 3877630 h 23902640"/>
              <a:gd name="connsiteX7821" fmla="*/ 9185269 w 43671952"/>
              <a:gd name="connsiteY7821" fmla="*/ 3732851 h 23902640"/>
              <a:gd name="connsiteX7822" fmla="*/ 9093829 w 43671952"/>
              <a:gd name="connsiteY7822" fmla="*/ 3694751 h 23902640"/>
              <a:gd name="connsiteX7823" fmla="*/ 9238607 w 43671952"/>
              <a:gd name="connsiteY7823" fmla="*/ 3626167 h 23902640"/>
              <a:gd name="connsiteX7824" fmla="*/ 9276706 w 43671952"/>
              <a:gd name="connsiteY7824" fmla="*/ 3504248 h 23902640"/>
              <a:gd name="connsiteX7825" fmla="*/ 9589132 w 43671952"/>
              <a:gd name="connsiteY7825" fmla="*/ 3519488 h 23902640"/>
              <a:gd name="connsiteX7826" fmla="*/ 9726290 w 43671952"/>
              <a:gd name="connsiteY7826" fmla="*/ 3549967 h 23902640"/>
              <a:gd name="connsiteX7827" fmla="*/ 9863450 w 43671952"/>
              <a:gd name="connsiteY7827" fmla="*/ 3511867 h 23902640"/>
              <a:gd name="connsiteX7828" fmla="*/ 9947273 w 43671952"/>
              <a:gd name="connsiteY7828" fmla="*/ 3534728 h 23902640"/>
              <a:gd name="connsiteX7829" fmla="*/ 9962507 w 43671952"/>
              <a:gd name="connsiteY7829" fmla="*/ 3466148 h 23902640"/>
              <a:gd name="connsiteX7830" fmla="*/ 9787251 w 43671952"/>
              <a:gd name="connsiteY7830" fmla="*/ 3359467 h 23902640"/>
              <a:gd name="connsiteX7831" fmla="*/ 9718673 w 43671952"/>
              <a:gd name="connsiteY7831" fmla="*/ 3336607 h 23902640"/>
              <a:gd name="connsiteX7832" fmla="*/ 9444347 w 43671952"/>
              <a:gd name="connsiteY7832" fmla="*/ 3405187 h 23902640"/>
              <a:gd name="connsiteX7833" fmla="*/ 9299568 w 43671952"/>
              <a:gd name="connsiteY7833" fmla="*/ 3290888 h 23902640"/>
              <a:gd name="connsiteX7834" fmla="*/ 9345289 w 43671952"/>
              <a:gd name="connsiteY7834" fmla="*/ 3108008 h 23902640"/>
              <a:gd name="connsiteX7835" fmla="*/ 9558653 w 43671952"/>
              <a:gd name="connsiteY7835" fmla="*/ 2879409 h 23902640"/>
              <a:gd name="connsiteX7836" fmla="*/ 9970133 w 43671952"/>
              <a:gd name="connsiteY7836" fmla="*/ 2696527 h 23902640"/>
              <a:gd name="connsiteX7837" fmla="*/ 10213969 w 43671952"/>
              <a:gd name="connsiteY7837" fmla="*/ 2605087 h 23902640"/>
              <a:gd name="connsiteX7838" fmla="*/ 10008229 w 43671952"/>
              <a:gd name="connsiteY7838" fmla="*/ 2460308 h 23902640"/>
              <a:gd name="connsiteX7839" fmla="*/ 9825349 w 43671952"/>
              <a:gd name="connsiteY7839" fmla="*/ 2574607 h 23902640"/>
              <a:gd name="connsiteX7840" fmla="*/ 9688189 w 43671952"/>
              <a:gd name="connsiteY7840" fmla="*/ 2711767 h 23902640"/>
              <a:gd name="connsiteX7841" fmla="*/ 9413867 w 43671952"/>
              <a:gd name="connsiteY7841" fmla="*/ 2719388 h 23902640"/>
              <a:gd name="connsiteX7842" fmla="*/ 9429109 w 43671952"/>
              <a:gd name="connsiteY7842" fmla="*/ 2795587 h 23902640"/>
              <a:gd name="connsiteX7843" fmla="*/ 9253848 w 43671952"/>
              <a:gd name="connsiteY7843" fmla="*/ 2780347 h 23902640"/>
              <a:gd name="connsiteX7844" fmla="*/ 9131932 w 43671952"/>
              <a:gd name="connsiteY7844" fmla="*/ 2902267 h 23902640"/>
              <a:gd name="connsiteX7845" fmla="*/ 8941429 w 43671952"/>
              <a:gd name="connsiteY7845" fmla="*/ 3024188 h 23902640"/>
              <a:gd name="connsiteX7846" fmla="*/ 8926191 w 43671952"/>
              <a:gd name="connsiteY7846" fmla="*/ 3298508 h 23902640"/>
              <a:gd name="connsiteX7847" fmla="*/ 8728070 w 43671952"/>
              <a:gd name="connsiteY7847" fmla="*/ 3428050 h 23902640"/>
              <a:gd name="connsiteX7848" fmla="*/ 8529945 w 43671952"/>
              <a:gd name="connsiteY7848" fmla="*/ 3458527 h 23902640"/>
              <a:gd name="connsiteX7849" fmla="*/ 8286111 w 43671952"/>
              <a:gd name="connsiteY7849" fmla="*/ 3755712 h 23902640"/>
              <a:gd name="connsiteX7850" fmla="*/ 8087987 w 43671952"/>
              <a:gd name="connsiteY7850" fmla="*/ 3770951 h 23902640"/>
              <a:gd name="connsiteX7851" fmla="*/ 7958449 w 43671952"/>
              <a:gd name="connsiteY7851" fmla="*/ 3877630 h 23902640"/>
              <a:gd name="connsiteX7852" fmla="*/ 7813669 w 43671952"/>
              <a:gd name="connsiteY7852" fmla="*/ 3854775 h 23902640"/>
              <a:gd name="connsiteX7853" fmla="*/ 7981309 w 43671952"/>
              <a:gd name="connsiteY7853" fmla="*/ 3717611 h 23902640"/>
              <a:gd name="connsiteX7854" fmla="*/ 7973688 w 43671952"/>
              <a:gd name="connsiteY7854" fmla="*/ 3534728 h 23902640"/>
              <a:gd name="connsiteX7855" fmla="*/ 8080369 w 43671952"/>
              <a:gd name="connsiteY7855" fmla="*/ 3435668 h 23902640"/>
              <a:gd name="connsiteX7856" fmla="*/ 8095609 w 43671952"/>
              <a:gd name="connsiteY7856" fmla="*/ 3313748 h 23902640"/>
              <a:gd name="connsiteX7857" fmla="*/ 8179430 w 43671952"/>
              <a:gd name="connsiteY7857" fmla="*/ 3184209 h 23902640"/>
              <a:gd name="connsiteX7858" fmla="*/ 7943211 w 43671952"/>
              <a:gd name="connsiteY7858" fmla="*/ 3290888 h 23902640"/>
              <a:gd name="connsiteX7859" fmla="*/ 7851768 w 43671952"/>
              <a:gd name="connsiteY7859" fmla="*/ 3313748 h 23902640"/>
              <a:gd name="connsiteX7860" fmla="*/ 7729846 w 43671952"/>
              <a:gd name="connsiteY7860" fmla="*/ 3367087 h 23902640"/>
              <a:gd name="connsiteX7861" fmla="*/ 7623166 w 43671952"/>
              <a:gd name="connsiteY7861" fmla="*/ 3252787 h 23902640"/>
              <a:gd name="connsiteX7862" fmla="*/ 7668884 w 43671952"/>
              <a:gd name="connsiteY7862" fmla="*/ 3191827 h 23902640"/>
              <a:gd name="connsiteX7863" fmla="*/ 7767949 w 43671952"/>
              <a:gd name="connsiteY7863" fmla="*/ 3176587 h 23902640"/>
              <a:gd name="connsiteX7864" fmla="*/ 7767949 w 43671952"/>
              <a:gd name="connsiteY7864" fmla="*/ 3100387 h 23902640"/>
              <a:gd name="connsiteX7865" fmla="*/ 7958449 w 43671952"/>
              <a:gd name="connsiteY7865" fmla="*/ 2970847 h 23902640"/>
              <a:gd name="connsiteX7866" fmla="*/ 7806046 w 43671952"/>
              <a:gd name="connsiteY7866" fmla="*/ 2932747 h 23902640"/>
              <a:gd name="connsiteX7867" fmla="*/ 7927968 w 43671952"/>
              <a:gd name="connsiteY7867" fmla="*/ 2871787 h 23902640"/>
              <a:gd name="connsiteX7868" fmla="*/ 8080369 w 43671952"/>
              <a:gd name="connsiteY7868" fmla="*/ 2909887 h 23902640"/>
              <a:gd name="connsiteX7869" fmla="*/ 8148948 w 43671952"/>
              <a:gd name="connsiteY7869" fmla="*/ 2841307 h 23902640"/>
              <a:gd name="connsiteX7870" fmla="*/ 8011786 w 43671952"/>
              <a:gd name="connsiteY7870" fmla="*/ 2864169 h 23902640"/>
              <a:gd name="connsiteX7871" fmla="*/ 7973688 w 43671952"/>
              <a:gd name="connsiteY7871" fmla="*/ 2711767 h 23902640"/>
              <a:gd name="connsiteX7872" fmla="*/ 8072748 w 43671952"/>
              <a:gd name="connsiteY7872" fmla="*/ 2787967 h 23902640"/>
              <a:gd name="connsiteX7873" fmla="*/ 8065129 w 43671952"/>
              <a:gd name="connsiteY7873" fmla="*/ 2681287 h 23902640"/>
              <a:gd name="connsiteX7874" fmla="*/ 8217531 w 43671952"/>
              <a:gd name="connsiteY7874" fmla="*/ 2742247 h 23902640"/>
              <a:gd name="connsiteX7875" fmla="*/ 8324212 w 43671952"/>
              <a:gd name="connsiteY7875" fmla="*/ 2597468 h 23902640"/>
              <a:gd name="connsiteX7876" fmla="*/ 8408030 w 43671952"/>
              <a:gd name="connsiteY7876" fmla="*/ 2643188 h 23902640"/>
              <a:gd name="connsiteX7877" fmla="*/ 8522330 w 43671952"/>
              <a:gd name="connsiteY7877" fmla="*/ 2544130 h 23902640"/>
              <a:gd name="connsiteX7878" fmla="*/ 9116691 w 43671952"/>
              <a:gd name="connsiteY7878" fmla="*/ 2376489 h 23902640"/>
              <a:gd name="connsiteX7879" fmla="*/ 9139548 w 43671952"/>
              <a:gd name="connsiteY7879" fmla="*/ 2300288 h 23902640"/>
              <a:gd name="connsiteX7880" fmla="*/ 9330047 w 43671952"/>
              <a:gd name="connsiteY7880" fmla="*/ 2315527 h 23902640"/>
              <a:gd name="connsiteX7881" fmla="*/ 9391007 w 43671952"/>
              <a:gd name="connsiteY7881" fmla="*/ 2216467 h 23902640"/>
              <a:gd name="connsiteX7882" fmla="*/ 9482449 w 43671952"/>
              <a:gd name="connsiteY7882" fmla="*/ 2216467 h 23902640"/>
              <a:gd name="connsiteX7883" fmla="*/ 9398629 w 43671952"/>
              <a:gd name="connsiteY7883" fmla="*/ 2170747 h 23902640"/>
              <a:gd name="connsiteX7884" fmla="*/ 9604371 w 43671952"/>
              <a:gd name="connsiteY7884" fmla="*/ 2147889 h 23902640"/>
              <a:gd name="connsiteX7885" fmla="*/ 9817730 w 43671952"/>
              <a:gd name="connsiteY7885" fmla="*/ 2025968 h 23902640"/>
              <a:gd name="connsiteX7886" fmla="*/ 9942825 w 43671952"/>
              <a:gd name="connsiteY7886" fmla="*/ 2011362 h 23902640"/>
              <a:gd name="connsiteX7887" fmla="*/ 10092048 w 43671952"/>
              <a:gd name="connsiteY7887" fmla="*/ 1912937 h 23902640"/>
              <a:gd name="connsiteX7888" fmla="*/ 10415901 w 43671952"/>
              <a:gd name="connsiteY7888" fmla="*/ 1935162 h 23902640"/>
              <a:gd name="connsiteX7889" fmla="*/ 10606399 w 43671952"/>
              <a:gd name="connsiteY7889" fmla="*/ 1843088 h 23902640"/>
              <a:gd name="connsiteX7890" fmla="*/ 10660375 w 43671952"/>
              <a:gd name="connsiteY7890" fmla="*/ 1935162 h 23902640"/>
              <a:gd name="connsiteX7891" fmla="*/ 10885799 w 43671952"/>
              <a:gd name="connsiteY7891" fmla="*/ 1824038 h 23902640"/>
              <a:gd name="connsiteX7892" fmla="*/ 10892149 w 43671952"/>
              <a:gd name="connsiteY7892" fmla="*/ 1922464 h 23902640"/>
              <a:gd name="connsiteX7893" fmla="*/ 11168376 w 43671952"/>
              <a:gd name="connsiteY7893" fmla="*/ 1811339 h 23902640"/>
              <a:gd name="connsiteX7894" fmla="*/ 11104873 w 43671952"/>
              <a:gd name="connsiteY7894" fmla="*/ 1947862 h 23902640"/>
              <a:gd name="connsiteX7895" fmla="*/ 11352526 w 43671952"/>
              <a:gd name="connsiteY7895" fmla="*/ 1954213 h 23902640"/>
              <a:gd name="connsiteX7896" fmla="*/ 11318871 w 43671952"/>
              <a:gd name="connsiteY7896" fmla="*/ 2048827 h 23902640"/>
              <a:gd name="connsiteX7897" fmla="*/ 11387451 w 43671952"/>
              <a:gd name="connsiteY7897" fmla="*/ 2117408 h 23902640"/>
              <a:gd name="connsiteX7898" fmla="*/ 11356971 w 43671952"/>
              <a:gd name="connsiteY7898" fmla="*/ 2170747 h 23902640"/>
              <a:gd name="connsiteX7899" fmla="*/ 11570330 w 43671952"/>
              <a:gd name="connsiteY7899" fmla="*/ 2208848 h 23902640"/>
              <a:gd name="connsiteX7900" fmla="*/ 11760829 w 43671952"/>
              <a:gd name="connsiteY7900" fmla="*/ 2429827 h 23902640"/>
              <a:gd name="connsiteX7901" fmla="*/ 11791311 w 43671952"/>
              <a:gd name="connsiteY7901" fmla="*/ 2566988 h 23902640"/>
              <a:gd name="connsiteX7902" fmla="*/ 11623669 w 43671952"/>
              <a:gd name="connsiteY7902" fmla="*/ 2734628 h 23902640"/>
              <a:gd name="connsiteX7903" fmla="*/ 11303629 w 43671952"/>
              <a:gd name="connsiteY7903" fmla="*/ 2742247 h 23902640"/>
              <a:gd name="connsiteX7904" fmla="*/ 11120751 w 43671952"/>
              <a:gd name="connsiteY7904" fmla="*/ 2544130 h 23902640"/>
              <a:gd name="connsiteX7905" fmla="*/ 11067412 w 43671952"/>
              <a:gd name="connsiteY7905" fmla="*/ 2551747 h 23902640"/>
              <a:gd name="connsiteX7906" fmla="*/ 11052169 w 43671952"/>
              <a:gd name="connsiteY7906" fmla="*/ 2780347 h 23902640"/>
              <a:gd name="connsiteX7907" fmla="*/ 10922633 w 43671952"/>
              <a:gd name="connsiteY7907" fmla="*/ 2932747 h 23902640"/>
              <a:gd name="connsiteX7908" fmla="*/ 11135993 w 43671952"/>
              <a:gd name="connsiteY7908" fmla="*/ 3077528 h 23902640"/>
              <a:gd name="connsiteX7909" fmla="*/ 11128371 w 43671952"/>
              <a:gd name="connsiteY7909" fmla="*/ 2856547 h 23902640"/>
              <a:gd name="connsiteX7910" fmla="*/ 11433171 w 43671952"/>
              <a:gd name="connsiteY7910" fmla="*/ 3008948 h 23902640"/>
              <a:gd name="connsiteX7911" fmla="*/ 11532227 w 43671952"/>
              <a:gd name="connsiteY7911" fmla="*/ 2803208 h 23902640"/>
              <a:gd name="connsiteX7912" fmla="*/ 11806551 w 43671952"/>
              <a:gd name="connsiteY7912" fmla="*/ 2772729 h 23902640"/>
              <a:gd name="connsiteX7913" fmla="*/ 11890370 w 43671952"/>
              <a:gd name="connsiteY7913" fmla="*/ 2826069 h 23902640"/>
              <a:gd name="connsiteX7914" fmla="*/ 12012287 w 43671952"/>
              <a:gd name="connsiteY7914" fmla="*/ 2627948 h 23902640"/>
              <a:gd name="connsiteX7915" fmla="*/ 12157070 w 43671952"/>
              <a:gd name="connsiteY7915" fmla="*/ 2566988 h 23902640"/>
              <a:gd name="connsiteX7916" fmla="*/ 12233270 w 43671952"/>
              <a:gd name="connsiteY7916" fmla="*/ 2422207 h 23902640"/>
              <a:gd name="connsiteX7917" fmla="*/ 12339952 w 43671952"/>
              <a:gd name="connsiteY7917" fmla="*/ 2536507 h 23902640"/>
              <a:gd name="connsiteX7918" fmla="*/ 12179931 w 43671952"/>
              <a:gd name="connsiteY7918" fmla="*/ 2643188 h 23902640"/>
              <a:gd name="connsiteX7919" fmla="*/ 12179931 w 43671952"/>
              <a:gd name="connsiteY7919" fmla="*/ 2749867 h 23902640"/>
              <a:gd name="connsiteX7920" fmla="*/ 12408531 w 43671952"/>
              <a:gd name="connsiteY7920" fmla="*/ 2696527 h 23902640"/>
              <a:gd name="connsiteX7921" fmla="*/ 12669484 w 43671952"/>
              <a:gd name="connsiteY7921" fmla="*/ 2611717 h 23902640"/>
              <a:gd name="connsiteX7922" fmla="*/ 12667609 w 43671952"/>
              <a:gd name="connsiteY7922" fmla="*/ 2589848 h 23902640"/>
              <a:gd name="connsiteX7923" fmla="*/ 13033369 w 43671952"/>
              <a:gd name="connsiteY7923" fmla="*/ 2551747 h 23902640"/>
              <a:gd name="connsiteX7924" fmla="*/ 13094330 w 43671952"/>
              <a:gd name="connsiteY7924" fmla="*/ 2620327 h 23902640"/>
              <a:gd name="connsiteX7925" fmla="*/ 13475332 w 43671952"/>
              <a:gd name="connsiteY7925" fmla="*/ 2605087 h 23902640"/>
              <a:gd name="connsiteX7926" fmla="*/ 13521051 w 43671952"/>
              <a:gd name="connsiteY7926" fmla="*/ 2681287 h 23902640"/>
              <a:gd name="connsiteX7927" fmla="*/ 13597250 w 43671952"/>
              <a:gd name="connsiteY7927" fmla="*/ 2635567 h 23902640"/>
              <a:gd name="connsiteX7928" fmla="*/ 13688686 w 43671952"/>
              <a:gd name="connsiteY7928" fmla="*/ 2650808 h 23902640"/>
              <a:gd name="connsiteX7929" fmla="*/ 13703932 w 43671952"/>
              <a:gd name="connsiteY7929" fmla="*/ 2612708 h 23902640"/>
              <a:gd name="connsiteX7930" fmla="*/ 13650587 w 43671952"/>
              <a:gd name="connsiteY7930" fmla="*/ 2490787 h 23902640"/>
              <a:gd name="connsiteX7931" fmla="*/ 14183990 w 43671952"/>
              <a:gd name="connsiteY7931" fmla="*/ 2704148 h 23902640"/>
              <a:gd name="connsiteX7932" fmla="*/ 14229712 w 43671952"/>
              <a:gd name="connsiteY7932" fmla="*/ 2879409 h 23902640"/>
              <a:gd name="connsiteX7933" fmla="*/ 14366872 w 43671952"/>
              <a:gd name="connsiteY7933" fmla="*/ 2711767 h 23902640"/>
              <a:gd name="connsiteX7934" fmla="*/ 14313533 w 43671952"/>
              <a:gd name="connsiteY7934" fmla="*/ 2620327 h 23902640"/>
              <a:gd name="connsiteX7935" fmla="*/ 14222091 w 43671952"/>
              <a:gd name="connsiteY7935" fmla="*/ 2589848 h 23902640"/>
              <a:gd name="connsiteX7936" fmla="*/ 14351630 w 43671952"/>
              <a:gd name="connsiteY7936" fmla="*/ 2414587 h 23902640"/>
              <a:gd name="connsiteX7937" fmla="*/ 14344012 w 43671952"/>
              <a:gd name="connsiteY7937" fmla="*/ 2384108 h 23902640"/>
              <a:gd name="connsiteX7938" fmla="*/ 14404973 w 43671952"/>
              <a:gd name="connsiteY7938" fmla="*/ 2323148 h 23902640"/>
              <a:gd name="connsiteX7939" fmla="*/ 14572608 w 43671952"/>
              <a:gd name="connsiteY7939" fmla="*/ 2315527 h 23902640"/>
              <a:gd name="connsiteX7940" fmla="*/ 14641194 w 43671952"/>
              <a:gd name="connsiteY7940" fmla="*/ 2246947 h 23902640"/>
              <a:gd name="connsiteX7941" fmla="*/ 14641194 w 43671952"/>
              <a:gd name="connsiteY7941" fmla="*/ 2208848 h 23902640"/>
              <a:gd name="connsiteX7942" fmla="*/ 14679285 w 43671952"/>
              <a:gd name="connsiteY7942" fmla="*/ 2185990 h 23902640"/>
              <a:gd name="connsiteX7943" fmla="*/ 14953609 w 43671952"/>
              <a:gd name="connsiteY7943" fmla="*/ 2178368 h 23902640"/>
              <a:gd name="connsiteX7944" fmla="*/ 15014567 w 43671952"/>
              <a:gd name="connsiteY7944" fmla="*/ 2208848 h 23902640"/>
              <a:gd name="connsiteX7945" fmla="*/ 14854547 w 43671952"/>
              <a:gd name="connsiteY7945" fmla="*/ 2399348 h 23902640"/>
              <a:gd name="connsiteX7946" fmla="*/ 14846926 w 43671952"/>
              <a:gd name="connsiteY7946" fmla="*/ 2521267 h 23902640"/>
              <a:gd name="connsiteX7947" fmla="*/ 14679285 w 43671952"/>
              <a:gd name="connsiteY7947" fmla="*/ 2749867 h 23902640"/>
              <a:gd name="connsiteX7948" fmla="*/ 14763107 w 43671952"/>
              <a:gd name="connsiteY7948" fmla="*/ 2841307 h 23902640"/>
              <a:gd name="connsiteX7949" fmla="*/ 14679285 w 43671952"/>
              <a:gd name="connsiteY7949" fmla="*/ 2932747 h 23902640"/>
              <a:gd name="connsiteX7950" fmla="*/ 14359247 w 43671952"/>
              <a:gd name="connsiteY7950" fmla="*/ 3100387 h 23902640"/>
              <a:gd name="connsiteX7951" fmla="*/ 14153514 w 43671952"/>
              <a:gd name="connsiteY7951" fmla="*/ 3092767 h 23902640"/>
              <a:gd name="connsiteX7952" fmla="*/ 14275430 w 43671952"/>
              <a:gd name="connsiteY7952" fmla="*/ 3191827 h 23902640"/>
              <a:gd name="connsiteX7953" fmla="*/ 14458314 w 43671952"/>
              <a:gd name="connsiteY7953" fmla="*/ 3184209 h 23902640"/>
              <a:gd name="connsiteX7954" fmla="*/ 14610709 w 43671952"/>
              <a:gd name="connsiteY7954" fmla="*/ 3069907 h 23902640"/>
              <a:gd name="connsiteX7955" fmla="*/ 14770729 w 43671952"/>
              <a:gd name="connsiteY7955" fmla="*/ 3031808 h 23902640"/>
              <a:gd name="connsiteX7956" fmla="*/ 14831687 w 43671952"/>
              <a:gd name="connsiteY7956" fmla="*/ 2902267 h 23902640"/>
              <a:gd name="connsiteX7957" fmla="*/ 14877407 w 43671952"/>
              <a:gd name="connsiteY7957" fmla="*/ 2841307 h 23902640"/>
              <a:gd name="connsiteX7958" fmla="*/ 14984086 w 43671952"/>
              <a:gd name="connsiteY7958" fmla="*/ 2856547 h 23902640"/>
              <a:gd name="connsiteX7959" fmla="*/ 15060287 w 43671952"/>
              <a:gd name="connsiteY7959" fmla="*/ 2970847 h 23902640"/>
              <a:gd name="connsiteX7960" fmla="*/ 15060287 w 43671952"/>
              <a:gd name="connsiteY7960" fmla="*/ 2803208 h 23902640"/>
              <a:gd name="connsiteX7961" fmla="*/ 14953609 w 43671952"/>
              <a:gd name="connsiteY7961" fmla="*/ 2734628 h 23902640"/>
              <a:gd name="connsiteX7962" fmla="*/ 14801208 w 43671952"/>
              <a:gd name="connsiteY7962" fmla="*/ 2711767 h 23902640"/>
              <a:gd name="connsiteX7963" fmla="*/ 14945987 w 43671952"/>
              <a:gd name="connsiteY7963" fmla="*/ 2582228 h 23902640"/>
              <a:gd name="connsiteX7964" fmla="*/ 14938368 w 43671952"/>
              <a:gd name="connsiteY7964" fmla="*/ 2483167 h 23902640"/>
              <a:gd name="connsiteX7965" fmla="*/ 14930749 w 43671952"/>
              <a:gd name="connsiteY7965" fmla="*/ 2399348 h 23902640"/>
              <a:gd name="connsiteX7966" fmla="*/ 15052666 w 43671952"/>
              <a:gd name="connsiteY7966" fmla="*/ 2353628 h 23902640"/>
              <a:gd name="connsiteX7967" fmla="*/ 15189826 w 43671952"/>
              <a:gd name="connsiteY7967" fmla="*/ 2208848 h 23902640"/>
              <a:gd name="connsiteX7968" fmla="*/ 15121246 w 43671952"/>
              <a:gd name="connsiteY7968" fmla="*/ 2368867 h 23902640"/>
              <a:gd name="connsiteX7969" fmla="*/ 15197447 w 43671952"/>
              <a:gd name="connsiteY7969" fmla="*/ 2506027 h 23902640"/>
              <a:gd name="connsiteX7970" fmla="*/ 15304126 w 43671952"/>
              <a:gd name="connsiteY7970" fmla="*/ 2490787 h 23902640"/>
              <a:gd name="connsiteX7971" fmla="*/ 15235546 w 43671952"/>
              <a:gd name="connsiteY7971" fmla="*/ 2399348 h 23902640"/>
              <a:gd name="connsiteX7972" fmla="*/ 15349846 w 43671952"/>
              <a:gd name="connsiteY7972" fmla="*/ 2315527 h 23902640"/>
              <a:gd name="connsiteX7973" fmla="*/ 15426047 w 43671952"/>
              <a:gd name="connsiteY7973" fmla="*/ 2285047 h 23902640"/>
              <a:gd name="connsiteX7974" fmla="*/ 15555589 w 43671952"/>
              <a:gd name="connsiteY7974" fmla="*/ 2338389 h 23902640"/>
              <a:gd name="connsiteX7975" fmla="*/ 15639408 w 43671952"/>
              <a:gd name="connsiteY7975" fmla="*/ 2429827 h 23902640"/>
              <a:gd name="connsiteX7976" fmla="*/ 15700367 w 43671952"/>
              <a:gd name="connsiteY7976" fmla="*/ 2452687 h 23902640"/>
              <a:gd name="connsiteX7977" fmla="*/ 15586067 w 43671952"/>
              <a:gd name="connsiteY7977" fmla="*/ 2536507 h 23902640"/>
              <a:gd name="connsiteX7978" fmla="*/ 15707988 w 43671952"/>
              <a:gd name="connsiteY7978" fmla="*/ 2688907 h 23902640"/>
              <a:gd name="connsiteX7979" fmla="*/ 15723227 w 43671952"/>
              <a:gd name="connsiteY7979" fmla="*/ 2566988 h 23902640"/>
              <a:gd name="connsiteX7980" fmla="*/ 15799428 w 43671952"/>
              <a:gd name="connsiteY7980" fmla="*/ 2460308 h 23902640"/>
              <a:gd name="connsiteX7981" fmla="*/ 15685128 w 43671952"/>
              <a:gd name="connsiteY7981" fmla="*/ 2330768 h 23902640"/>
              <a:gd name="connsiteX7982" fmla="*/ 15677507 w 43671952"/>
              <a:gd name="connsiteY7982" fmla="*/ 2239328 h 23902640"/>
              <a:gd name="connsiteX7983" fmla="*/ 15822288 w 43671952"/>
              <a:gd name="connsiteY7983" fmla="*/ 2155507 h 23902640"/>
              <a:gd name="connsiteX7984" fmla="*/ 16256626 w 43671952"/>
              <a:gd name="connsiteY7984" fmla="*/ 2163128 h 23902640"/>
              <a:gd name="connsiteX7985" fmla="*/ 16271866 w 43671952"/>
              <a:gd name="connsiteY7985" fmla="*/ 2048827 h 23902640"/>
              <a:gd name="connsiteX7986" fmla="*/ 16393786 w 43671952"/>
              <a:gd name="connsiteY7986" fmla="*/ 1957389 h 23902640"/>
              <a:gd name="connsiteX7987" fmla="*/ 16927183 w 43671952"/>
              <a:gd name="connsiteY7987" fmla="*/ 1949767 h 23902640"/>
              <a:gd name="connsiteX7988" fmla="*/ 16911943 w 43671952"/>
              <a:gd name="connsiteY7988" fmla="*/ 1881188 h 23902640"/>
              <a:gd name="connsiteX7989" fmla="*/ 17369143 w 43671952"/>
              <a:gd name="connsiteY7989" fmla="*/ 1873567 h 23902640"/>
              <a:gd name="connsiteX7990" fmla="*/ 17468203 w 43671952"/>
              <a:gd name="connsiteY7990" fmla="*/ 1942147 h 23902640"/>
              <a:gd name="connsiteX7991" fmla="*/ 17475823 w 43671952"/>
              <a:gd name="connsiteY7991" fmla="*/ 1835468 h 23902640"/>
              <a:gd name="connsiteX7992" fmla="*/ 17605363 w 43671952"/>
              <a:gd name="connsiteY7992" fmla="*/ 1881188 h 23902640"/>
              <a:gd name="connsiteX7993" fmla="*/ 17635843 w 43671952"/>
              <a:gd name="connsiteY7993" fmla="*/ 1766888 h 23902640"/>
              <a:gd name="connsiteX7994" fmla="*/ 30825783 w 43671952"/>
              <a:gd name="connsiteY7994" fmla="*/ 1622108 h 23902640"/>
              <a:gd name="connsiteX7995" fmla="*/ 31062003 w 43671952"/>
              <a:gd name="connsiteY7995" fmla="*/ 1629727 h 23902640"/>
              <a:gd name="connsiteX7996" fmla="*/ 31084863 w 43671952"/>
              <a:gd name="connsiteY7996" fmla="*/ 1644968 h 23902640"/>
              <a:gd name="connsiteX7997" fmla="*/ 31100103 w 43671952"/>
              <a:gd name="connsiteY7997" fmla="*/ 1667827 h 23902640"/>
              <a:gd name="connsiteX7998" fmla="*/ 31122963 w 43671952"/>
              <a:gd name="connsiteY7998" fmla="*/ 1690687 h 23902640"/>
              <a:gd name="connsiteX7999" fmla="*/ 31115343 w 43671952"/>
              <a:gd name="connsiteY7999" fmla="*/ 1713548 h 23902640"/>
              <a:gd name="connsiteX8000" fmla="*/ 31199163 w 43671952"/>
              <a:gd name="connsiteY8000" fmla="*/ 1751647 h 23902640"/>
              <a:gd name="connsiteX8001" fmla="*/ 31244883 w 43671952"/>
              <a:gd name="connsiteY8001" fmla="*/ 1766888 h 23902640"/>
              <a:gd name="connsiteX8002" fmla="*/ 31282983 w 43671952"/>
              <a:gd name="connsiteY8002" fmla="*/ 1774508 h 23902640"/>
              <a:gd name="connsiteX8003" fmla="*/ 31328703 w 43671952"/>
              <a:gd name="connsiteY8003" fmla="*/ 1789748 h 23902640"/>
              <a:gd name="connsiteX8004" fmla="*/ 31351563 w 43671952"/>
              <a:gd name="connsiteY8004" fmla="*/ 1797367 h 23902640"/>
              <a:gd name="connsiteX8005" fmla="*/ 31382043 w 43671952"/>
              <a:gd name="connsiteY8005" fmla="*/ 1843088 h 23902640"/>
              <a:gd name="connsiteX8006" fmla="*/ 31374423 w 43671952"/>
              <a:gd name="connsiteY8006" fmla="*/ 1881188 h 23902640"/>
              <a:gd name="connsiteX8007" fmla="*/ 31298223 w 43671952"/>
              <a:gd name="connsiteY8007" fmla="*/ 1957389 h 23902640"/>
              <a:gd name="connsiteX8008" fmla="*/ 31275363 w 43671952"/>
              <a:gd name="connsiteY8008" fmla="*/ 1965007 h 23902640"/>
              <a:gd name="connsiteX8009" fmla="*/ 31191543 w 43671952"/>
              <a:gd name="connsiteY8009" fmla="*/ 1934529 h 23902640"/>
              <a:gd name="connsiteX8010" fmla="*/ 31183923 w 43671952"/>
              <a:gd name="connsiteY8010" fmla="*/ 1911669 h 23902640"/>
              <a:gd name="connsiteX8011" fmla="*/ 31138203 w 43671952"/>
              <a:gd name="connsiteY8011" fmla="*/ 1896427 h 23902640"/>
              <a:gd name="connsiteX8012" fmla="*/ 31115343 w 43671952"/>
              <a:gd name="connsiteY8012" fmla="*/ 1888807 h 23902640"/>
              <a:gd name="connsiteX8013" fmla="*/ 30901983 w 43671952"/>
              <a:gd name="connsiteY8013" fmla="*/ 1873567 h 23902640"/>
              <a:gd name="connsiteX8014" fmla="*/ 30875475 w 43671952"/>
              <a:gd name="connsiteY8014" fmla="*/ 1866971 h 23902640"/>
              <a:gd name="connsiteX8015" fmla="*/ 30868375 w 43671952"/>
              <a:gd name="connsiteY8015" fmla="*/ 1865232 h 23902640"/>
              <a:gd name="connsiteX8016" fmla="*/ 30875863 w 43671952"/>
              <a:gd name="connsiteY8016" fmla="*/ 1866583 h 23902640"/>
              <a:gd name="connsiteX8017" fmla="*/ 30848643 w 43671952"/>
              <a:gd name="connsiteY8017" fmla="*/ 1858328 h 23902640"/>
              <a:gd name="connsiteX8018" fmla="*/ 30795303 w 43671952"/>
              <a:gd name="connsiteY8018" fmla="*/ 1843088 h 23902640"/>
              <a:gd name="connsiteX8019" fmla="*/ 30795303 w 43671952"/>
              <a:gd name="connsiteY8019" fmla="*/ 1789748 h 23902640"/>
              <a:gd name="connsiteX8020" fmla="*/ 30848643 w 43671952"/>
              <a:gd name="connsiteY8020" fmla="*/ 1782127 h 23902640"/>
              <a:gd name="connsiteX8021" fmla="*/ 30909603 w 43671952"/>
              <a:gd name="connsiteY8021" fmla="*/ 1774508 h 23902640"/>
              <a:gd name="connsiteX8022" fmla="*/ 30962943 w 43671952"/>
              <a:gd name="connsiteY8022" fmla="*/ 1736407 h 23902640"/>
              <a:gd name="connsiteX8023" fmla="*/ 30940083 w 43671952"/>
              <a:gd name="connsiteY8023" fmla="*/ 1728788 h 23902640"/>
              <a:gd name="connsiteX8024" fmla="*/ 30924843 w 43671952"/>
              <a:gd name="connsiteY8024" fmla="*/ 1705928 h 23902640"/>
              <a:gd name="connsiteX8025" fmla="*/ 30894363 w 43671952"/>
              <a:gd name="connsiteY8025" fmla="*/ 1698307 h 23902640"/>
              <a:gd name="connsiteX8026" fmla="*/ 30818163 w 43671952"/>
              <a:gd name="connsiteY8026" fmla="*/ 1652587 h 23902640"/>
              <a:gd name="connsiteX8027" fmla="*/ 30825783 w 43671952"/>
              <a:gd name="connsiteY8027" fmla="*/ 1622108 h 23902640"/>
              <a:gd name="connsiteX8028" fmla="*/ 31580467 w 43671952"/>
              <a:gd name="connsiteY8028" fmla="*/ 1489453 h 23902640"/>
              <a:gd name="connsiteX8029" fmla="*/ 31595615 w 43671952"/>
              <a:gd name="connsiteY8029" fmla="*/ 1490217 h 23902640"/>
              <a:gd name="connsiteX8030" fmla="*/ 31627791 w 43671952"/>
              <a:gd name="connsiteY8030" fmla="*/ 1509712 h 23902640"/>
              <a:gd name="connsiteX8031" fmla="*/ 31634935 w 43671952"/>
              <a:gd name="connsiteY8031" fmla="*/ 1523999 h 23902640"/>
              <a:gd name="connsiteX8032" fmla="*/ 31642079 w 43671952"/>
              <a:gd name="connsiteY8032" fmla="*/ 1538287 h 23902640"/>
              <a:gd name="connsiteX8033" fmla="*/ 31653983 w 43671952"/>
              <a:gd name="connsiteY8033" fmla="*/ 1559719 h 23902640"/>
              <a:gd name="connsiteX8034" fmla="*/ 31656363 w 43671952"/>
              <a:gd name="connsiteY8034" fmla="*/ 1566863 h 23902640"/>
              <a:gd name="connsiteX8035" fmla="*/ 31658747 w 43671952"/>
              <a:gd name="connsiteY8035" fmla="*/ 1576388 h 23902640"/>
              <a:gd name="connsiteX8036" fmla="*/ 31663507 w 43671952"/>
              <a:gd name="connsiteY8036" fmla="*/ 1590675 h 23902640"/>
              <a:gd name="connsiteX8037" fmla="*/ 31658747 w 43671952"/>
              <a:gd name="connsiteY8037" fmla="*/ 1640681 h 23902640"/>
              <a:gd name="connsiteX8038" fmla="*/ 31653983 w 43671952"/>
              <a:gd name="connsiteY8038" fmla="*/ 1654969 h 23902640"/>
              <a:gd name="connsiteX8039" fmla="*/ 31646839 w 43671952"/>
              <a:gd name="connsiteY8039" fmla="*/ 1659732 h 23902640"/>
              <a:gd name="connsiteX8040" fmla="*/ 31637315 w 43671952"/>
              <a:gd name="connsiteY8040" fmla="*/ 1669257 h 23902640"/>
              <a:gd name="connsiteX8041" fmla="*/ 31630171 w 43671952"/>
              <a:gd name="connsiteY8041" fmla="*/ 1676400 h 23902640"/>
              <a:gd name="connsiteX8042" fmla="*/ 31623027 w 43671952"/>
              <a:gd name="connsiteY8042" fmla="*/ 1678782 h 23902640"/>
              <a:gd name="connsiteX8043" fmla="*/ 31553971 w 43671952"/>
              <a:gd name="connsiteY8043" fmla="*/ 1685924 h 23902640"/>
              <a:gd name="connsiteX8044" fmla="*/ 31539683 w 43671952"/>
              <a:gd name="connsiteY8044" fmla="*/ 1688307 h 23902640"/>
              <a:gd name="connsiteX8045" fmla="*/ 31532539 w 43671952"/>
              <a:gd name="connsiteY8045" fmla="*/ 1690687 h 23902640"/>
              <a:gd name="connsiteX8046" fmla="*/ 31523015 w 43671952"/>
              <a:gd name="connsiteY8046" fmla="*/ 1704975 h 23902640"/>
              <a:gd name="connsiteX8047" fmla="*/ 31525395 w 43671952"/>
              <a:gd name="connsiteY8047" fmla="*/ 1719262 h 23902640"/>
              <a:gd name="connsiteX8048" fmla="*/ 31527779 w 43671952"/>
              <a:gd name="connsiteY8048" fmla="*/ 1738312 h 23902640"/>
              <a:gd name="connsiteX8049" fmla="*/ 31532539 w 43671952"/>
              <a:gd name="connsiteY8049" fmla="*/ 1745456 h 23902640"/>
              <a:gd name="connsiteX8050" fmla="*/ 31537303 w 43671952"/>
              <a:gd name="connsiteY8050" fmla="*/ 1759743 h 23902640"/>
              <a:gd name="connsiteX8051" fmla="*/ 31542063 w 43671952"/>
              <a:gd name="connsiteY8051" fmla="*/ 1778794 h 23902640"/>
              <a:gd name="connsiteX8052" fmla="*/ 31539683 w 43671952"/>
              <a:gd name="connsiteY8052" fmla="*/ 1826420 h 23902640"/>
              <a:gd name="connsiteX8053" fmla="*/ 31537303 w 43671952"/>
              <a:gd name="connsiteY8053" fmla="*/ 1833563 h 23902640"/>
              <a:gd name="connsiteX8054" fmla="*/ 31530159 w 43671952"/>
              <a:gd name="connsiteY8054" fmla="*/ 1838324 h 23902640"/>
              <a:gd name="connsiteX8055" fmla="*/ 31523015 w 43671952"/>
              <a:gd name="connsiteY8055" fmla="*/ 1831181 h 23902640"/>
              <a:gd name="connsiteX8056" fmla="*/ 31501583 w 43671952"/>
              <a:gd name="connsiteY8056" fmla="*/ 1826420 h 23902640"/>
              <a:gd name="connsiteX8057" fmla="*/ 31489679 w 43671952"/>
              <a:gd name="connsiteY8057" fmla="*/ 1814512 h 23902640"/>
              <a:gd name="connsiteX8058" fmla="*/ 31475391 w 43671952"/>
              <a:gd name="connsiteY8058" fmla="*/ 1802607 h 23902640"/>
              <a:gd name="connsiteX8059" fmla="*/ 31465863 w 43671952"/>
              <a:gd name="connsiteY8059" fmla="*/ 1788318 h 23902640"/>
              <a:gd name="connsiteX8060" fmla="*/ 31461103 w 43671952"/>
              <a:gd name="connsiteY8060" fmla="*/ 1781176 h 23902640"/>
              <a:gd name="connsiteX8061" fmla="*/ 31458719 w 43671952"/>
              <a:gd name="connsiteY8061" fmla="*/ 1774031 h 23902640"/>
              <a:gd name="connsiteX8062" fmla="*/ 31451579 w 43671952"/>
              <a:gd name="connsiteY8062" fmla="*/ 1766888 h 23902640"/>
              <a:gd name="connsiteX8063" fmla="*/ 31442051 w 43671952"/>
              <a:gd name="connsiteY8063" fmla="*/ 1754983 h 23902640"/>
              <a:gd name="connsiteX8064" fmla="*/ 31425383 w 43671952"/>
              <a:gd name="connsiteY8064" fmla="*/ 1738312 h 23902640"/>
              <a:gd name="connsiteX8065" fmla="*/ 31413479 w 43671952"/>
              <a:gd name="connsiteY8065" fmla="*/ 1726409 h 23902640"/>
              <a:gd name="connsiteX8066" fmla="*/ 31396807 w 43671952"/>
              <a:gd name="connsiteY8066" fmla="*/ 1716881 h 23902640"/>
              <a:gd name="connsiteX8067" fmla="*/ 31382519 w 43671952"/>
              <a:gd name="connsiteY8067" fmla="*/ 1707358 h 23902640"/>
              <a:gd name="connsiteX8068" fmla="*/ 31375379 w 43671952"/>
              <a:gd name="connsiteY8068" fmla="*/ 1702593 h 23902640"/>
              <a:gd name="connsiteX8069" fmla="*/ 31365851 w 43671952"/>
              <a:gd name="connsiteY8069" fmla="*/ 1700213 h 23902640"/>
              <a:gd name="connsiteX8070" fmla="*/ 31363471 w 43671952"/>
              <a:gd name="connsiteY8070" fmla="*/ 1693069 h 23902640"/>
              <a:gd name="connsiteX8071" fmla="*/ 31349183 w 43671952"/>
              <a:gd name="connsiteY8071" fmla="*/ 1688307 h 23902640"/>
              <a:gd name="connsiteX8072" fmla="*/ 31342039 w 43671952"/>
              <a:gd name="connsiteY8072" fmla="*/ 1681162 h 23902640"/>
              <a:gd name="connsiteX8073" fmla="*/ 31334895 w 43671952"/>
              <a:gd name="connsiteY8073" fmla="*/ 1678782 h 23902640"/>
              <a:gd name="connsiteX8074" fmla="*/ 31322991 w 43671952"/>
              <a:gd name="connsiteY8074" fmla="*/ 1669257 h 23902640"/>
              <a:gd name="connsiteX8075" fmla="*/ 31306319 w 43671952"/>
              <a:gd name="connsiteY8075" fmla="*/ 1657350 h 23902640"/>
              <a:gd name="connsiteX8076" fmla="*/ 31299179 w 43671952"/>
              <a:gd name="connsiteY8076" fmla="*/ 1654969 h 23902640"/>
              <a:gd name="connsiteX8077" fmla="*/ 31292035 w 43671952"/>
              <a:gd name="connsiteY8077" fmla="*/ 1647825 h 23902640"/>
              <a:gd name="connsiteX8078" fmla="*/ 31270603 w 43671952"/>
              <a:gd name="connsiteY8078" fmla="*/ 1631156 h 23902640"/>
              <a:gd name="connsiteX8079" fmla="*/ 31261079 w 43671952"/>
              <a:gd name="connsiteY8079" fmla="*/ 1616869 h 23902640"/>
              <a:gd name="connsiteX8080" fmla="*/ 31256315 w 43671952"/>
              <a:gd name="connsiteY8080" fmla="*/ 1609724 h 23902640"/>
              <a:gd name="connsiteX8081" fmla="*/ 31251551 w 43671952"/>
              <a:gd name="connsiteY8081" fmla="*/ 1595438 h 23902640"/>
              <a:gd name="connsiteX8082" fmla="*/ 31249171 w 43671952"/>
              <a:gd name="connsiteY8082" fmla="*/ 1588293 h 23902640"/>
              <a:gd name="connsiteX8083" fmla="*/ 31256315 w 43671952"/>
              <a:gd name="connsiteY8083" fmla="*/ 1552574 h 23902640"/>
              <a:gd name="connsiteX8084" fmla="*/ 31270603 w 43671952"/>
              <a:gd name="connsiteY8084" fmla="*/ 1543049 h 23902640"/>
              <a:gd name="connsiteX8085" fmla="*/ 31284891 w 43671952"/>
              <a:gd name="connsiteY8085" fmla="*/ 1538287 h 23902640"/>
              <a:gd name="connsiteX8086" fmla="*/ 31306319 w 43671952"/>
              <a:gd name="connsiteY8086" fmla="*/ 1528762 h 23902640"/>
              <a:gd name="connsiteX8087" fmla="*/ 31320607 w 43671952"/>
              <a:gd name="connsiteY8087" fmla="*/ 1523999 h 23902640"/>
              <a:gd name="connsiteX8088" fmla="*/ 31334895 w 43671952"/>
              <a:gd name="connsiteY8088" fmla="*/ 1514474 h 23902640"/>
              <a:gd name="connsiteX8089" fmla="*/ 31349183 w 43671952"/>
              <a:gd name="connsiteY8089" fmla="*/ 1504949 h 23902640"/>
              <a:gd name="connsiteX8090" fmla="*/ 31356327 w 43671952"/>
              <a:gd name="connsiteY8090" fmla="*/ 1500188 h 23902640"/>
              <a:gd name="connsiteX8091" fmla="*/ 31403951 w 43671952"/>
              <a:gd name="connsiteY8091" fmla="*/ 1502569 h 23902640"/>
              <a:gd name="connsiteX8092" fmla="*/ 31580467 w 43671952"/>
              <a:gd name="connsiteY8092" fmla="*/ 1489453 h 23902640"/>
              <a:gd name="connsiteX8093" fmla="*/ 6474725 w 43671952"/>
              <a:gd name="connsiteY8093" fmla="*/ 1445323 h 23902640"/>
              <a:gd name="connsiteX8094" fmla="*/ 6482043 w 43671952"/>
              <a:gd name="connsiteY8094" fmla="*/ 1518475 h 23902640"/>
              <a:gd name="connsiteX8095" fmla="*/ 6445461 w 43671952"/>
              <a:gd name="connsiteY8095" fmla="*/ 1620889 h 23902640"/>
              <a:gd name="connsiteX8096" fmla="*/ 6569827 w 43671952"/>
              <a:gd name="connsiteY8096" fmla="*/ 1635518 h 23902640"/>
              <a:gd name="connsiteX8097" fmla="*/ 6621031 w 43671952"/>
              <a:gd name="connsiteY8097" fmla="*/ 1584313 h 23902640"/>
              <a:gd name="connsiteX8098" fmla="*/ 6745382 w 43671952"/>
              <a:gd name="connsiteY8098" fmla="*/ 1657465 h 23902640"/>
              <a:gd name="connsiteX8099" fmla="*/ 6877058 w 43671952"/>
              <a:gd name="connsiteY8099" fmla="*/ 1620889 h 23902640"/>
              <a:gd name="connsiteX8100" fmla="*/ 7045575 w 43671952"/>
              <a:gd name="connsiteY8100" fmla="*/ 1657465 h 23902640"/>
              <a:gd name="connsiteX8101" fmla="*/ 7060204 w 43671952"/>
              <a:gd name="connsiteY8101" fmla="*/ 1679410 h 23902640"/>
              <a:gd name="connsiteX8102" fmla="*/ 6987053 w 43671952"/>
              <a:gd name="connsiteY8102" fmla="*/ 1759877 h 23902640"/>
              <a:gd name="connsiteX8103" fmla="*/ 7009000 w 43671952"/>
              <a:gd name="connsiteY8103" fmla="*/ 1781823 h 23902640"/>
              <a:gd name="connsiteX8104" fmla="*/ 6899005 w 43671952"/>
              <a:gd name="connsiteY8104" fmla="*/ 1935441 h 23902640"/>
              <a:gd name="connsiteX8105" fmla="*/ 6745382 w 43671952"/>
              <a:gd name="connsiteY8105" fmla="*/ 1942758 h 23902640"/>
              <a:gd name="connsiteX8106" fmla="*/ 6430831 w 43671952"/>
              <a:gd name="connsiteY8106" fmla="*/ 1942758 h 23902640"/>
              <a:gd name="connsiteX8107" fmla="*/ 6269895 w 43671952"/>
              <a:gd name="connsiteY8107" fmla="*/ 1993965 h 23902640"/>
              <a:gd name="connsiteX8108" fmla="*/ 6167487 w 43671952"/>
              <a:gd name="connsiteY8108" fmla="*/ 1920811 h 23902640"/>
              <a:gd name="connsiteX8109" fmla="*/ 6028501 w 43671952"/>
              <a:gd name="connsiteY8109" fmla="*/ 1803768 h 23902640"/>
              <a:gd name="connsiteX8110" fmla="*/ 6123595 w 43671952"/>
              <a:gd name="connsiteY8110" fmla="*/ 1737931 h 23902640"/>
              <a:gd name="connsiteX8111" fmla="*/ 6130907 w 43671952"/>
              <a:gd name="connsiteY8111" fmla="*/ 1657465 h 23902640"/>
              <a:gd name="connsiteX8112" fmla="*/ 6306477 w 43671952"/>
              <a:gd name="connsiteY8112" fmla="*/ 1672098 h 23902640"/>
              <a:gd name="connsiteX8113" fmla="*/ 6328420 w 43671952"/>
              <a:gd name="connsiteY8113" fmla="*/ 1635518 h 23902640"/>
              <a:gd name="connsiteX8114" fmla="*/ 6174799 w 43671952"/>
              <a:gd name="connsiteY8114" fmla="*/ 1555051 h 23902640"/>
              <a:gd name="connsiteX8115" fmla="*/ 6291840 w 43671952"/>
              <a:gd name="connsiteY8115" fmla="*/ 1518475 h 23902640"/>
              <a:gd name="connsiteX8116" fmla="*/ 6394259 w 43671952"/>
              <a:gd name="connsiteY8116" fmla="*/ 1533106 h 23902640"/>
              <a:gd name="connsiteX8117" fmla="*/ 17852531 w 43671952"/>
              <a:gd name="connsiteY8117" fmla="*/ 1426369 h 23902640"/>
              <a:gd name="connsiteX8118" fmla="*/ 17873963 w 43671952"/>
              <a:gd name="connsiteY8118" fmla="*/ 1431132 h 23902640"/>
              <a:gd name="connsiteX8119" fmla="*/ 17885867 w 43671952"/>
              <a:gd name="connsiteY8119" fmla="*/ 1440656 h 23902640"/>
              <a:gd name="connsiteX8120" fmla="*/ 17907299 w 43671952"/>
              <a:gd name="connsiteY8120" fmla="*/ 1457325 h 23902640"/>
              <a:gd name="connsiteX8121" fmla="*/ 17914443 w 43671952"/>
              <a:gd name="connsiteY8121" fmla="*/ 1464469 h 23902640"/>
              <a:gd name="connsiteX8122" fmla="*/ 17973975 w 43671952"/>
              <a:gd name="connsiteY8122" fmla="*/ 1466850 h 23902640"/>
              <a:gd name="connsiteX8123" fmla="*/ 17983499 w 43671952"/>
              <a:gd name="connsiteY8123" fmla="*/ 1469232 h 23902640"/>
              <a:gd name="connsiteX8124" fmla="*/ 17988263 w 43671952"/>
              <a:gd name="connsiteY8124" fmla="*/ 1476374 h 23902640"/>
              <a:gd name="connsiteX8125" fmla="*/ 17995407 w 43671952"/>
              <a:gd name="connsiteY8125" fmla="*/ 1478758 h 23902640"/>
              <a:gd name="connsiteX8126" fmla="*/ 18002551 w 43671952"/>
              <a:gd name="connsiteY8126" fmla="*/ 1483518 h 23902640"/>
              <a:gd name="connsiteX8127" fmla="*/ 18009693 w 43671952"/>
              <a:gd name="connsiteY8127" fmla="*/ 1497808 h 23902640"/>
              <a:gd name="connsiteX8128" fmla="*/ 18014455 w 43671952"/>
              <a:gd name="connsiteY8128" fmla="*/ 1504949 h 23902640"/>
              <a:gd name="connsiteX8129" fmla="*/ 18021599 w 43671952"/>
              <a:gd name="connsiteY8129" fmla="*/ 1557338 h 23902640"/>
              <a:gd name="connsiteX8130" fmla="*/ 18016837 w 43671952"/>
              <a:gd name="connsiteY8130" fmla="*/ 1614488 h 23902640"/>
              <a:gd name="connsiteX8131" fmla="*/ 18012075 w 43671952"/>
              <a:gd name="connsiteY8131" fmla="*/ 1631156 h 23902640"/>
              <a:gd name="connsiteX8132" fmla="*/ 18004931 w 43671952"/>
              <a:gd name="connsiteY8132" fmla="*/ 1635919 h 23902640"/>
              <a:gd name="connsiteX8133" fmla="*/ 18000167 w 43671952"/>
              <a:gd name="connsiteY8133" fmla="*/ 1643064 h 23902640"/>
              <a:gd name="connsiteX8134" fmla="*/ 17993025 w 43671952"/>
              <a:gd name="connsiteY8134" fmla="*/ 1645443 h 23902640"/>
              <a:gd name="connsiteX8135" fmla="*/ 17940639 w 43671952"/>
              <a:gd name="connsiteY8135" fmla="*/ 1643064 h 23902640"/>
              <a:gd name="connsiteX8136" fmla="*/ 17926351 w 43671952"/>
              <a:gd name="connsiteY8136" fmla="*/ 1638302 h 23902640"/>
              <a:gd name="connsiteX8137" fmla="*/ 17919207 w 43671952"/>
              <a:gd name="connsiteY8137" fmla="*/ 1635919 h 23902640"/>
              <a:gd name="connsiteX8138" fmla="*/ 17900155 w 43671952"/>
              <a:gd name="connsiteY8138" fmla="*/ 1624012 h 23902640"/>
              <a:gd name="connsiteX8139" fmla="*/ 17885867 w 43671952"/>
              <a:gd name="connsiteY8139" fmla="*/ 1619251 h 23902640"/>
              <a:gd name="connsiteX8140" fmla="*/ 17878725 w 43671952"/>
              <a:gd name="connsiteY8140" fmla="*/ 1616869 h 23902640"/>
              <a:gd name="connsiteX8141" fmla="*/ 17871581 w 43671952"/>
              <a:gd name="connsiteY8141" fmla="*/ 1612106 h 23902640"/>
              <a:gd name="connsiteX8142" fmla="*/ 17859675 w 43671952"/>
              <a:gd name="connsiteY8142" fmla="*/ 1609724 h 23902640"/>
              <a:gd name="connsiteX8143" fmla="*/ 17850151 w 43671952"/>
              <a:gd name="connsiteY8143" fmla="*/ 1607343 h 23902640"/>
              <a:gd name="connsiteX8144" fmla="*/ 17828719 w 43671952"/>
              <a:gd name="connsiteY8144" fmla="*/ 1600200 h 23902640"/>
              <a:gd name="connsiteX8145" fmla="*/ 17821575 w 43671952"/>
              <a:gd name="connsiteY8145" fmla="*/ 1597819 h 23902640"/>
              <a:gd name="connsiteX8146" fmla="*/ 17814431 w 43671952"/>
              <a:gd name="connsiteY8146" fmla="*/ 1595438 h 23902640"/>
              <a:gd name="connsiteX8147" fmla="*/ 17757281 w 43671952"/>
              <a:gd name="connsiteY8147" fmla="*/ 1602583 h 23902640"/>
              <a:gd name="connsiteX8148" fmla="*/ 17750135 w 43671952"/>
              <a:gd name="connsiteY8148" fmla="*/ 1604963 h 23902640"/>
              <a:gd name="connsiteX8149" fmla="*/ 17742991 w 43671952"/>
              <a:gd name="connsiteY8149" fmla="*/ 1609724 h 23902640"/>
              <a:gd name="connsiteX8150" fmla="*/ 17728707 w 43671952"/>
              <a:gd name="connsiteY8150" fmla="*/ 1614488 h 23902640"/>
              <a:gd name="connsiteX8151" fmla="*/ 17721563 w 43671952"/>
              <a:gd name="connsiteY8151" fmla="*/ 1619251 h 23902640"/>
              <a:gd name="connsiteX8152" fmla="*/ 17704895 w 43671952"/>
              <a:gd name="connsiteY8152" fmla="*/ 1624012 h 23902640"/>
              <a:gd name="connsiteX8153" fmla="*/ 17650125 w 43671952"/>
              <a:gd name="connsiteY8153" fmla="*/ 1631156 h 23902640"/>
              <a:gd name="connsiteX8154" fmla="*/ 17631075 w 43671952"/>
              <a:gd name="connsiteY8154" fmla="*/ 1621631 h 23902640"/>
              <a:gd name="connsiteX8155" fmla="*/ 17623931 w 43671952"/>
              <a:gd name="connsiteY8155" fmla="*/ 1616869 h 23902640"/>
              <a:gd name="connsiteX8156" fmla="*/ 17621551 w 43671952"/>
              <a:gd name="connsiteY8156" fmla="*/ 1609724 h 23902640"/>
              <a:gd name="connsiteX8157" fmla="*/ 17616787 w 43671952"/>
              <a:gd name="connsiteY8157" fmla="*/ 1602583 h 23902640"/>
              <a:gd name="connsiteX8158" fmla="*/ 17614407 w 43671952"/>
              <a:gd name="connsiteY8158" fmla="*/ 1593056 h 23902640"/>
              <a:gd name="connsiteX8159" fmla="*/ 17616787 w 43671952"/>
              <a:gd name="connsiteY8159" fmla="*/ 1557338 h 23902640"/>
              <a:gd name="connsiteX8160" fmla="*/ 17619167 w 43671952"/>
              <a:gd name="connsiteY8160" fmla="*/ 1550193 h 23902640"/>
              <a:gd name="connsiteX8161" fmla="*/ 17635837 w 43671952"/>
              <a:gd name="connsiteY8161" fmla="*/ 1528762 h 23902640"/>
              <a:gd name="connsiteX8162" fmla="*/ 17642981 w 43671952"/>
              <a:gd name="connsiteY8162" fmla="*/ 1523999 h 23902640"/>
              <a:gd name="connsiteX8163" fmla="*/ 17652507 w 43671952"/>
              <a:gd name="connsiteY8163" fmla="*/ 1509712 h 23902640"/>
              <a:gd name="connsiteX8164" fmla="*/ 17657267 w 43671952"/>
              <a:gd name="connsiteY8164" fmla="*/ 1502569 h 23902640"/>
              <a:gd name="connsiteX8165" fmla="*/ 17664411 w 43671952"/>
              <a:gd name="connsiteY8165" fmla="*/ 1500188 h 23902640"/>
              <a:gd name="connsiteX8166" fmla="*/ 17671555 w 43671952"/>
              <a:gd name="connsiteY8166" fmla="*/ 1495425 h 23902640"/>
              <a:gd name="connsiteX8167" fmla="*/ 17695367 w 43671952"/>
              <a:gd name="connsiteY8167" fmla="*/ 1488281 h 23902640"/>
              <a:gd name="connsiteX8168" fmla="*/ 17702511 w 43671952"/>
              <a:gd name="connsiteY8168" fmla="*/ 1485900 h 23902640"/>
              <a:gd name="connsiteX8169" fmla="*/ 17726325 w 43671952"/>
              <a:gd name="connsiteY8169" fmla="*/ 1481137 h 23902640"/>
              <a:gd name="connsiteX8170" fmla="*/ 17738231 w 43671952"/>
              <a:gd name="connsiteY8170" fmla="*/ 1478758 h 23902640"/>
              <a:gd name="connsiteX8171" fmla="*/ 17766807 w 43671952"/>
              <a:gd name="connsiteY8171" fmla="*/ 1469232 h 23902640"/>
              <a:gd name="connsiteX8172" fmla="*/ 17773951 w 43671952"/>
              <a:gd name="connsiteY8172" fmla="*/ 1466850 h 23902640"/>
              <a:gd name="connsiteX8173" fmla="*/ 17788239 w 43671952"/>
              <a:gd name="connsiteY8173" fmla="*/ 1459707 h 23902640"/>
              <a:gd name="connsiteX8174" fmla="*/ 17802523 w 43671952"/>
              <a:gd name="connsiteY8174" fmla="*/ 1450183 h 23902640"/>
              <a:gd name="connsiteX8175" fmla="*/ 17809667 w 43671952"/>
              <a:gd name="connsiteY8175" fmla="*/ 1447799 h 23902640"/>
              <a:gd name="connsiteX8176" fmla="*/ 17831099 w 43671952"/>
              <a:gd name="connsiteY8176" fmla="*/ 1435893 h 23902640"/>
              <a:gd name="connsiteX8177" fmla="*/ 17838243 w 43671952"/>
              <a:gd name="connsiteY8177" fmla="*/ 1431132 h 23902640"/>
              <a:gd name="connsiteX8178" fmla="*/ 17852531 w 43671952"/>
              <a:gd name="connsiteY8178" fmla="*/ 1426369 h 23902640"/>
              <a:gd name="connsiteX8179" fmla="*/ 32328223 w 43671952"/>
              <a:gd name="connsiteY8179" fmla="*/ 1388676 h 23902640"/>
              <a:gd name="connsiteX8180" fmla="*/ 32395131 w 43671952"/>
              <a:gd name="connsiteY8180" fmla="*/ 1399827 h 23902640"/>
              <a:gd name="connsiteX8181" fmla="*/ 32428587 w 43671952"/>
              <a:gd name="connsiteY8181" fmla="*/ 1410978 h 23902640"/>
              <a:gd name="connsiteX8182" fmla="*/ 32439735 w 43671952"/>
              <a:gd name="connsiteY8182" fmla="*/ 1444431 h 23902640"/>
              <a:gd name="connsiteX8183" fmla="*/ 32517795 w 43671952"/>
              <a:gd name="connsiteY8183" fmla="*/ 1522489 h 23902640"/>
              <a:gd name="connsiteX8184" fmla="*/ 32595855 w 43671952"/>
              <a:gd name="connsiteY8184" fmla="*/ 1578246 h 23902640"/>
              <a:gd name="connsiteX8185" fmla="*/ 32651611 w 43671952"/>
              <a:gd name="connsiteY8185" fmla="*/ 1567094 h 23902640"/>
              <a:gd name="connsiteX8186" fmla="*/ 32673911 w 43671952"/>
              <a:gd name="connsiteY8186" fmla="*/ 1544792 h 23902640"/>
              <a:gd name="connsiteX8187" fmla="*/ 32740819 w 43671952"/>
              <a:gd name="connsiteY8187" fmla="*/ 1522489 h 23902640"/>
              <a:gd name="connsiteX8188" fmla="*/ 32774275 w 43671952"/>
              <a:gd name="connsiteY8188" fmla="*/ 1544792 h 23902640"/>
              <a:gd name="connsiteX8189" fmla="*/ 32830031 w 43671952"/>
              <a:gd name="connsiteY8189" fmla="*/ 1466734 h 23902640"/>
              <a:gd name="connsiteX8190" fmla="*/ 32841179 w 43671952"/>
              <a:gd name="connsiteY8190" fmla="*/ 1433280 h 23902640"/>
              <a:gd name="connsiteX8191" fmla="*/ 32863483 w 43671952"/>
              <a:gd name="connsiteY8191" fmla="*/ 1422128 h 23902640"/>
              <a:gd name="connsiteX8192" fmla="*/ 32863483 w 43671952"/>
              <a:gd name="connsiteY8192" fmla="*/ 1388676 h 23902640"/>
              <a:gd name="connsiteX8193" fmla="*/ 32963843 w 43671952"/>
              <a:gd name="connsiteY8193" fmla="*/ 1399827 h 23902640"/>
              <a:gd name="connsiteX8194" fmla="*/ 32997299 w 43671952"/>
              <a:gd name="connsiteY8194" fmla="*/ 1410978 h 23902640"/>
              <a:gd name="connsiteX8195" fmla="*/ 33041903 w 43671952"/>
              <a:gd name="connsiteY8195" fmla="*/ 1422128 h 23902640"/>
              <a:gd name="connsiteX8196" fmla="*/ 33108811 w 43671952"/>
              <a:gd name="connsiteY8196" fmla="*/ 1444431 h 23902640"/>
              <a:gd name="connsiteX8197" fmla="*/ 33142263 w 43671952"/>
              <a:gd name="connsiteY8197" fmla="*/ 1455583 h 23902640"/>
              <a:gd name="connsiteX8198" fmla="*/ 33153415 w 43671952"/>
              <a:gd name="connsiteY8198" fmla="*/ 1489036 h 23902640"/>
              <a:gd name="connsiteX8199" fmla="*/ 33164567 w 43671952"/>
              <a:gd name="connsiteY8199" fmla="*/ 1600550 h 23902640"/>
              <a:gd name="connsiteX8200" fmla="*/ 33198019 w 43671952"/>
              <a:gd name="connsiteY8200" fmla="*/ 1611700 h 23902640"/>
              <a:gd name="connsiteX8201" fmla="*/ 33220323 w 43671952"/>
              <a:gd name="connsiteY8201" fmla="*/ 1544792 h 23902640"/>
              <a:gd name="connsiteX8202" fmla="*/ 33231475 w 43671952"/>
              <a:gd name="connsiteY8202" fmla="*/ 1511340 h 23902640"/>
              <a:gd name="connsiteX8203" fmla="*/ 33287231 w 43671952"/>
              <a:gd name="connsiteY8203" fmla="*/ 1522489 h 23902640"/>
              <a:gd name="connsiteX8204" fmla="*/ 33354135 w 43671952"/>
              <a:gd name="connsiteY8204" fmla="*/ 1567094 h 23902640"/>
              <a:gd name="connsiteX8205" fmla="*/ 33387591 w 43671952"/>
              <a:gd name="connsiteY8205" fmla="*/ 1555943 h 23902640"/>
              <a:gd name="connsiteX8206" fmla="*/ 33398743 w 43671952"/>
              <a:gd name="connsiteY8206" fmla="*/ 1522489 h 23902640"/>
              <a:gd name="connsiteX8207" fmla="*/ 33443347 w 43671952"/>
              <a:gd name="connsiteY8207" fmla="*/ 1466734 h 23902640"/>
              <a:gd name="connsiteX8208" fmla="*/ 33499103 w 43671952"/>
              <a:gd name="connsiteY8208" fmla="*/ 1477886 h 23902640"/>
              <a:gd name="connsiteX8209" fmla="*/ 33532555 w 43671952"/>
              <a:gd name="connsiteY8209" fmla="*/ 1578246 h 23902640"/>
              <a:gd name="connsiteX8210" fmla="*/ 33510255 w 43671952"/>
              <a:gd name="connsiteY8210" fmla="*/ 1600550 h 23902640"/>
              <a:gd name="connsiteX8211" fmla="*/ 33588311 w 43671952"/>
              <a:gd name="connsiteY8211" fmla="*/ 1589398 h 23902640"/>
              <a:gd name="connsiteX8212" fmla="*/ 33655219 w 43671952"/>
              <a:gd name="connsiteY8212" fmla="*/ 1567094 h 23902640"/>
              <a:gd name="connsiteX8213" fmla="*/ 33822487 w 43671952"/>
              <a:gd name="connsiteY8213" fmla="*/ 1589398 h 23902640"/>
              <a:gd name="connsiteX8214" fmla="*/ 33889395 w 43671952"/>
              <a:gd name="connsiteY8214" fmla="*/ 1611700 h 23902640"/>
              <a:gd name="connsiteX8215" fmla="*/ 33889395 w 43671952"/>
              <a:gd name="connsiteY8215" fmla="*/ 1678607 h 23902640"/>
              <a:gd name="connsiteX8216" fmla="*/ 33855943 w 43671952"/>
              <a:gd name="connsiteY8216" fmla="*/ 1689758 h 23902640"/>
              <a:gd name="connsiteX8217" fmla="*/ 33844791 w 43671952"/>
              <a:gd name="connsiteY8217" fmla="*/ 1723211 h 23902640"/>
              <a:gd name="connsiteX8218" fmla="*/ 33922847 w 43671952"/>
              <a:gd name="connsiteY8218" fmla="*/ 1756666 h 23902640"/>
              <a:gd name="connsiteX8219" fmla="*/ 34012059 w 43671952"/>
              <a:gd name="connsiteY8219" fmla="*/ 1734364 h 23902640"/>
              <a:gd name="connsiteX8220" fmla="*/ 34034363 w 43671952"/>
              <a:gd name="connsiteY8220" fmla="*/ 1712061 h 23902640"/>
              <a:gd name="connsiteX8221" fmla="*/ 34078967 w 43671952"/>
              <a:gd name="connsiteY8221" fmla="*/ 1723211 h 23902640"/>
              <a:gd name="connsiteX8222" fmla="*/ 34078967 w 43671952"/>
              <a:gd name="connsiteY8222" fmla="*/ 1790120 h 23902640"/>
              <a:gd name="connsiteX8223" fmla="*/ 34223931 w 43671952"/>
              <a:gd name="connsiteY8223" fmla="*/ 1845876 h 23902640"/>
              <a:gd name="connsiteX8224" fmla="*/ 34257387 w 43671952"/>
              <a:gd name="connsiteY8224" fmla="*/ 1868177 h 23902640"/>
              <a:gd name="connsiteX8225" fmla="*/ 34324291 w 43671952"/>
              <a:gd name="connsiteY8225" fmla="*/ 1890481 h 23902640"/>
              <a:gd name="connsiteX8226" fmla="*/ 34424655 w 43671952"/>
              <a:gd name="connsiteY8226" fmla="*/ 1901632 h 23902640"/>
              <a:gd name="connsiteX8227" fmla="*/ 34491563 w 43671952"/>
              <a:gd name="connsiteY8227" fmla="*/ 1879329 h 23902640"/>
              <a:gd name="connsiteX8228" fmla="*/ 34580771 w 43671952"/>
              <a:gd name="connsiteY8228" fmla="*/ 1901632 h 23902640"/>
              <a:gd name="connsiteX8229" fmla="*/ 34625375 w 43671952"/>
              <a:gd name="connsiteY8229" fmla="*/ 1946236 h 23902640"/>
              <a:gd name="connsiteX8230" fmla="*/ 34647679 w 43671952"/>
              <a:gd name="connsiteY8230" fmla="*/ 1968539 h 23902640"/>
              <a:gd name="connsiteX8231" fmla="*/ 34681131 w 43671952"/>
              <a:gd name="connsiteY8231" fmla="*/ 1979690 h 23902640"/>
              <a:gd name="connsiteX8232" fmla="*/ 34848399 w 43671952"/>
              <a:gd name="connsiteY8232" fmla="*/ 1968539 h 23902640"/>
              <a:gd name="connsiteX8233" fmla="*/ 34866723 w 43671952"/>
              <a:gd name="connsiteY8233" fmla="*/ 1938805 h 23902640"/>
              <a:gd name="connsiteX8234" fmla="*/ 34854283 w 43671952"/>
              <a:gd name="connsiteY8234" fmla="*/ 1933040 h 23902640"/>
              <a:gd name="connsiteX8235" fmla="*/ 34857007 w 43671952"/>
              <a:gd name="connsiteY8235" fmla="*/ 1933875 h 23902640"/>
              <a:gd name="connsiteX8236" fmla="*/ 34904155 w 43671952"/>
              <a:gd name="connsiteY8236" fmla="*/ 1946236 h 23902640"/>
              <a:gd name="connsiteX8237" fmla="*/ 34948763 w 43671952"/>
              <a:gd name="connsiteY8237" fmla="*/ 2001992 h 23902640"/>
              <a:gd name="connsiteX8238" fmla="*/ 34982215 w 43671952"/>
              <a:gd name="connsiteY8238" fmla="*/ 2013143 h 23902640"/>
              <a:gd name="connsiteX8239" fmla="*/ 34971063 w 43671952"/>
              <a:gd name="connsiteY8239" fmla="*/ 2080051 h 23902640"/>
              <a:gd name="connsiteX8240" fmla="*/ 34937611 w 43671952"/>
              <a:gd name="connsiteY8240" fmla="*/ 2102355 h 23902640"/>
              <a:gd name="connsiteX8241" fmla="*/ 34915307 w 43671952"/>
              <a:gd name="connsiteY8241" fmla="*/ 2135807 h 23902640"/>
              <a:gd name="connsiteX8242" fmla="*/ 34971063 w 43671952"/>
              <a:gd name="connsiteY8242" fmla="*/ 2191564 h 23902640"/>
              <a:gd name="connsiteX8243" fmla="*/ 34948763 w 43671952"/>
              <a:gd name="connsiteY8243" fmla="*/ 2225016 h 23902640"/>
              <a:gd name="connsiteX8244" fmla="*/ 34803795 w 43671952"/>
              <a:gd name="connsiteY8244" fmla="*/ 2202714 h 23902640"/>
              <a:gd name="connsiteX8245" fmla="*/ 34781491 w 43671952"/>
              <a:gd name="connsiteY8245" fmla="*/ 2180412 h 23902640"/>
              <a:gd name="connsiteX8246" fmla="*/ 34759191 w 43671952"/>
              <a:gd name="connsiteY8246" fmla="*/ 2146959 h 23902640"/>
              <a:gd name="connsiteX8247" fmla="*/ 34748039 w 43671952"/>
              <a:gd name="connsiteY8247" fmla="*/ 2113504 h 23902640"/>
              <a:gd name="connsiteX8248" fmla="*/ 34714587 w 43671952"/>
              <a:gd name="connsiteY8248" fmla="*/ 2091202 h 23902640"/>
              <a:gd name="connsiteX8249" fmla="*/ 34681131 w 43671952"/>
              <a:gd name="connsiteY8249" fmla="*/ 2113504 h 23902640"/>
              <a:gd name="connsiteX8250" fmla="*/ 34636527 w 43671952"/>
              <a:gd name="connsiteY8250" fmla="*/ 2158110 h 23902640"/>
              <a:gd name="connsiteX8251" fmla="*/ 34614223 w 43671952"/>
              <a:gd name="connsiteY8251" fmla="*/ 2124655 h 23902640"/>
              <a:gd name="connsiteX8252" fmla="*/ 34547319 w 43671952"/>
              <a:gd name="connsiteY8252" fmla="*/ 2102355 h 23902640"/>
              <a:gd name="connsiteX8253" fmla="*/ 34491563 w 43671952"/>
              <a:gd name="connsiteY8253" fmla="*/ 2113504 h 23902640"/>
              <a:gd name="connsiteX8254" fmla="*/ 34480411 w 43671952"/>
              <a:gd name="connsiteY8254" fmla="*/ 2146959 h 23902640"/>
              <a:gd name="connsiteX8255" fmla="*/ 34513863 w 43671952"/>
              <a:gd name="connsiteY8255" fmla="*/ 2202714 h 23902640"/>
              <a:gd name="connsiteX8256" fmla="*/ 34547319 w 43671952"/>
              <a:gd name="connsiteY8256" fmla="*/ 2225016 h 23902640"/>
              <a:gd name="connsiteX8257" fmla="*/ 34580771 w 43671952"/>
              <a:gd name="connsiteY8257" fmla="*/ 2236167 h 23902640"/>
              <a:gd name="connsiteX8258" fmla="*/ 34614223 w 43671952"/>
              <a:gd name="connsiteY8258" fmla="*/ 2258470 h 23902640"/>
              <a:gd name="connsiteX8259" fmla="*/ 34647679 w 43671952"/>
              <a:gd name="connsiteY8259" fmla="*/ 2269622 h 23902640"/>
              <a:gd name="connsiteX8260" fmla="*/ 34703435 w 43671952"/>
              <a:gd name="connsiteY8260" fmla="*/ 2347680 h 23902640"/>
              <a:gd name="connsiteX8261" fmla="*/ 34759191 w 43671952"/>
              <a:gd name="connsiteY8261" fmla="*/ 2336530 h 23902640"/>
              <a:gd name="connsiteX8262" fmla="*/ 34803795 w 43671952"/>
              <a:gd name="connsiteY8262" fmla="*/ 2325378 h 23902640"/>
              <a:gd name="connsiteX8263" fmla="*/ 34915307 w 43671952"/>
              <a:gd name="connsiteY8263" fmla="*/ 2347680 h 23902640"/>
              <a:gd name="connsiteX8264" fmla="*/ 35004519 w 43671952"/>
              <a:gd name="connsiteY8264" fmla="*/ 2369982 h 23902640"/>
              <a:gd name="connsiteX8265" fmla="*/ 35060275 w 43671952"/>
              <a:gd name="connsiteY8265" fmla="*/ 2403437 h 23902640"/>
              <a:gd name="connsiteX8266" fmla="*/ 35093727 w 43671952"/>
              <a:gd name="connsiteY8266" fmla="*/ 2425739 h 23902640"/>
              <a:gd name="connsiteX8267" fmla="*/ 35116031 w 43671952"/>
              <a:gd name="connsiteY8267" fmla="*/ 2448041 h 23902640"/>
              <a:gd name="connsiteX8268" fmla="*/ 35149483 w 43671952"/>
              <a:gd name="connsiteY8268" fmla="*/ 2459193 h 23902640"/>
              <a:gd name="connsiteX8269" fmla="*/ 35182935 w 43671952"/>
              <a:gd name="connsiteY8269" fmla="*/ 2481494 h 23902640"/>
              <a:gd name="connsiteX8270" fmla="*/ 35216391 w 43671952"/>
              <a:gd name="connsiteY8270" fmla="*/ 2548403 h 23902640"/>
              <a:gd name="connsiteX8271" fmla="*/ 35082575 w 43671952"/>
              <a:gd name="connsiteY8271" fmla="*/ 2559553 h 23902640"/>
              <a:gd name="connsiteX8272" fmla="*/ 34926459 w 43671952"/>
              <a:gd name="connsiteY8272" fmla="*/ 2537251 h 23902640"/>
              <a:gd name="connsiteX8273" fmla="*/ 34803795 w 43671952"/>
              <a:gd name="connsiteY8273" fmla="*/ 2548403 h 23902640"/>
              <a:gd name="connsiteX8274" fmla="*/ 34814947 w 43671952"/>
              <a:gd name="connsiteY8274" fmla="*/ 2581857 h 23902640"/>
              <a:gd name="connsiteX8275" fmla="*/ 34926459 w 43671952"/>
              <a:gd name="connsiteY8275" fmla="*/ 2593007 h 23902640"/>
              <a:gd name="connsiteX8276" fmla="*/ 35026819 w 43671952"/>
              <a:gd name="connsiteY8276" fmla="*/ 2626460 h 23902640"/>
              <a:gd name="connsiteX8277" fmla="*/ 35060275 w 43671952"/>
              <a:gd name="connsiteY8277" fmla="*/ 2637612 h 23902640"/>
              <a:gd name="connsiteX8278" fmla="*/ 35093727 w 43671952"/>
              <a:gd name="connsiteY8278" fmla="*/ 2648764 h 23902640"/>
              <a:gd name="connsiteX8279" fmla="*/ 35160635 w 43671952"/>
              <a:gd name="connsiteY8279" fmla="*/ 2659915 h 23902640"/>
              <a:gd name="connsiteX8280" fmla="*/ 35194087 w 43671952"/>
              <a:gd name="connsiteY8280" fmla="*/ 2682216 h 23902640"/>
              <a:gd name="connsiteX8281" fmla="*/ 35149483 w 43671952"/>
              <a:gd name="connsiteY8281" fmla="*/ 2726821 h 23902640"/>
              <a:gd name="connsiteX8282" fmla="*/ 34759191 w 43671952"/>
              <a:gd name="connsiteY8282" fmla="*/ 2704519 h 23902640"/>
              <a:gd name="connsiteX8283" fmla="*/ 34681131 w 43671952"/>
              <a:gd name="connsiteY8283" fmla="*/ 2671065 h 23902640"/>
              <a:gd name="connsiteX8284" fmla="*/ 34614223 w 43671952"/>
              <a:gd name="connsiteY8284" fmla="*/ 2648764 h 23902640"/>
              <a:gd name="connsiteX8285" fmla="*/ 34580771 w 43671952"/>
              <a:gd name="connsiteY8285" fmla="*/ 2637612 h 23902640"/>
              <a:gd name="connsiteX8286" fmla="*/ 34547319 w 43671952"/>
              <a:gd name="connsiteY8286" fmla="*/ 2615309 h 23902640"/>
              <a:gd name="connsiteX8287" fmla="*/ 34480411 w 43671952"/>
              <a:gd name="connsiteY8287" fmla="*/ 2593007 h 23902640"/>
              <a:gd name="connsiteX8288" fmla="*/ 34446955 w 43671952"/>
              <a:gd name="connsiteY8288" fmla="*/ 2581857 h 23902640"/>
              <a:gd name="connsiteX8289" fmla="*/ 34346595 w 43671952"/>
              <a:gd name="connsiteY8289" fmla="*/ 2548403 h 23902640"/>
              <a:gd name="connsiteX8290" fmla="*/ 34313143 w 43671952"/>
              <a:gd name="connsiteY8290" fmla="*/ 2537251 h 23902640"/>
              <a:gd name="connsiteX8291" fmla="*/ 34257387 w 43671952"/>
              <a:gd name="connsiteY8291" fmla="*/ 2526099 h 23902640"/>
              <a:gd name="connsiteX8292" fmla="*/ 34190479 w 43671952"/>
              <a:gd name="connsiteY8292" fmla="*/ 2503797 h 23902640"/>
              <a:gd name="connsiteX8293" fmla="*/ 34145875 w 43671952"/>
              <a:gd name="connsiteY8293" fmla="*/ 2492646 h 23902640"/>
              <a:gd name="connsiteX8294" fmla="*/ 34123571 w 43671952"/>
              <a:gd name="connsiteY8294" fmla="*/ 2514948 h 23902640"/>
              <a:gd name="connsiteX8295" fmla="*/ 34134723 w 43671952"/>
              <a:gd name="connsiteY8295" fmla="*/ 2548403 h 23902640"/>
              <a:gd name="connsiteX8296" fmla="*/ 34000907 w 43671952"/>
              <a:gd name="connsiteY8296" fmla="*/ 2559553 h 23902640"/>
              <a:gd name="connsiteX8297" fmla="*/ 33922847 w 43671952"/>
              <a:gd name="connsiteY8297" fmla="*/ 2615309 h 23902640"/>
              <a:gd name="connsiteX8298" fmla="*/ 33889395 w 43671952"/>
              <a:gd name="connsiteY8298" fmla="*/ 2626460 h 23902640"/>
              <a:gd name="connsiteX8299" fmla="*/ 33844791 w 43671952"/>
              <a:gd name="connsiteY8299" fmla="*/ 2615309 h 23902640"/>
              <a:gd name="connsiteX8300" fmla="*/ 33800187 w 43671952"/>
              <a:gd name="connsiteY8300" fmla="*/ 2526099 h 23902640"/>
              <a:gd name="connsiteX8301" fmla="*/ 33777883 w 43671952"/>
              <a:gd name="connsiteY8301" fmla="*/ 2492646 h 23902640"/>
              <a:gd name="connsiteX8302" fmla="*/ 33789035 w 43671952"/>
              <a:gd name="connsiteY8302" fmla="*/ 2436890 h 23902640"/>
              <a:gd name="connsiteX8303" fmla="*/ 34000907 w 43671952"/>
              <a:gd name="connsiteY8303" fmla="*/ 2425739 h 23902640"/>
              <a:gd name="connsiteX8304" fmla="*/ 34034363 w 43671952"/>
              <a:gd name="connsiteY8304" fmla="*/ 2414587 h 23902640"/>
              <a:gd name="connsiteX8305" fmla="*/ 34045511 w 43671952"/>
              <a:gd name="connsiteY8305" fmla="*/ 2369982 h 23902640"/>
              <a:gd name="connsiteX8306" fmla="*/ 34012059 w 43671952"/>
              <a:gd name="connsiteY8306" fmla="*/ 2303075 h 23902640"/>
              <a:gd name="connsiteX8307" fmla="*/ 34012059 w 43671952"/>
              <a:gd name="connsiteY8307" fmla="*/ 2213866 h 23902640"/>
              <a:gd name="connsiteX8308" fmla="*/ 34056663 w 43671952"/>
              <a:gd name="connsiteY8308" fmla="*/ 2225016 h 23902640"/>
              <a:gd name="connsiteX8309" fmla="*/ 34123571 w 43671952"/>
              <a:gd name="connsiteY8309" fmla="*/ 2247319 h 23902640"/>
              <a:gd name="connsiteX8310" fmla="*/ 34157023 w 43671952"/>
              <a:gd name="connsiteY8310" fmla="*/ 2258470 h 23902640"/>
              <a:gd name="connsiteX8311" fmla="*/ 34195815 w 43671952"/>
              <a:gd name="connsiteY8311" fmla="*/ 2248819 h 23902640"/>
              <a:gd name="connsiteX8312" fmla="*/ 34206211 w 43671952"/>
              <a:gd name="connsiteY8312" fmla="*/ 2246270 h 23902640"/>
              <a:gd name="connsiteX8313" fmla="*/ 34206351 w 43671952"/>
              <a:gd name="connsiteY8313" fmla="*/ 2246246 h 23902640"/>
              <a:gd name="connsiteX8314" fmla="*/ 34212295 w 43671952"/>
              <a:gd name="connsiteY8314" fmla="*/ 2244781 h 23902640"/>
              <a:gd name="connsiteX8315" fmla="*/ 34206211 w 43671952"/>
              <a:gd name="connsiteY8315" fmla="*/ 2246270 h 23902640"/>
              <a:gd name="connsiteX8316" fmla="*/ 34195255 w 43671952"/>
              <a:gd name="connsiteY8316" fmla="*/ 2248249 h 23902640"/>
              <a:gd name="connsiteX8317" fmla="*/ 34235083 w 43671952"/>
              <a:gd name="connsiteY8317" fmla="*/ 2236167 h 23902640"/>
              <a:gd name="connsiteX8318" fmla="*/ 34313143 w 43671952"/>
              <a:gd name="connsiteY8318" fmla="*/ 2213866 h 23902640"/>
              <a:gd name="connsiteX8319" fmla="*/ 34290839 w 43671952"/>
              <a:gd name="connsiteY8319" fmla="*/ 2180412 h 23902640"/>
              <a:gd name="connsiteX8320" fmla="*/ 34223931 w 43671952"/>
              <a:gd name="connsiteY8320" fmla="*/ 2146959 h 23902640"/>
              <a:gd name="connsiteX8321" fmla="*/ 34145875 w 43671952"/>
              <a:gd name="connsiteY8321" fmla="*/ 2113504 h 23902640"/>
              <a:gd name="connsiteX8322" fmla="*/ 34045511 w 43671952"/>
              <a:gd name="connsiteY8322" fmla="*/ 2124655 h 23902640"/>
              <a:gd name="connsiteX8323" fmla="*/ 33978603 w 43671952"/>
              <a:gd name="connsiteY8323" fmla="*/ 2124655 h 23902640"/>
              <a:gd name="connsiteX8324" fmla="*/ 33945151 w 43671952"/>
              <a:gd name="connsiteY8324" fmla="*/ 2102355 h 23902640"/>
              <a:gd name="connsiteX8325" fmla="*/ 33922847 w 43671952"/>
              <a:gd name="connsiteY8325" fmla="*/ 2080051 h 23902640"/>
              <a:gd name="connsiteX8326" fmla="*/ 33855943 w 43671952"/>
              <a:gd name="connsiteY8326" fmla="*/ 2057748 h 23902640"/>
              <a:gd name="connsiteX8327" fmla="*/ 33822487 w 43671952"/>
              <a:gd name="connsiteY8327" fmla="*/ 2046598 h 23902640"/>
              <a:gd name="connsiteX8328" fmla="*/ 33800187 w 43671952"/>
              <a:gd name="connsiteY8328" fmla="*/ 2024294 h 23902640"/>
              <a:gd name="connsiteX8329" fmla="*/ 33766731 w 43671952"/>
              <a:gd name="connsiteY8329" fmla="*/ 2001992 h 23902640"/>
              <a:gd name="connsiteX8330" fmla="*/ 33722127 w 43671952"/>
              <a:gd name="connsiteY8330" fmla="*/ 1935085 h 23902640"/>
              <a:gd name="connsiteX8331" fmla="*/ 33699823 w 43671952"/>
              <a:gd name="connsiteY8331" fmla="*/ 1912783 h 23902640"/>
              <a:gd name="connsiteX8332" fmla="*/ 33655219 w 43671952"/>
              <a:gd name="connsiteY8332" fmla="*/ 1901632 h 23902640"/>
              <a:gd name="connsiteX8333" fmla="*/ 33566011 w 43671952"/>
              <a:gd name="connsiteY8333" fmla="*/ 1879329 h 23902640"/>
              <a:gd name="connsiteX8334" fmla="*/ 33510255 w 43671952"/>
              <a:gd name="connsiteY8334" fmla="*/ 1890481 h 23902640"/>
              <a:gd name="connsiteX8335" fmla="*/ 33487951 w 43671952"/>
              <a:gd name="connsiteY8335" fmla="*/ 1923933 h 23902640"/>
              <a:gd name="connsiteX8336" fmla="*/ 33454499 w 43671952"/>
              <a:gd name="connsiteY8336" fmla="*/ 1935085 h 23902640"/>
              <a:gd name="connsiteX8337" fmla="*/ 33409891 w 43671952"/>
              <a:gd name="connsiteY8337" fmla="*/ 1890481 h 23902640"/>
              <a:gd name="connsiteX8338" fmla="*/ 33365287 w 43671952"/>
              <a:gd name="connsiteY8338" fmla="*/ 1845876 h 23902640"/>
              <a:gd name="connsiteX8339" fmla="*/ 33342987 w 43671952"/>
              <a:gd name="connsiteY8339" fmla="*/ 1812421 h 23902640"/>
              <a:gd name="connsiteX8340" fmla="*/ 33309531 w 43671952"/>
              <a:gd name="connsiteY8340" fmla="*/ 1801270 h 23902640"/>
              <a:gd name="connsiteX8341" fmla="*/ 33175719 w 43671952"/>
              <a:gd name="connsiteY8341" fmla="*/ 1812421 h 23902640"/>
              <a:gd name="connsiteX8342" fmla="*/ 33119963 w 43671952"/>
              <a:gd name="connsiteY8342" fmla="*/ 1778968 h 23902640"/>
              <a:gd name="connsiteX8343" fmla="*/ 33086507 w 43671952"/>
              <a:gd name="connsiteY8343" fmla="*/ 1756666 h 23902640"/>
              <a:gd name="connsiteX8344" fmla="*/ 32974995 w 43671952"/>
              <a:gd name="connsiteY8344" fmla="*/ 1734364 h 23902640"/>
              <a:gd name="connsiteX8345" fmla="*/ 32919239 w 43671952"/>
              <a:gd name="connsiteY8345" fmla="*/ 1723211 h 23902640"/>
              <a:gd name="connsiteX8346" fmla="*/ 32830031 w 43671952"/>
              <a:gd name="connsiteY8346" fmla="*/ 1734364 h 23902640"/>
              <a:gd name="connsiteX8347" fmla="*/ 32863483 w 43671952"/>
              <a:gd name="connsiteY8347" fmla="*/ 1745515 h 23902640"/>
              <a:gd name="connsiteX8348" fmla="*/ 32908087 w 43671952"/>
              <a:gd name="connsiteY8348" fmla="*/ 1801270 h 23902640"/>
              <a:gd name="connsiteX8349" fmla="*/ 32997299 w 43671952"/>
              <a:gd name="connsiteY8349" fmla="*/ 1823572 h 23902640"/>
              <a:gd name="connsiteX8350" fmla="*/ 32796575 w 43671952"/>
              <a:gd name="connsiteY8350" fmla="*/ 1834725 h 23902640"/>
              <a:gd name="connsiteX8351" fmla="*/ 32707367 w 43671952"/>
              <a:gd name="connsiteY8351" fmla="*/ 1845876 h 23902640"/>
              <a:gd name="connsiteX8352" fmla="*/ 32707367 w 43671952"/>
              <a:gd name="connsiteY8352" fmla="*/ 1890481 h 23902640"/>
              <a:gd name="connsiteX8353" fmla="*/ 32696215 w 43671952"/>
              <a:gd name="connsiteY8353" fmla="*/ 1923933 h 23902640"/>
              <a:gd name="connsiteX8354" fmla="*/ 32573551 w 43671952"/>
              <a:gd name="connsiteY8354" fmla="*/ 1912783 h 23902640"/>
              <a:gd name="connsiteX8355" fmla="*/ 32283619 w 43671952"/>
              <a:gd name="connsiteY8355" fmla="*/ 1890481 h 23902640"/>
              <a:gd name="connsiteX8356" fmla="*/ 32227863 w 43671952"/>
              <a:gd name="connsiteY8356" fmla="*/ 1901632 h 23902640"/>
              <a:gd name="connsiteX8357" fmla="*/ 32160955 w 43671952"/>
              <a:gd name="connsiteY8357" fmla="*/ 1923933 h 23902640"/>
              <a:gd name="connsiteX8358" fmla="*/ 32116351 w 43671952"/>
              <a:gd name="connsiteY8358" fmla="*/ 1912783 h 23902640"/>
              <a:gd name="connsiteX8359" fmla="*/ 32127503 w 43671952"/>
              <a:gd name="connsiteY8359" fmla="*/ 1879329 h 23902640"/>
              <a:gd name="connsiteX8360" fmla="*/ 32194411 w 43671952"/>
              <a:gd name="connsiteY8360" fmla="*/ 1834725 h 23902640"/>
              <a:gd name="connsiteX8361" fmla="*/ 32205563 w 43671952"/>
              <a:gd name="connsiteY8361" fmla="*/ 1801270 h 23902640"/>
              <a:gd name="connsiteX8362" fmla="*/ 32149803 w 43671952"/>
              <a:gd name="connsiteY8362" fmla="*/ 1756666 h 23902640"/>
              <a:gd name="connsiteX8363" fmla="*/ 32116351 w 43671952"/>
              <a:gd name="connsiteY8363" fmla="*/ 1767817 h 23902640"/>
              <a:gd name="connsiteX8364" fmla="*/ 32094047 w 43671952"/>
              <a:gd name="connsiteY8364" fmla="*/ 1790120 h 23902640"/>
              <a:gd name="connsiteX8365" fmla="*/ 32027143 w 43671952"/>
              <a:gd name="connsiteY8365" fmla="*/ 1812421 h 23902640"/>
              <a:gd name="connsiteX8366" fmla="*/ 31993687 w 43671952"/>
              <a:gd name="connsiteY8366" fmla="*/ 1823572 h 23902640"/>
              <a:gd name="connsiteX8367" fmla="*/ 31937931 w 43671952"/>
              <a:gd name="connsiteY8367" fmla="*/ 1812421 h 23902640"/>
              <a:gd name="connsiteX8368" fmla="*/ 31875035 w 43671952"/>
              <a:gd name="connsiteY8368" fmla="*/ 1772580 h 23902640"/>
              <a:gd name="connsiteX8369" fmla="*/ 31859875 w 43671952"/>
              <a:gd name="connsiteY8369" fmla="*/ 1700909 h 23902640"/>
              <a:gd name="connsiteX8370" fmla="*/ 31848723 w 43671952"/>
              <a:gd name="connsiteY8370" fmla="*/ 1667455 h 23902640"/>
              <a:gd name="connsiteX8371" fmla="*/ 31871027 w 43671952"/>
              <a:gd name="connsiteY8371" fmla="*/ 1544792 h 23902640"/>
              <a:gd name="connsiteX8372" fmla="*/ 31882175 w 43671952"/>
              <a:gd name="connsiteY8372" fmla="*/ 1511340 h 23902640"/>
              <a:gd name="connsiteX8373" fmla="*/ 31906107 w 43671952"/>
              <a:gd name="connsiteY8373" fmla="*/ 1485900 h 23902640"/>
              <a:gd name="connsiteX8374" fmla="*/ 31926783 w 43671952"/>
              <a:gd name="connsiteY8374" fmla="*/ 1466734 h 23902640"/>
              <a:gd name="connsiteX8375" fmla="*/ 31993687 w 43671952"/>
              <a:gd name="connsiteY8375" fmla="*/ 1433280 h 23902640"/>
              <a:gd name="connsiteX8376" fmla="*/ 32082899 w 43671952"/>
              <a:gd name="connsiteY8376" fmla="*/ 1444431 h 23902640"/>
              <a:gd name="connsiteX8377" fmla="*/ 32094047 w 43671952"/>
              <a:gd name="connsiteY8377" fmla="*/ 1611700 h 23902640"/>
              <a:gd name="connsiteX8378" fmla="*/ 32105199 w 43671952"/>
              <a:gd name="connsiteY8378" fmla="*/ 1645154 h 23902640"/>
              <a:gd name="connsiteX8379" fmla="*/ 32160955 w 43671952"/>
              <a:gd name="connsiteY8379" fmla="*/ 1700909 h 23902640"/>
              <a:gd name="connsiteX8380" fmla="*/ 32227863 w 43671952"/>
              <a:gd name="connsiteY8380" fmla="*/ 1723211 h 23902640"/>
              <a:gd name="connsiteX8381" fmla="*/ 32317075 w 43671952"/>
              <a:gd name="connsiteY8381" fmla="*/ 1767817 h 23902640"/>
              <a:gd name="connsiteX8382" fmla="*/ 32350527 w 43671952"/>
              <a:gd name="connsiteY8382" fmla="*/ 1778968 h 23902640"/>
              <a:gd name="connsiteX8383" fmla="*/ 32383979 w 43671952"/>
              <a:gd name="connsiteY8383" fmla="*/ 1790120 h 23902640"/>
              <a:gd name="connsiteX8384" fmla="*/ 32428587 w 43671952"/>
              <a:gd name="connsiteY8384" fmla="*/ 1734364 h 23902640"/>
              <a:gd name="connsiteX8385" fmla="*/ 32361679 w 43671952"/>
              <a:gd name="connsiteY8385" fmla="*/ 1712061 h 23902640"/>
              <a:gd name="connsiteX8386" fmla="*/ 32328223 w 43671952"/>
              <a:gd name="connsiteY8386" fmla="*/ 1656305 h 23902640"/>
              <a:gd name="connsiteX8387" fmla="*/ 32294771 w 43671952"/>
              <a:gd name="connsiteY8387" fmla="*/ 1645154 h 23902640"/>
              <a:gd name="connsiteX8388" fmla="*/ 32239015 w 43671952"/>
              <a:gd name="connsiteY8388" fmla="*/ 1600550 h 23902640"/>
              <a:gd name="connsiteX8389" fmla="*/ 32205563 w 43671952"/>
              <a:gd name="connsiteY8389" fmla="*/ 1589398 h 23902640"/>
              <a:gd name="connsiteX8390" fmla="*/ 32194411 w 43671952"/>
              <a:gd name="connsiteY8390" fmla="*/ 1477886 h 23902640"/>
              <a:gd name="connsiteX8391" fmla="*/ 32216711 w 43671952"/>
              <a:gd name="connsiteY8391" fmla="*/ 1455583 h 23902640"/>
              <a:gd name="connsiteX8392" fmla="*/ 32294771 w 43671952"/>
              <a:gd name="connsiteY8392" fmla="*/ 1399827 h 23902640"/>
              <a:gd name="connsiteX8393" fmla="*/ 15051395 w 43671952"/>
              <a:gd name="connsiteY8393" fmla="*/ 1341437 h 23902640"/>
              <a:gd name="connsiteX8394" fmla="*/ 15083147 w 43671952"/>
              <a:gd name="connsiteY8394" fmla="*/ 1385888 h 23902640"/>
              <a:gd name="connsiteX8395" fmla="*/ 15089498 w 43671952"/>
              <a:gd name="connsiteY8395" fmla="*/ 1404937 h 23902640"/>
              <a:gd name="connsiteX8396" fmla="*/ 15070448 w 43671952"/>
              <a:gd name="connsiteY8396" fmla="*/ 1487487 h 23902640"/>
              <a:gd name="connsiteX8397" fmla="*/ 15064096 w 43671952"/>
              <a:gd name="connsiteY8397" fmla="*/ 1506537 h 23902640"/>
              <a:gd name="connsiteX8398" fmla="*/ 15025997 w 43671952"/>
              <a:gd name="connsiteY8398" fmla="*/ 1563689 h 23902640"/>
              <a:gd name="connsiteX8399" fmla="*/ 15013298 w 43671952"/>
              <a:gd name="connsiteY8399" fmla="*/ 1582737 h 23902640"/>
              <a:gd name="connsiteX8400" fmla="*/ 14975198 w 43671952"/>
              <a:gd name="connsiteY8400" fmla="*/ 1608137 h 23902640"/>
              <a:gd name="connsiteX8401" fmla="*/ 14949796 w 43671952"/>
              <a:gd name="connsiteY8401" fmla="*/ 1633538 h 23902640"/>
              <a:gd name="connsiteX8402" fmla="*/ 14930747 w 43671952"/>
              <a:gd name="connsiteY8402" fmla="*/ 1652587 h 23902640"/>
              <a:gd name="connsiteX8403" fmla="*/ 14911697 w 43671952"/>
              <a:gd name="connsiteY8403" fmla="*/ 1658937 h 23902640"/>
              <a:gd name="connsiteX8404" fmla="*/ 14816445 w 43671952"/>
              <a:gd name="connsiteY8404" fmla="*/ 1677989 h 23902640"/>
              <a:gd name="connsiteX8405" fmla="*/ 14416395 w 43671952"/>
              <a:gd name="connsiteY8405" fmla="*/ 1684337 h 23902640"/>
              <a:gd name="connsiteX8406" fmla="*/ 14378298 w 43671952"/>
              <a:gd name="connsiteY8406" fmla="*/ 1697037 h 23902640"/>
              <a:gd name="connsiteX8407" fmla="*/ 14314796 w 43671952"/>
              <a:gd name="connsiteY8407" fmla="*/ 1709737 h 23902640"/>
              <a:gd name="connsiteX8408" fmla="*/ 14295749 w 43671952"/>
              <a:gd name="connsiteY8408" fmla="*/ 1722438 h 23902640"/>
              <a:gd name="connsiteX8409" fmla="*/ 14232247 w 43671952"/>
              <a:gd name="connsiteY8409" fmla="*/ 1741489 h 23902640"/>
              <a:gd name="connsiteX8410" fmla="*/ 14194146 w 43671952"/>
              <a:gd name="connsiteY8410" fmla="*/ 1754189 h 23902640"/>
              <a:gd name="connsiteX8411" fmla="*/ 14175097 w 43671952"/>
              <a:gd name="connsiteY8411" fmla="*/ 1760538 h 23902640"/>
              <a:gd name="connsiteX8412" fmla="*/ 14156049 w 43671952"/>
              <a:gd name="connsiteY8412" fmla="*/ 1773237 h 23902640"/>
              <a:gd name="connsiteX8413" fmla="*/ 14041749 w 43671952"/>
              <a:gd name="connsiteY8413" fmla="*/ 1779588 h 23902640"/>
              <a:gd name="connsiteX8414" fmla="*/ 14009999 w 43671952"/>
              <a:gd name="connsiteY8414" fmla="*/ 1804989 h 23902640"/>
              <a:gd name="connsiteX8415" fmla="*/ 13971896 w 43671952"/>
              <a:gd name="connsiteY8415" fmla="*/ 1824038 h 23902640"/>
              <a:gd name="connsiteX8416" fmla="*/ 13933795 w 43671952"/>
              <a:gd name="connsiteY8416" fmla="*/ 1849437 h 23902640"/>
              <a:gd name="connsiteX8417" fmla="*/ 13889349 w 43671952"/>
              <a:gd name="connsiteY8417" fmla="*/ 1862138 h 23902640"/>
              <a:gd name="connsiteX8418" fmla="*/ 13857596 w 43671952"/>
              <a:gd name="connsiteY8418" fmla="*/ 1868488 h 23902640"/>
              <a:gd name="connsiteX8419" fmla="*/ 13705197 w 43671952"/>
              <a:gd name="connsiteY8419" fmla="*/ 1874838 h 23902640"/>
              <a:gd name="connsiteX8420" fmla="*/ 13603599 w 43671952"/>
              <a:gd name="connsiteY8420" fmla="*/ 1874838 h 23902640"/>
              <a:gd name="connsiteX8421" fmla="*/ 13590898 w 43671952"/>
              <a:gd name="connsiteY8421" fmla="*/ 1836737 h 23902640"/>
              <a:gd name="connsiteX8422" fmla="*/ 13641697 w 43671952"/>
              <a:gd name="connsiteY8422" fmla="*/ 1804989 h 23902640"/>
              <a:gd name="connsiteX8423" fmla="*/ 13660749 w 43671952"/>
              <a:gd name="connsiteY8423" fmla="*/ 1798637 h 23902640"/>
              <a:gd name="connsiteX8424" fmla="*/ 13692499 w 43671952"/>
              <a:gd name="connsiteY8424" fmla="*/ 1766888 h 23902640"/>
              <a:gd name="connsiteX8425" fmla="*/ 13711546 w 43671952"/>
              <a:gd name="connsiteY8425" fmla="*/ 1760538 h 23902640"/>
              <a:gd name="connsiteX8426" fmla="*/ 13730595 w 43671952"/>
              <a:gd name="connsiteY8426" fmla="*/ 1747837 h 23902640"/>
              <a:gd name="connsiteX8427" fmla="*/ 13768696 w 43671952"/>
              <a:gd name="connsiteY8427" fmla="*/ 1735138 h 23902640"/>
              <a:gd name="connsiteX8428" fmla="*/ 13787747 w 43671952"/>
              <a:gd name="connsiteY8428" fmla="*/ 1722438 h 23902640"/>
              <a:gd name="connsiteX8429" fmla="*/ 13806799 w 43671952"/>
              <a:gd name="connsiteY8429" fmla="*/ 1716088 h 23902640"/>
              <a:gd name="connsiteX8430" fmla="*/ 13844895 w 43671952"/>
              <a:gd name="connsiteY8430" fmla="*/ 1690687 h 23902640"/>
              <a:gd name="connsiteX8431" fmla="*/ 13863949 w 43671952"/>
              <a:gd name="connsiteY8431" fmla="*/ 1677989 h 23902640"/>
              <a:gd name="connsiteX8432" fmla="*/ 13882996 w 43671952"/>
              <a:gd name="connsiteY8432" fmla="*/ 1665288 h 23902640"/>
              <a:gd name="connsiteX8433" fmla="*/ 13997298 w 43671952"/>
              <a:gd name="connsiteY8433" fmla="*/ 1671637 h 23902640"/>
              <a:gd name="connsiteX8434" fmla="*/ 14022698 w 43671952"/>
              <a:gd name="connsiteY8434" fmla="*/ 1677989 h 23902640"/>
              <a:gd name="connsiteX8435" fmla="*/ 14067148 w 43671952"/>
              <a:gd name="connsiteY8435" fmla="*/ 1671637 h 23902640"/>
              <a:gd name="connsiteX8436" fmla="*/ 14162395 w 43671952"/>
              <a:gd name="connsiteY8436" fmla="*/ 1639887 h 23902640"/>
              <a:gd name="connsiteX8437" fmla="*/ 14181448 w 43671952"/>
              <a:gd name="connsiteY8437" fmla="*/ 1633538 h 23902640"/>
              <a:gd name="connsiteX8438" fmla="*/ 14200496 w 43671952"/>
              <a:gd name="connsiteY8438" fmla="*/ 1627187 h 23902640"/>
              <a:gd name="connsiteX8439" fmla="*/ 14244947 w 43671952"/>
              <a:gd name="connsiteY8439" fmla="*/ 1614488 h 23902640"/>
              <a:gd name="connsiteX8440" fmla="*/ 14263998 w 43671952"/>
              <a:gd name="connsiteY8440" fmla="*/ 1601787 h 23902640"/>
              <a:gd name="connsiteX8441" fmla="*/ 14302095 w 43671952"/>
              <a:gd name="connsiteY8441" fmla="*/ 1589088 h 23902640"/>
              <a:gd name="connsiteX8442" fmla="*/ 14321148 w 43671952"/>
              <a:gd name="connsiteY8442" fmla="*/ 1582737 h 23902640"/>
              <a:gd name="connsiteX8443" fmla="*/ 14365597 w 43671952"/>
              <a:gd name="connsiteY8443" fmla="*/ 1570038 h 23902640"/>
              <a:gd name="connsiteX8444" fmla="*/ 14390997 w 43671952"/>
              <a:gd name="connsiteY8444" fmla="*/ 1576388 h 23902640"/>
              <a:gd name="connsiteX8445" fmla="*/ 14410049 w 43671952"/>
              <a:gd name="connsiteY8445" fmla="*/ 1589088 h 23902640"/>
              <a:gd name="connsiteX8446" fmla="*/ 14575146 w 43671952"/>
              <a:gd name="connsiteY8446" fmla="*/ 1582737 h 23902640"/>
              <a:gd name="connsiteX8447" fmla="*/ 14606896 w 43671952"/>
              <a:gd name="connsiteY8447" fmla="*/ 1576388 h 23902640"/>
              <a:gd name="connsiteX8448" fmla="*/ 14651345 w 43671952"/>
              <a:gd name="connsiteY8448" fmla="*/ 1570038 h 23902640"/>
              <a:gd name="connsiteX8449" fmla="*/ 14708495 w 43671952"/>
              <a:gd name="connsiteY8449" fmla="*/ 1550987 h 23902640"/>
              <a:gd name="connsiteX8450" fmla="*/ 14727548 w 43671952"/>
              <a:gd name="connsiteY8450" fmla="*/ 1544638 h 23902640"/>
              <a:gd name="connsiteX8451" fmla="*/ 14746596 w 43671952"/>
              <a:gd name="connsiteY8451" fmla="*/ 1531938 h 23902640"/>
              <a:gd name="connsiteX8452" fmla="*/ 14765645 w 43671952"/>
              <a:gd name="connsiteY8452" fmla="*/ 1525588 h 23902640"/>
              <a:gd name="connsiteX8453" fmla="*/ 14803746 w 43671952"/>
              <a:gd name="connsiteY8453" fmla="*/ 1500188 h 23902640"/>
              <a:gd name="connsiteX8454" fmla="*/ 14841848 w 43671952"/>
              <a:gd name="connsiteY8454" fmla="*/ 1474787 h 23902640"/>
              <a:gd name="connsiteX8455" fmla="*/ 14860896 w 43671952"/>
              <a:gd name="connsiteY8455" fmla="*/ 1462087 h 23902640"/>
              <a:gd name="connsiteX8456" fmla="*/ 14879945 w 43671952"/>
              <a:gd name="connsiteY8456" fmla="*/ 1449387 h 23902640"/>
              <a:gd name="connsiteX8457" fmla="*/ 14911697 w 43671952"/>
              <a:gd name="connsiteY8457" fmla="*/ 1423987 h 23902640"/>
              <a:gd name="connsiteX8458" fmla="*/ 14943448 w 43671952"/>
              <a:gd name="connsiteY8458" fmla="*/ 1398587 h 23902640"/>
              <a:gd name="connsiteX8459" fmla="*/ 14994245 w 43671952"/>
              <a:gd name="connsiteY8459" fmla="*/ 1366838 h 23902640"/>
              <a:gd name="connsiteX8460" fmla="*/ 15013298 w 43671952"/>
              <a:gd name="connsiteY8460" fmla="*/ 1354137 h 23902640"/>
              <a:gd name="connsiteX8461" fmla="*/ 15051395 w 43671952"/>
              <a:gd name="connsiteY8461" fmla="*/ 1341437 h 23902640"/>
              <a:gd name="connsiteX8462" fmla="*/ 29851379 w 43671952"/>
              <a:gd name="connsiteY8462" fmla="*/ 1338263 h 23902640"/>
              <a:gd name="connsiteX8463" fmla="*/ 29879951 w 43671952"/>
              <a:gd name="connsiteY8463" fmla="*/ 1343024 h 23902640"/>
              <a:gd name="connsiteX8464" fmla="*/ 29894239 w 43671952"/>
              <a:gd name="connsiteY8464" fmla="*/ 1347787 h 23902640"/>
              <a:gd name="connsiteX8465" fmla="*/ 29901383 w 43671952"/>
              <a:gd name="connsiteY8465" fmla="*/ 1350168 h 23902640"/>
              <a:gd name="connsiteX8466" fmla="*/ 29908527 w 43671952"/>
              <a:gd name="connsiteY8466" fmla="*/ 1352549 h 23902640"/>
              <a:gd name="connsiteX8467" fmla="*/ 29922815 w 43671952"/>
              <a:gd name="connsiteY8467" fmla="*/ 1362075 h 23902640"/>
              <a:gd name="connsiteX8468" fmla="*/ 29937103 w 43671952"/>
              <a:gd name="connsiteY8468" fmla="*/ 1371599 h 23902640"/>
              <a:gd name="connsiteX8469" fmla="*/ 29941863 w 43671952"/>
              <a:gd name="connsiteY8469" fmla="*/ 1378743 h 23902640"/>
              <a:gd name="connsiteX8470" fmla="*/ 29958535 w 43671952"/>
              <a:gd name="connsiteY8470" fmla="*/ 1385888 h 23902640"/>
              <a:gd name="connsiteX8471" fmla="*/ 29963295 w 43671952"/>
              <a:gd name="connsiteY8471" fmla="*/ 1393033 h 23902640"/>
              <a:gd name="connsiteX8472" fmla="*/ 29970439 w 43671952"/>
              <a:gd name="connsiteY8472" fmla="*/ 1397794 h 23902640"/>
              <a:gd name="connsiteX8473" fmla="*/ 29987107 w 43671952"/>
              <a:gd name="connsiteY8473" fmla="*/ 1416843 h 23902640"/>
              <a:gd name="connsiteX8474" fmla="*/ 30003779 w 43671952"/>
              <a:gd name="connsiteY8474" fmla="*/ 1433514 h 23902640"/>
              <a:gd name="connsiteX8475" fmla="*/ 30010919 w 43671952"/>
              <a:gd name="connsiteY8475" fmla="*/ 1438274 h 23902640"/>
              <a:gd name="connsiteX8476" fmla="*/ 30075215 w 43671952"/>
              <a:gd name="connsiteY8476" fmla="*/ 1438274 h 23902640"/>
              <a:gd name="connsiteX8477" fmla="*/ 30082359 w 43671952"/>
              <a:gd name="connsiteY8477" fmla="*/ 1435893 h 23902640"/>
              <a:gd name="connsiteX8478" fmla="*/ 30120459 w 43671952"/>
              <a:gd name="connsiteY8478" fmla="*/ 1433514 h 23902640"/>
              <a:gd name="connsiteX8479" fmla="*/ 30146651 w 43671952"/>
              <a:gd name="connsiteY8479" fmla="*/ 1438274 h 23902640"/>
              <a:gd name="connsiteX8480" fmla="*/ 30170463 w 43671952"/>
              <a:gd name="connsiteY8480" fmla="*/ 1452562 h 23902640"/>
              <a:gd name="connsiteX8481" fmla="*/ 30177607 w 43671952"/>
              <a:gd name="connsiteY8481" fmla="*/ 1454943 h 23902640"/>
              <a:gd name="connsiteX8482" fmla="*/ 30191895 w 43671952"/>
              <a:gd name="connsiteY8482" fmla="*/ 1464469 h 23902640"/>
              <a:gd name="connsiteX8483" fmla="*/ 30199039 w 43671952"/>
              <a:gd name="connsiteY8483" fmla="*/ 1469232 h 23902640"/>
              <a:gd name="connsiteX8484" fmla="*/ 30206183 w 43671952"/>
              <a:gd name="connsiteY8484" fmla="*/ 1471613 h 23902640"/>
              <a:gd name="connsiteX8485" fmla="*/ 30213327 w 43671952"/>
              <a:gd name="connsiteY8485" fmla="*/ 1476374 h 23902640"/>
              <a:gd name="connsiteX8486" fmla="*/ 30227615 w 43671952"/>
              <a:gd name="connsiteY8486" fmla="*/ 1481137 h 23902640"/>
              <a:gd name="connsiteX8487" fmla="*/ 30234759 w 43671952"/>
              <a:gd name="connsiteY8487" fmla="*/ 1483518 h 23902640"/>
              <a:gd name="connsiteX8488" fmla="*/ 30249047 w 43671952"/>
              <a:gd name="connsiteY8488" fmla="*/ 1493043 h 23902640"/>
              <a:gd name="connsiteX8489" fmla="*/ 30256191 w 43671952"/>
              <a:gd name="connsiteY8489" fmla="*/ 1497808 h 23902640"/>
              <a:gd name="connsiteX8490" fmla="*/ 30258571 w 43671952"/>
              <a:gd name="connsiteY8490" fmla="*/ 1504949 h 23902640"/>
              <a:gd name="connsiteX8491" fmla="*/ 30265715 w 43671952"/>
              <a:gd name="connsiteY8491" fmla="*/ 1507331 h 23902640"/>
              <a:gd name="connsiteX8492" fmla="*/ 30268095 w 43671952"/>
              <a:gd name="connsiteY8492" fmla="*/ 1538287 h 23902640"/>
              <a:gd name="connsiteX8493" fmla="*/ 30260951 w 43671952"/>
              <a:gd name="connsiteY8493" fmla="*/ 1557338 h 23902640"/>
              <a:gd name="connsiteX8494" fmla="*/ 30251427 w 43671952"/>
              <a:gd name="connsiteY8494" fmla="*/ 1559719 h 23902640"/>
              <a:gd name="connsiteX8495" fmla="*/ 30244283 w 43671952"/>
              <a:gd name="connsiteY8495" fmla="*/ 1564481 h 23902640"/>
              <a:gd name="connsiteX8496" fmla="*/ 30201419 w 43671952"/>
              <a:gd name="connsiteY8496" fmla="*/ 1562102 h 23902640"/>
              <a:gd name="connsiteX8497" fmla="*/ 30182371 w 43671952"/>
              <a:gd name="connsiteY8497" fmla="*/ 1557338 h 23902640"/>
              <a:gd name="connsiteX8498" fmla="*/ 30170463 w 43671952"/>
              <a:gd name="connsiteY8498" fmla="*/ 1554957 h 23902640"/>
              <a:gd name="connsiteX8499" fmla="*/ 30127603 w 43671952"/>
              <a:gd name="connsiteY8499" fmla="*/ 1557338 h 23902640"/>
              <a:gd name="connsiteX8500" fmla="*/ 30113315 w 43671952"/>
              <a:gd name="connsiteY8500" fmla="*/ 1562102 h 23902640"/>
              <a:gd name="connsiteX8501" fmla="*/ 30106171 w 43671952"/>
              <a:gd name="connsiteY8501" fmla="*/ 1564481 h 23902640"/>
              <a:gd name="connsiteX8502" fmla="*/ 30091883 w 43671952"/>
              <a:gd name="connsiteY8502" fmla="*/ 1571625 h 23902640"/>
              <a:gd name="connsiteX8503" fmla="*/ 30077595 w 43671952"/>
              <a:gd name="connsiteY8503" fmla="*/ 1581150 h 23902640"/>
              <a:gd name="connsiteX8504" fmla="*/ 30070451 w 43671952"/>
              <a:gd name="connsiteY8504" fmla="*/ 1585913 h 23902640"/>
              <a:gd name="connsiteX8505" fmla="*/ 30063307 w 43671952"/>
              <a:gd name="connsiteY8505" fmla="*/ 1588293 h 23902640"/>
              <a:gd name="connsiteX8506" fmla="*/ 30056163 w 43671952"/>
              <a:gd name="connsiteY8506" fmla="*/ 1593056 h 23902640"/>
              <a:gd name="connsiteX8507" fmla="*/ 30051403 w 43671952"/>
              <a:gd name="connsiteY8507" fmla="*/ 1600200 h 23902640"/>
              <a:gd name="connsiteX8508" fmla="*/ 30044259 w 43671952"/>
              <a:gd name="connsiteY8508" fmla="*/ 1602583 h 23902640"/>
              <a:gd name="connsiteX8509" fmla="*/ 30029971 w 43671952"/>
              <a:gd name="connsiteY8509" fmla="*/ 1616869 h 23902640"/>
              <a:gd name="connsiteX8510" fmla="*/ 30022827 w 43671952"/>
              <a:gd name="connsiteY8510" fmla="*/ 1624012 h 23902640"/>
              <a:gd name="connsiteX8511" fmla="*/ 30003779 w 43671952"/>
              <a:gd name="connsiteY8511" fmla="*/ 1652587 h 23902640"/>
              <a:gd name="connsiteX8512" fmla="*/ 29999015 w 43671952"/>
              <a:gd name="connsiteY8512" fmla="*/ 1659732 h 23902640"/>
              <a:gd name="connsiteX8513" fmla="*/ 29984727 w 43671952"/>
              <a:gd name="connsiteY8513" fmla="*/ 1669257 h 23902640"/>
              <a:gd name="connsiteX8514" fmla="*/ 29979963 w 43671952"/>
              <a:gd name="connsiteY8514" fmla="*/ 1676400 h 23902640"/>
              <a:gd name="connsiteX8515" fmla="*/ 29965679 w 43671952"/>
              <a:gd name="connsiteY8515" fmla="*/ 1683543 h 23902640"/>
              <a:gd name="connsiteX8516" fmla="*/ 29944247 w 43671952"/>
              <a:gd name="connsiteY8516" fmla="*/ 1697832 h 23902640"/>
              <a:gd name="connsiteX8517" fmla="*/ 29937103 w 43671952"/>
              <a:gd name="connsiteY8517" fmla="*/ 1702593 h 23902640"/>
              <a:gd name="connsiteX8518" fmla="*/ 29915671 w 43671952"/>
              <a:gd name="connsiteY8518" fmla="*/ 1709737 h 23902640"/>
              <a:gd name="connsiteX8519" fmla="*/ 29901383 w 43671952"/>
              <a:gd name="connsiteY8519" fmla="*/ 1714499 h 23902640"/>
              <a:gd name="connsiteX8520" fmla="*/ 29891859 w 43671952"/>
              <a:gd name="connsiteY8520" fmla="*/ 1716881 h 23902640"/>
              <a:gd name="connsiteX8521" fmla="*/ 29848995 w 43671952"/>
              <a:gd name="connsiteY8521" fmla="*/ 1719262 h 23902640"/>
              <a:gd name="connsiteX8522" fmla="*/ 29798991 w 43671952"/>
              <a:gd name="connsiteY8522" fmla="*/ 1719262 h 23902640"/>
              <a:gd name="connsiteX8523" fmla="*/ 29791847 w 43671952"/>
              <a:gd name="connsiteY8523" fmla="*/ 1714499 h 23902640"/>
              <a:gd name="connsiteX8524" fmla="*/ 29784703 w 43671952"/>
              <a:gd name="connsiteY8524" fmla="*/ 1712118 h 23902640"/>
              <a:gd name="connsiteX8525" fmla="*/ 29791847 w 43671952"/>
              <a:gd name="connsiteY8525" fmla="*/ 1688307 h 23902640"/>
              <a:gd name="connsiteX8526" fmla="*/ 29801371 w 43671952"/>
              <a:gd name="connsiteY8526" fmla="*/ 1671637 h 23902640"/>
              <a:gd name="connsiteX8527" fmla="*/ 29808515 w 43671952"/>
              <a:gd name="connsiteY8527" fmla="*/ 1666875 h 23902640"/>
              <a:gd name="connsiteX8528" fmla="*/ 29813279 w 43671952"/>
              <a:gd name="connsiteY8528" fmla="*/ 1659732 h 23902640"/>
              <a:gd name="connsiteX8529" fmla="*/ 29818039 w 43671952"/>
              <a:gd name="connsiteY8529" fmla="*/ 1650207 h 23902640"/>
              <a:gd name="connsiteX8530" fmla="*/ 29825183 w 43671952"/>
              <a:gd name="connsiteY8530" fmla="*/ 1645443 h 23902640"/>
              <a:gd name="connsiteX8531" fmla="*/ 29829947 w 43671952"/>
              <a:gd name="connsiteY8531" fmla="*/ 1638302 h 23902640"/>
              <a:gd name="connsiteX8532" fmla="*/ 29829947 w 43671952"/>
              <a:gd name="connsiteY8532" fmla="*/ 1604963 h 23902640"/>
              <a:gd name="connsiteX8533" fmla="*/ 29827563 w 43671952"/>
              <a:gd name="connsiteY8533" fmla="*/ 1597819 h 23902640"/>
              <a:gd name="connsiteX8534" fmla="*/ 29820419 w 43671952"/>
              <a:gd name="connsiteY8534" fmla="*/ 1593056 h 23902640"/>
              <a:gd name="connsiteX8535" fmla="*/ 29806135 w 43671952"/>
              <a:gd name="connsiteY8535" fmla="*/ 1588293 h 23902640"/>
              <a:gd name="connsiteX8536" fmla="*/ 29787083 w 43671952"/>
              <a:gd name="connsiteY8536" fmla="*/ 1590675 h 23902640"/>
              <a:gd name="connsiteX8537" fmla="*/ 29779939 w 43671952"/>
              <a:gd name="connsiteY8537" fmla="*/ 1593056 h 23902640"/>
              <a:gd name="connsiteX8538" fmla="*/ 29768035 w 43671952"/>
              <a:gd name="connsiteY8538" fmla="*/ 1595438 h 23902640"/>
              <a:gd name="connsiteX8539" fmla="*/ 29613251 w 43671952"/>
              <a:gd name="connsiteY8539" fmla="*/ 1593056 h 23902640"/>
              <a:gd name="connsiteX8540" fmla="*/ 29546579 w 43671952"/>
              <a:gd name="connsiteY8540" fmla="*/ 1597819 h 23902640"/>
              <a:gd name="connsiteX8541" fmla="*/ 29532291 w 43671952"/>
              <a:gd name="connsiteY8541" fmla="*/ 1609724 h 23902640"/>
              <a:gd name="connsiteX8542" fmla="*/ 29527527 w 43671952"/>
              <a:gd name="connsiteY8542" fmla="*/ 1616869 h 23902640"/>
              <a:gd name="connsiteX8543" fmla="*/ 29520383 w 43671952"/>
              <a:gd name="connsiteY8543" fmla="*/ 1619251 h 23902640"/>
              <a:gd name="connsiteX8544" fmla="*/ 29515619 w 43671952"/>
              <a:gd name="connsiteY8544" fmla="*/ 1626393 h 23902640"/>
              <a:gd name="connsiteX8545" fmla="*/ 29501335 w 43671952"/>
              <a:gd name="connsiteY8545" fmla="*/ 1631156 h 23902640"/>
              <a:gd name="connsiteX8546" fmla="*/ 29487047 w 43671952"/>
              <a:gd name="connsiteY8546" fmla="*/ 1635919 h 23902640"/>
              <a:gd name="connsiteX8547" fmla="*/ 29479903 w 43671952"/>
              <a:gd name="connsiteY8547" fmla="*/ 1638302 h 23902640"/>
              <a:gd name="connsiteX8548" fmla="*/ 29472759 w 43671952"/>
              <a:gd name="connsiteY8548" fmla="*/ 1640681 h 23902640"/>
              <a:gd name="connsiteX8549" fmla="*/ 29451327 w 43671952"/>
              <a:gd name="connsiteY8549" fmla="*/ 1635919 h 23902640"/>
              <a:gd name="connsiteX8550" fmla="*/ 29446563 w 43671952"/>
              <a:gd name="connsiteY8550" fmla="*/ 1628775 h 23902640"/>
              <a:gd name="connsiteX8551" fmla="*/ 29441803 w 43671952"/>
              <a:gd name="connsiteY8551" fmla="*/ 1614488 h 23902640"/>
              <a:gd name="connsiteX8552" fmla="*/ 29446563 w 43671952"/>
              <a:gd name="connsiteY8552" fmla="*/ 1566863 h 23902640"/>
              <a:gd name="connsiteX8553" fmla="*/ 29427515 w 43671952"/>
              <a:gd name="connsiteY8553" fmla="*/ 1559719 h 23902640"/>
              <a:gd name="connsiteX8554" fmla="*/ 29420371 w 43671952"/>
              <a:gd name="connsiteY8554" fmla="*/ 1557338 h 23902640"/>
              <a:gd name="connsiteX8555" fmla="*/ 29406083 w 43671952"/>
              <a:gd name="connsiteY8555" fmla="*/ 1547812 h 23902640"/>
              <a:gd name="connsiteX8556" fmla="*/ 29394179 w 43671952"/>
              <a:gd name="connsiteY8556" fmla="*/ 1533524 h 23902640"/>
              <a:gd name="connsiteX8557" fmla="*/ 29391795 w 43671952"/>
              <a:gd name="connsiteY8557" fmla="*/ 1526381 h 23902640"/>
              <a:gd name="connsiteX8558" fmla="*/ 29394179 w 43671952"/>
              <a:gd name="connsiteY8558" fmla="*/ 1509712 h 23902640"/>
              <a:gd name="connsiteX8559" fmla="*/ 29408463 w 43671952"/>
              <a:gd name="connsiteY8559" fmla="*/ 1502569 h 23902640"/>
              <a:gd name="connsiteX8560" fmla="*/ 29415607 w 43671952"/>
              <a:gd name="connsiteY8560" fmla="*/ 1497808 h 23902640"/>
              <a:gd name="connsiteX8561" fmla="*/ 29429895 w 43671952"/>
              <a:gd name="connsiteY8561" fmla="*/ 1493043 h 23902640"/>
              <a:gd name="connsiteX8562" fmla="*/ 29437039 w 43671952"/>
              <a:gd name="connsiteY8562" fmla="*/ 1490663 h 23902640"/>
              <a:gd name="connsiteX8563" fmla="*/ 29487047 w 43671952"/>
              <a:gd name="connsiteY8563" fmla="*/ 1485900 h 23902640"/>
              <a:gd name="connsiteX8564" fmla="*/ 29565627 w 43671952"/>
              <a:gd name="connsiteY8564" fmla="*/ 1483518 h 23902640"/>
              <a:gd name="connsiteX8565" fmla="*/ 29582295 w 43671952"/>
              <a:gd name="connsiteY8565" fmla="*/ 1481137 h 23902640"/>
              <a:gd name="connsiteX8566" fmla="*/ 29637063 w 43671952"/>
              <a:gd name="connsiteY8566" fmla="*/ 1485900 h 23902640"/>
              <a:gd name="connsiteX8567" fmla="*/ 29651351 w 43671952"/>
              <a:gd name="connsiteY8567" fmla="*/ 1490663 h 23902640"/>
              <a:gd name="connsiteX8568" fmla="*/ 29665639 w 43671952"/>
              <a:gd name="connsiteY8568" fmla="*/ 1495425 h 23902640"/>
              <a:gd name="connsiteX8569" fmla="*/ 29672783 w 43671952"/>
              <a:gd name="connsiteY8569" fmla="*/ 1497808 h 23902640"/>
              <a:gd name="connsiteX8570" fmla="*/ 29679927 w 43671952"/>
              <a:gd name="connsiteY8570" fmla="*/ 1500188 h 23902640"/>
              <a:gd name="connsiteX8571" fmla="*/ 29687071 w 43671952"/>
              <a:gd name="connsiteY8571" fmla="*/ 1504949 h 23902640"/>
              <a:gd name="connsiteX8572" fmla="*/ 29701359 w 43671952"/>
              <a:gd name="connsiteY8572" fmla="*/ 1509712 h 23902640"/>
              <a:gd name="connsiteX8573" fmla="*/ 29722791 w 43671952"/>
              <a:gd name="connsiteY8573" fmla="*/ 1516856 h 23902640"/>
              <a:gd name="connsiteX8574" fmla="*/ 29737079 w 43671952"/>
              <a:gd name="connsiteY8574" fmla="*/ 1523999 h 23902640"/>
              <a:gd name="connsiteX8575" fmla="*/ 29751363 w 43671952"/>
              <a:gd name="connsiteY8575" fmla="*/ 1528762 h 23902640"/>
              <a:gd name="connsiteX8576" fmla="*/ 29758507 w 43671952"/>
              <a:gd name="connsiteY8576" fmla="*/ 1531144 h 23902640"/>
              <a:gd name="connsiteX8577" fmla="*/ 29768035 w 43671952"/>
              <a:gd name="connsiteY8577" fmla="*/ 1533524 h 23902640"/>
              <a:gd name="connsiteX8578" fmla="*/ 29794227 w 43671952"/>
              <a:gd name="connsiteY8578" fmla="*/ 1538287 h 23902640"/>
              <a:gd name="connsiteX8579" fmla="*/ 29858519 w 43671952"/>
              <a:gd name="connsiteY8579" fmla="*/ 1535908 h 23902640"/>
              <a:gd name="connsiteX8580" fmla="*/ 29868047 w 43671952"/>
              <a:gd name="connsiteY8580" fmla="*/ 1533524 h 23902640"/>
              <a:gd name="connsiteX8581" fmla="*/ 29882335 w 43671952"/>
              <a:gd name="connsiteY8581" fmla="*/ 1528762 h 23902640"/>
              <a:gd name="connsiteX8582" fmla="*/ 29889479 w 43671952"/>
              <a:gd name="connsiteY8582" fmla="*/ 1523999 h 23902640"/>
              <a:gd name="connsiteX8583" fmla="*/ 29894239 w 43671952"/>
              <a:gd name="connsiteY8583" fmla="*/ 1509712 h 23902640"/>
              <a:gd name="connsiteX8584" fmla="*/ 29899003 w 43671952"/>
              <a:gd name="connsiteY8584" fmla="*/ 1502569 h 23902640"/>
              <a:gd name="connsiteX8585" fmla="*/ 29901383 w 43671952"/>
              <a:gd name="connsiteY8585" fmla="*/ 1473995 h 23902640"/>
              <a:gd name="connsiteX8586" fmla="*/ 29894239 w 43671952"/>
              <a:gd name="connsiteY8586" fmla="*/ 1469232 h 23902640"/>
              <a:gd name="connsiteX8587" fmla="*/ 29879951 w 43671952"/>
              <a:gd name="connsiteY8587" fmla="*/ 1464469 h 23902640"/>
              <a:gd name="connsiteX8588" fmla="*/ 29872807 w 43671952"/>
              <a:gd name="connsiteY8588" fmla="*/ 1459707 h 23902640"/>
              <a:gd name="connsiteX8589" fmla="*/ 29865663 w 43671952"/>
              <a:gd name="connsiteY8589" fmla="*/ 1457325 h 23902640"/>
              <a:gd name="connsiteX8590" fmla="*/ 29851379 w 43671952"/>
              <a:gd name="connsiteY8590" fmla="*/ 1447799 h 23902640"/>
              <a:gd name="connsiteX8591" fmla="*/ 29837091 w 43671952"/>
              <a:gd name="connsiteY8591" fmla="*/ 1440656 h 23902640"/>
              <a:gd name="connsiteX8592" fmla="*/ 29822803 w 43671952"/>
              <a:gd name="connsiteY8592" fmla="*/ 1435893 h 23902640"/>
              <a:gd name="connsiteX8593" fmla="*/ 29815659 w 43671952"/>
              <a:gd name="connsiteY8593" fmla="*/ 1433514 h 23902640"/>
              <a:gd name="connsiteX8594" fmla="*/ 29794227 w 43671952"/>
              <a:gd name="connsiteY8594" fmla="*/ 1419225 h 23902640"/>
              <a:gd name="connsiteX8595" fmla="*/ 29787083 w 43671952"/>
              <a:gd name="connsiteY8595" fmla="*/ 1414462 h 23902640"/>
              <a:gd name="connsiteX8596" fmla="*/ 29782319 w 43671952"/>
              <a:gd name="connsiteY8596" fmla="*/ 1407318 h 23902640"/>
              <a:gd name="connsiteX8597" fmla="*/ 29775179 w 43671952"/>
              <a:gd name="connsiteY8597" fmla="*/ 1402557 h 23902640"/>
              <a:gd name="connsiteX8598" fmla="*/ 29772795 w 43671952"/>
              <a:gd name="connsiteY8598" fmla="*/ 1390650 h 23902640"/>
              <a:gd name="connsiteX8599" fmla="*/ 29775179 w 43671952"/>
              <a:gd name="connsiteY8599" fmla="*/ 1369218 h 23902640"/>
              <a:gd name="connsiteX8600" fmla="*/ 29794227 w 43671952"/>
              <a:gd name="connsiteY8600" fmla="*/ 1352549 h 23902640"/>
              <a:gd name="connsiteX8601" fmla="*/ 29803751 w 43671952"/>
              <a:gd name="connsiteY8601" fmla="*/ 1347787 h 23902640"/>
              <a:gd name="connsiteX8602" fmla="*/ 29844235 w 43671952"/>
              <a:gd name="connsiteY8602" fmla="*/ 1340645 h 23902640"/>
              <a:gd name="connsiteX8603" fmla="*/ 29851379 w 43671952"/>
              <a:gd name="connsiteY8603" fmla="*/ 1338263 h 23902640"/>
              <a:gd name="connsiteX8604" fmla="*/ 35004403 w 43671952"/>
              <a:gd name="connsiteY8604" fmla="*/ 1333499 h 23902640"/>
              <a:gd name="connsiteX8605" fmla="*/ 35109175 w 43671952"/>
              <a:gd name="connsiteY8605" fmla="*/ 1343024 h 23902640"/>
              <a:gd name="connsiteX8606" fmla="*/ 35123463 w 43671952"/>
              <a:gd name="connsiteY8606" fmla="*/ 1347787 h 23902640"/>
              <a:gd name="connsiteX8607" fmla="*/ 35156803 w 43671952"/>
              <a:gd name="connsiteY8607" fmla="*/ 1357313 h 23902640"/>
              <a:gd name="connsiteX8608" fmla="*/ 35161563 w 43671952"/>
              <a:gd name="connsiteY8608" fmla="*/ 1371599 h 23902640"/>
              <a:gd name="connsiteX8609" fmla="*/ 35171087 w 43671952"/>
              <a:gd name="connsiteY8609" fmla="*/ 1385888 h 23902640"/>
              <a:gd name="connsiteX8610" fmla="*/ 35152039 w 43671952"/>
              <a:gd name="connsiteY8610" fmla="*/ 1414462 h 23902640"/>
              <a:gd name="connsiteX8611" fmla="*/ 35132987 w 43671952"/>
              <a:gd name="connsiteY8611" fmla="*/ 1419224 h 23902640"/>
              <a:gd name="connsiteX8612" fmla="*/ 35004403 w 43671952"/>
              <a:gd name="connsiteY8612" fmla="*/ 1409699 h 23902640"/>
              <a:gd name="connsiteX8613" fmla="*/ 34932963 w 43671952"/>
              <a:gd name="connsiteY8613" fmla="*/ 1409699 h 23902640"/>
              <a:gd name="connsiteX8614" fmla="*/ 34904387 w 43671952"/>
              <a:gd name="connsiteY8614" fmla="*/ 1390650 h 23902640"/>
              <a:gd name="connsiteX8615" fmla="*/ 34890103 w 43671952"/>
              <a:gd name="connsiteY8615" fmla="*/ 1385888 h 23902640"/>
              <a:gd name="connsiteX8616" fmla="*/ 34880575 w 43671952"/>
              <a:gd name="connsiteY8616" fmla="*/ 1357313 h 23902640"/>
              <a:gd name="connsiteX8617" fmla="*/ 34885339 w 43671952"/>
              <a:gd name="connsiteY8617" fmla="*/ 1343024 h 23902640"/>
              <a:gd name="connsiteX8618" fmla="*/ 34985351 w 43671952"/>
              <a:gd name="connsiteY8618" fmla="*/ 1338262 h 23902640"/>
              <a:gd name="connsiteX8619" fmla="*/ 35004403 w 43671952"/>
              <a:gd name="connsiteY8619" fmla="*/ 1333499 h 23902640"/>
              <a:gd name="connsiteX8620" fmla="*/ 31094391 w 43671952"/>
              <a:gd name="connsiteY8620" fmla="*/ 1331118 h 23902640"/>
              <a:gd name="connsiteX8621" fmla="*/ 31189639 w 43671952"/>
              <a:gd name="connsiteY8621" fmla="*/ 1333499 h 23902640"/>
              <a:gd name="connsiteX8622" fmla="*/ 31215835 w 43671952"/>
              <a:gd name="connsiteY8622" fmla="*/ 1338263 h 23902640"/>
              <a:gd name="connsiteX8623" fmla="*/ 31230119 w 43671952"/>
              <a:gd name="connsiteY8623" fmla="*/ 1343024 h 23902640"/>
              <a:gd name="connsiteX8624" fmla="*/ 31237263 w 43671952"/>
              <a:gd name="connsiteY8624" fmla="*/ 1345407 h 23902640"/>
              <a:gd name="connsiteX8625" fmla="*/ 31244407 w 43671952"/>
              <a:gd name="connsiteY8625" fmla="*/ 1366838 h 23902640"/>
              <a:gd name="connsiteX8626" fmla="*/ 31246791 w 43671952"/>
              <a:gd name="connsiteY8626" fmla="*/ 1373981 h 23902640"/>
              <a:gd name="connsiteX8627" fmla="*/ 31249171 w 43671952"/>
              <a:gd name="connsiteY8627" fmla="*/ 1381124 h 23902640"/>
              <a:gd name="connsiteX8628" fmla="*/ 31244407 w 43671952"/>
              <a:gd name="connsiteY8628" fmla="*/ 1421607 h 23902640"/>
              <a:gd name="connsiteX8629" fmla="*/ 31239647 w 43671952"/>
              <a:gd name="connsiteY8629" fmla="*/ 1428750 h 23902640"/>
              <a:gd name="connsiteX8630" fmla="*/ 31232503 w 43671952"/>
              <a:gd name="connsiteY8630" fmla="*/ 1431132 h 23902640"/>
              <a:gd name="connsiteX8631" fmla="*/ 31227739 w 43671952"/>
              <a:gd name="connsiteY8631" fmla="*/ 1431132 h 23902640"/>
              <a:gd name="connsiteX8632" fmla="*/ 31146779 w 43671952"/>
              <a:gd name="connsiteY8632" fmla="*/ 1428750 h 23902640"/>
              <a:gd name="connsiteX8633" fmla="*/ 31137251 w 43671952"/>
              <a:gd name="connsiteY8633" fmla="*/ 1426369 h 23902640"/>
              <a:gd name="connsiteX8634" fmla="*/ 31111059 w 43671952"/>
              <a:gd name="connsiteY8634" fmla="*/ 1423987 h 23902640"/>
              <a:gd name="connsiteX8635" fmla="*/ 31101535 w 43671952"/>
              <a:gd name="connsiteY8635" fmla="*/ 1421607 h 23902640"/>
              <a:gd name="connsiteX8636" fmla="*/ 31072959 w 43671952"/>
              <a:gd name="connsiteY8636" fmla="*/ 1416843 h 23902640"/>
              <a:gd name="connsiteX8637" fmla="*/ 31058671 w 43671952"/>
              <a:gd name="connsiteY8637" fmla="*/ 1412081 h 23902640"/>
              <a:gd name="connsiteX8638" fmla="*/ 31037239 w 43671952"/>
              <a:gd name="connsiteY8638" fmla="*/ 1404937 h 23902640"/>
              <a:gd name="connsiteX8639" fmla="*/ 31030095 w 43671952"/>
              <a:gd name="connsiteY8639" fmla="*/ 1402557 h 23902640"/>
              <a:gd name="connsiteX8640" fmla="*/ 31025335 w 43671952"/>
              <a:gd name="connsiteY8640" fmla="*/ 1395412 h 23902640"/>
              <a:gd name="connsiteX8641" fmla="*/ 31018191 w 43671952"/>
              <a:gd name="connsiteY8641" fmla="*/ 1388268 h 23902640"/>
              <a:gd name="connsiteX8642" fmla="*/ 31015807 w 43671952"/>
              <a:gd name="connsiteY8642" fmla="*/ 1381124 h 23902640"/>
              <a:gd name="connsiteX8643" fmla="*/ 31018191 w 43671952"/>
              <a:gd name="connsiteY8643" fmla="*/ 1359693 h 23902640"/>
              <a:gd name="connsiteX8644" fmla="*/ 31025335 w 43671952"/>
              <a:gd name="connsiteY8644" fmla="*/ 1354931 h 23902640"/>
              <a:gd name="connsiteX8645" fmla="*/ 31039619 w 43671952"/>
              <a:gd name="connsiteY8645" fmla="*/ 1350168 h 23902640"/>
              <a:gd name="connsiteX8646" fmla="*/ 31061051 w 43671952"/>
              <a:gd name="connsiteY8646" fmla="*/ 1340645 h 23902640"/>
              <a:gd name="connsiteX8647" fmla="*/ 31075339 w 43671952"/>
              <a:gd name="connsiteY8647" fmla="*/ 1335882 h 23902640"/>
              <a:gd name="connsiteX8648" fmla="*/ 31082483 w 43671952"/>
              <a:gd name="connsiteY8648" fmla="*/ 1333499 h 23902640"/>
              <a:gd name="connsiteX8649" fmla="*/ 17433431 w 43671952"/>
              <a:gd name="connsiteY8649" fmla="*/ 1295400 h 23902640"/>
              <a:gd name="connsiteX8650" fmla="*/ 17500107 w 43671952"/>
              <a:gd name="connsiteY8650" fmla="*/ 1297781 h 23902640"/>
              <a:gd name="connsiteX8651" fmla="*/ 17507251 w 43671952"/>
              <a:gd name="connsiteY8651" fmla="*/ 1300162 h 23902640"/>
              <a:gd name="connsiteX8652" fmla="*/ 17523919 w 43671952"/>
              <a:gd name="connsiteY8652" fmla="*/ 1304924 h 23902640"/>
              <a:gd name="connsiteX8653" fmla="*/ 17531063 w 43671952"/>
              <a:gd name="connsiteY8653" fmla="*/ 1312069 h 23902640"/>
              <a:gd name="connsiteX8654" fmla="*/ 17538207 w 43671952"/>
              <a:gd name="connsiteY8654" fmla="*/ 1314449 h 23902640"/>
              <a:gd name="connsiteX8655" fmla="*/ 17547731 w 43671952"/>
              <a:gd name="connsiteY8655" fmla="*/ 1328739 h 23902640"/>
              <a:gd name="connsiteX8656" fmla="*/ 17550111 w 43671952"/>
              <a:gd name="connsiteY8656" fmla="*/ 1335882 h 23902640"/>
              <a:gd name="connsiteX8657" fmla="*/ 17559639 w 43671952"/>
              <a:gd name="connsiteY8657" fmla="*/ 1357313 h 23902640"/>
              <a:gd name="connsiteX8658" fmla="*/ 17562019 w 43671952"/>
              <a:gd name="connsiteY8658" fmla="*/ 1369218 h 23902640"/>
              <a:gd name="connsiteX8659" fmla="*/ 17578687 w 43671952"/>
              <a:gd name="connsiteY8659" fmla="*/ 1376362 h 23902640"/>
              <a:gd name="connsiteX8660" fmla="*/ 17600119 w 43671952"/>
              <a:gd name="connsiteY8660" fmla="*/ 1373981 h 23902640"/>
              <a:gd name="connsiteX8661" fmla="*/ 17607263 w 43671952"/>
              <a:gd name="connsiteY8661" fmla="*/ 1371599 h 23902640"/>
              <a:gd name="connsiteX8662" fmla="*/ 17614407 w 43671952"/>
              <a:gd name="connsiteY8662" fmla="*/ 1364456 h 23902640"/>
              <a:gd name="connsiteX8663" fmla="*/ 17628695 w 43671952"/>
              <a:gd name="connsiteY8663" fmla="*/ 1354931 h 23902640"/>
              <a:gd name="connsiteX8664" fmla="*/ 17633455 w 43671952"/>
              <a:gd name="connsiteY8664" fmla="*/ 1347787 h 23902640"/>
              <a:gd name="connsiteX8665" fmla="*/ 17647743 w 43671952"/>
              <a:gd name="connsiteY8665" fmla="*/ 1335882 h 23902640"/>
              <a:gd name="connsiteX8666" fmla="*/ 17654887 w 43671952"/>
              <a:gd name="connsiteY8666" fmla="*/ 1333499 h 23902640"/>
              <a:gd name="connsiteX8667" fmla="*/ 17676319 w 43671952"/>
              <a:gd name="connsiteY8667" fmla="*/ 1338263 h 23902640"/>
              <a:gd name="connsiteX8668" fmla="*/ 17683463 w 43671952"/>
              <a:gd name="connsiteY8668" fmla="*/ 1343024 h 23902640"/>
              <a:gd name="connsiteX8669" fmla="*/ 17690607 w 43671952"/>
              <a:gd name="connsiteY8669" fmla="*/ 1359693 h 23902640"/>
              <a:gd name="connsiteX8670" fmla="*/ 17695367 w 43671952"/>
              <a:gd name="connsiteY8670" fmla="*/ 1373981 h 23902640"/>
              <a:gd name="connsiteX8671" fmla="*/ 17692987 w 43671952"/>
              <a:gd name="connsiteY8671" fmla="*/ 1414462 h 23902640"/>
              <a:gd name="connsiteX8672" fmla="*/ 17690607 w 43671952"/>
              <a:gd name="connsiteY8672" fmla="*/ 1431132 h 23902640"/>
              <a:gd name="connsiteX8673" fmla="*/ 17685843 w 43671952"/>
              <a:gd name="connsiteY8673" fmla="*/ 1438274 h 23902640"/>
              <a:gd name="connsiteX8674" fmla="*/ 17676319 w 43671952"/>
              <a:gd name="connsiteY8674" fmla="*/ 1450183 h 23902640"/>
              <a:gd name="connsiteX8675" fmla="*/ 17664413 w 43671952"/>
              <a:gd name="connsiteY8675" fmla="*/ 1471613 h 23902640"/>
              <a:gd name="connsiteX8676" fmla="*/ 17650127 w 43671952"/>
              <a:gd name="connsiteY8676" fmla="*/ 1481137 h 23902640"/>
              <a:gd name="connsiteX8677" fmla="*/ 17642981 w 43671952"/>
              <a:gd name="connsiteY8677" fmla="*/ 1488281 h 23902640"/>
              <a:gd name="connsiteX8678" fmla="*/ 17628695 w 43671952"/>
              <a:gd name="connsiteY8678" fmla="*/ 1497808 h 23902640"/>
              <a:gd name="connsiteX8679" fmla="*/ 17621551 w 43671952"/>
              <a:gd name="connsiteY8679" fmla="*/ 1502569 h 23902640"/>
              <a:gd name="connsiteX8680" fmla="*/ 17614407 w 43671952"/>
              <a:gd name="connsiteY8680" fmla="*/ 1507331 h 23902640"/>
              <a:gd name="connsiteX8681" fmla="*/ 17581067 w 43671952"/>
              <a:gd name="connsiteY8681" fmla="*/ 1504949 h 23902640"/>
              <a:gd name="connsiteX8682" fmla="*/ 17569163 w 43671952"/>
              <a:gd name="connsiteY8682" fmla="*/ 1502569 h 23902640"/>
              <a:gd name="connsiteX8683" fmla="*/ 17554875 w 43671952"/>
              <a:gd name="connsiteY8683" fmla="*/ 1497808 h 23902640"/>
              <a:gd name="connsiteX8684" fmla="*/ 17535827 w 43671952"/>
              <a:gd name="connsiteY8684" fmla="*/ 1495425 h 23902640"/>
              <a:gd name="connsiteX8685" fmla="*/ 17521539 w 43671952"/>
              <a:gd name="connsiteY8685" fmla="*/ 1485900 h 23902640"/>
              <a:gd name="connsiteX8686" fmla="*/ 17514395 w 43671952"/>
              <a:gd name="connsiteY8686" fmla="*/ 1481137 h 23902640"/>
              <a:gd name="connsiteX8687" fmla="*/ 17507251 w 43671952"/>
              <a:gd name="connsiteY8687" fmla="*/ 1473995 h 23902640"/>
              <a:gd name="connsiteX8688" fmla="*/ 17500107 w 43671952"/>
              <a:gd name="connsiteY8688" fmla="*/ 1471613 h 23902640"/>
              <a:gd name="connsiteX8689" fmla="*/ 17488201 w 43671952"/>
              <a:gd name="connsiteY8689" fmla="*/ 1462087 h 23902640"/>
              <a:gd name="connsiteX8690" fmla="*/ 17466767 w 43671952"/>
              <a:gd name="connsiteY8690" fmla="*/ 1450183 h 23902640"/>
              <a:gd name="connsiteX8691" fmla="*/ 17459627 w 43671952"/>
              <a:gd name="connsiteY8691" fmla="*/ 1445418 h 23902640"/>
              <a:gd name="connsiteX8692" fmla="*/ 17445339 w 43671952"/>
              <a:gd name="connsiteY8692" fmla="*/ 1440656 h 23902640"/>
              <a:gd name="connsiteX8693" fmla="*/ 17338183 w 43671952"/>
              <a:gd name="connsiteY8693" fmla="*/ 1443037 h 23902640"/>
              <a:gd name="connsiteX8694" fmla="*/ 17321511 w 43671952"/>
              <a:gd name="connsiteY8694" fmla="*/ 1445418 h 23902640"/>
              <a:gd name="connsiteX8695" fmla="*/ 17292937 w 43671952"/>
              <a:gd name="connsiteY8695" fmla="*/ 1450183 h 23902640"/>
              <a:gd name="connsiteX8696" fmla="*/ 17259601 w 43671952"/>
              <a:gd name="connsiteY8696" fmla="*/ 1447799 h 23902640"/>
              <a:gd name="connsiteX8697" fmla="*/ 17252457 w 43671952"/>
              <a:gd name="connsiteY8697" fmla="*/ 1445418 h 23902640"/>
              <a:gd name="connsiteX8698" fmla="*/ 17261983 w 43671952"/>
              <a:gd name="connsiteY8698" fmla="*/ 1447799 h 23902640"/>
              <a:gd name="connsiteX8699" fmla="*/ 17254839 w 43671952"/>
              <a:gd name="connsiteY8699" fmla="*/ 1428750 h 23902640"/>
              <a:gd name="connsiteX8700" fmla="*/ 17250075 w 43671952"/>
              <a:gd name="connsiteY8700" fmla="*/ 1421607 h 23902640"/>
              <a:gd name="connsiteX8701" fmla="*/ 17247695 w 43671952"/>
              <a:gd name="connsiteY8701" fmla="*/ 1414462 h 23902640"/>
              <a:gd name="connsiteX8702" fmla="*/ 17233407 w 43671952"/>
              <a:gd name="connsiteY8702" fmla="*/ 1390650 h 23902640"/>
              <a:gd name="connsiteX8703" fmla="*/ 17228643 w 43671952"/>
              <a:gd name="connsiteY8703" fmla="*/ 1383506 h 23902640"/>
              <a:gd name="connsiteX8704" fmla="*/ 17223883 w 43671952"/>
              <a:gd name="connsiteY8704" fmla="*/ 1376362 h 23902640"/>
              <a:gd name="connsiteX8705" fmla="*/ 17216739 w 43671952"/>
              <a:gd name="connsiteY8705" fmla="*/ 1371599 h 23902640"/>
              <a:gd name="connsiteX8706" fmla="*/ 17207213 w 43671952"/>
              <a:gd name="connsiteY8706" fmla="*/ 1357313 h 23902640"/>
              <a:gd name="connsiteX8707" fmla="*/ 17204831 w 43671952"/>
              <a:gd name="connsiteY8707" fmla="*/ 1350168 h 23902640"/>
              <a:gd name="connsiteX8708" fmla="*/ 17207213 w 43671952"/>
              <a:gd name="connsiteY8708" fmla="*/ 1333499 h 23902640"/>
              <a:gd name="connsiteX8709" fmla="*/ 17226263 w 43671952"/>
              <a:gd name="connsiteY8709" fmla="*/ 1316831 h 23902640"/>
              <a:gd name="connsiteX8710" fmla="*/ 17240551 w 43671952"/>
              <a:gd name="connsiteY8710" fmla="*/ 1312069 h 23902640"/>
              <a:gd name="connsiteX8711" fmla="*/ 17297701 w 43671952"/>
              <a:gd name="connsiteY8711" fmla="*/ 1314449 h 23902640"/>
              <a:gd name="connsiteX8712" fmla="*/ 17373901 w 43671952"/>
              <a:gd name="connsiteY8712" fmla="*/ 1309689 h 23902640"/>
              <a:gd name="connsiteX8713" fmla="*/ 17395331 w 43671952"/>
              <a:gd name="connsiteY8713" fmla="*/ 1302543 h 23902640"/>
              <a:gd name="connsiteX8714" fmla="*/ 17402475 w 43671952"/>
              <a:gd name="connsiteY8714" fmla="*/ 1300162 h 23902640"/>
              <a:gd name="connsiteX8715" fmla="*/ 17409619 w 43671952"/>
              <a:gd name="connsiteY8715" fmla="*/ 1297781 h 23902640"/>
              <a:gd name="connsiteX8716" fmla="*/ 32617931 w 43671952"/>
              <a:gd name="connsiteY8716" fmla="*/ 1285129 h 23902640"/>
              <a:gd name="connsiteX8717" fmla="*/ 32682683 w 43671952"/>
              <a:gd name="connsiteY8717" fmla="*/ 1290637 h 23902640"/>
              <a:gd name="connsiteX8718" fmla="*/ 32696971 w 43671952"/>
              <a:gd name="connsiteY8718" fmla="*/ 1295400 h 23902640"/>
              <a:gd name="connsiteX8719" fmla="*/ 32711259 w 43671952"/>
              <a:gd name="connsiteY8719" fmla="*/ 1302543 h 23902640"/>
              <a:gd name="connsiteX8720" fmla="*/ 32718403 w 43671952"/>
              <a:gd name="connsiteY8720" fmla="*/ 1307307 h 23902640"/>
              <a:gd name="connsiteX8721" fmla="*/ 32737451 w 43671952"/>
              <a:gd name="connsiteY8721" fmla="*/ 1312069 h 23902640"/>
              <a:gd name="connsiteX8722" fmla="*/ 32751739 w 43671952"/>
              <a:gd name="connsiteY8722" fmla="*/ 1321594 h 23902640"/>
              <a:gd name="connsiteX8723" fmla="*/ 32758883 w 43671952"/>
              <a:gd name="connsiteY8723" fmla="*/ 1326356 h 23902640"/>
              <a:gd name="connsiteX8724" fmla="*/ 32763643 w 43671952"/>
              <a:gd name="connsiteY8724" fmla="*/ 1333499 h 23902640"/>
              <a:gd name="connsiteX8725" fmla="*/ 32770787 w 43671952"/>
              <a:gd name="connsiteY8725" fmla="*/ 1338263 h 23902640"/>
              <a:gd name="connsiteX8726" fmla="*/ 32773171 w 43671952"/>
              <a:gd name="connsiteY8726" fmla="*/ 1345407 h 23902640"/>
              <a:gd name="connsiteX8727" fmla="*/ 32770787 w 43671952"/>
              <a:gd name="connsiteY8727" fmla="*/ 1378743 h 23902640"/>
              <a:gd name="connsiteX8728" fmla="*/ 32766027 w 43671952"/>
              <a:gd name="connsiteY8728" fmla="*/ 1393033 h 23902640"/>
              <a:gd name="connsiteX8729" fmla="*/ 32751739 w 43671952"/>
              <a:gd name="connsiteY8729" fmla="*/ 1404937 h 23902640"/>
              <a:gd name="connsiteX8730" fmla="*/ 32737451 w 43671952"/>
              <a:gd name="connsiteY8730" fmla="*/ 1414462 h 23902640"/>
              <a:gd name="connsiteX8731" fmla="*/ 32730307 w 43671952"/>
              <a:gd name="connsiteY8731" fmla="*/ 1419225 h 23902640"/>
              <a:gd name="connsiteX8732" fmla="*/ 32723163 w 43671952"/>
              <a:gd name="connsiteY8732" fmla="*/ 1426369 h 23902640"/>
              <a:gd name="connsiteX8733" fmla="*/ 32718403 w 43671952"/>
              <a:gd name="connsiteY8733" fmla="*/ 1433514 h 23902640"/>
              <a:gd name="connsiteX8734" fmla="*/ 32711259 w 43671952"/>
              <a:gd name="connsiteY8734" fmla="*/ 1435893 h 23902640"/>
              <a:gd name="connsiteX8735" fmla="*/ 32699351 w 43671952"/>
              <a:gd name="connsiteY8735" fmla="*/ 1445418 h 23902640"/>
              <a:gd name="connsiteX8736" fmla="*/ 32692207 w 43671952"/>
              <a:gd name="connsiteY8736" fmla="*/ 1450183 h 23902640"/>
              <a:gd name="connsiteX8737" fmla="*/ 32677919 w 43671952"/>
              <a:gd name="connsiteY8737" fmla="*/ 1454943 h 23902640"/>
              <a:gd name="connsiteX8738" fmla="*/ 32663631 w 43671952"/>
              <a:gd name="connsiteY8738" fmla="*/ 1462087 h 23902640"/>
              <a:gd name="connsiteX8739" fmla="*/ 32656487 w 43671952"/>
              <a:gd name="connsiteY8739" fmla="*/ 1466850 h 23902640"/>
              <a:gd name="connsiteX8740" fmla="*/ 32639819 w 43671952"/>
              <a:gd name="connsiteY8740" fmla="*/ 1471613 h 23902640"/>
              <a:gd name="connsiteX8741" fmla="*/ 32604103 w 43671952"/>
              <a:gd name="connsiteY8741" fmla="*/ 1471613 h 23902640"/>
              <a:gd name="connsiteX8742" fmla="*/ 32580287 w 43671952"/>
              <a:gd name="connsiteY8742" fmla="*/ 1464469 h 23902640"/>
              <a:gd name="connsiteX8743" fmla="*/ 32566003 w 43671952"/>
              <a:gd name="connsiteY8743" fmla="*/ 1459707 h 23902640"/>
              <a:gd name="connsiteX8744" fmla="*/ 32558859 w 43671952"/>
              <a:gd name="connsiteY8744" fmla="*/ 1454943 h 23902640"/>
              <a:gd name="connsiteX8745" fmla="*/ 32551715 w 43671952"/>
              <a:gd name="connsiteY8745" fmla="*/ 1452562 h 23902640"/>
              <a:gd name="connsiteX8746" fmla="*/ 32539807 w 43671952"/>
              <a:gd name="connsiteY8746" fmla="*/ 1443037 h 23902640"/>
              <a:gd name="connsiteX8747" fmla="*/ 32525519 w 43671952"/>
              <a:gd name="connsiteY8747" fmla="*/ 1433514 h 23902640"/>
              <a:gd name="connsiteX8748" fmla="*/ 32515995 w 43671952"/>
              <a:gd name="connsiteY8748" fmla="*/ 1423987 h 23902640"/>
              <a:gd name="connsiteX8749" fmla="*/ 32501707 w 43671952"/>
              <a:gd name="connsiteY8749" fmla="*/ 1412081 h 23902640"/>
              <a:gd name="connsiteX8750" fmla="*/ 32485039 w 43671952"/>
              <a:gd name="connsiteY8750" fmla="*/ 1402557 h 23902640"/>
              <a:gd name="connsiteX8751" fmla="*/ 32480275 w 43671952"/>
              <a:gd name="connsiteY8751" fmla="*/ 1395412 h 23902640"/>
              <a:gd name="connsiteX8752" fmla="*/ 32477895 w 43671952"/>
              <a:gd name="connsiteY8752" fmla="*/ 1388268 h 23902640"/>
              <a:gd name="connsiteX8753" fmla="*/ 32470751 w 43671952"/>
              <a:gd name="connsiteY8753" fmla="*/ 1381124 h 23902640"/>
              <a:gd name="connsiteX8754" fmla="*/ 32463607 w 43671952"/>
              <a:gd name="connsiteY8754" fmla="*/ 1352549 h 23902640"/>
              <a:gd name="connsiteX8755" fmla="*/ 32465987 w 43671952"/>
              <a:gd name="connsiteY8755" fmla="*/ 1331118 h 23902640"/>
              <a:gd name="connsiteX8756" fmla="*/ 32468371 w 43671952"/>
              <a:gd name="connsiteY8756" fmla="*/ 1323974 h 23902640"/>
              <a:gd name="connsiteX8757" fmla="*/ 32475515 w 43671952"/>
              <a:gd name="connsiteY8757" fmla="*/ 1319212 h 23902640"/>
              <a:gd name="connsiteX8758" fmla="*/ 32485039 w 43671952"/>
              <a:gd name="connsiteY8758" fmla="*/ 1304924 h 23902640"/>
              <a:gd name="connsiteX8759" fmla="*/ 32506471 w 43671952"/>
              <a:gd name="connsiteY8759" fmla="*/ 1297781 h 23902640"/>
              <a:gd name="connsiteX8760" fmla="*/ 32513615 w 43671952"/>
              <a:gd name="connsiteY8760" fmla="*/ 1295400 h 23902640"/>
              <a:gd name="connsiteX8761" fmla="*/ 32585051 w 43671952"/>
              <a:gd name="connsiteY8761" fmla="*/ 1290637 h 23902640"/>
              <a:gd name="connsiteX8762" fmla="*/ 32617931 w 43671952"/>
              <a:gd name="connsiteY8762" fmla="*/ 1285129 h 23902640"/>
              <a:gd name="connsiteX8763" fmla="*/ 29233203 w 43671952"/>
              <a:gd name="connsiteY8763" fmla="*/ 1279208 h 23902640"/>
              <a:gd name="connsiteX8764" fmla="*/ 29278923 w 43671952"/>
              <a:gd name="connsiteY8764" fmla="*/ 1302067 h 23902640"/>
              <a:gd name="connsiteX8765" fmla="*/ 29309403 w 43671952"/>
              <a:gd name="connsiteY8765" fmla="*/ 1347787 h 23902640"/>
              <a:gd name="connsiteX8766" fmla="*/ 29324643 w 43671952"/>
              <a:gd name="connsiteY8766" fmla="*/ 1370648 h 23902640"/>
              <a:gd name="connsiteX8767" fmla="*/ 29332263 w 43671952"/>
              <a:gd name="connsiteY8767" fmla="*/ 1393507 h 23902640"/>
              <a:gd name="connsiteX8768" fmla="*/ 29355123 w 43671952"/>
              <a:gd name="connsiteY8768" fmla="*/ 1439229 h 23902640"/>
              <a:gd name="connsiteX8769" fmla="*/ 29332263 w 43671952"/>
              <a:gd name="connsiteY8769" fmla="*/ 1454469 h 23902640"/>
              <a:gd name="connsiteX8770" fmla="*/ 29317023 w 43671952"/>
              <a:gd name="connsiteY8770" fmla="*/ 1477327 h 23902640"/>
              <a:gd name="connsiteX8771" fmla="*/ 29271303 w 43671952"/>
              <a:gd name="connsiteY8771" fmla="*/ 1492567 h 23902640"/>
              <a:gd name="connsiteX8772" fmla="*/ 29248443 w 43671952"/>
              <a:gd name="connsiteY8772" fmla="*/ 1500188 h 23902640"/>
              <a:gd name="connsiteX8773" fmla="*/ 29195103 w 43671952"/>
              <a:gd name="connsiteY8773" fmla="*/ 1515427 h 23902640"/>
              <a:gd name="connsiteX8774" fmla="*/ 29172243 w 43671952"/>
              <a:gd name="connsiteY8774" fmla="*/ 1530667 h 23902640"/>
              <a:gd name="connsiteX8775" fmla="*/ 29134143 w 43671952"/>
              <a:gd name="connsiteY8775" fmla="*/ 1591628 h 23902640"/>
              <a:gd name="connsiteX8776" fmla="*/ 29088423 w 43671952"/>
              <a:gd name="connsiteY8776" fmla="*/ 1606867 h 23902640"/>
              <a:gd name="connsiteX8777" fmla="*/ 28958883 w 43671952"/>
              <a:gd name="connsiteY8777" fmla="*/ 1599249 h 23902640"/>
              <a:gd name="connsiteX8778" fmla="*/ 28875063 w 43671952"/>
              <a:gd name="connsiteY8778" fmla="*/ 1584007 h 23902640"/>
              <a:gd name="connsiteX8779" fmla="*/ 28829343 w 43671952"/>
              <a:gd name="connsiteY8779" fmla="*/ 1530667 h 23902640"/>
              <a:gd name="connsiteX8780" fmla="*/ 28852203 w 43671952"/>
              <a:gd name="connsiteY8780" fmla="*/ 1507807 h 23902640"/>
              <a:gd name="connsiteX8781" fmla="*/ 28897923 w 43671952"/>
              <a:gd name="connsiteY8781" fmla="*/ 1477327 h 23902640"/>
              <a:gd name="connsiteX8782" fmla="*/ 28920783 w 43671952"/>
              <a:gd name="connsiteY8782" fmla="*/ 1462087 h 23902640"/>
              <a:gd name="connsiteX8783" fmla="*/ 28958883 w 43671952"/>
              <a:gd name="connsiteY8783" fmla="*/ 1431607 h 23902640"/>
              <a:gd name="connsiteX8784" fmla="*/ 29004603 w 43671952"/>
              <a:gd name="connsiteY8784" fmla="*/ 1401128 h 23902640"/>
              <a:gd name="connsiteX8785" fmla="*/ 29103663 w 43671952"/>
              <a:gd name="connsiteY8785" fmla="*/ 1378267 h 23902640"/>
              <a:gd name="connsiteX8786" fmla="*/ 29141763 w 43671952"/>
              <a:gd name="connsiteY8786" fmla="*/ 1347787 h 23902640"/>
              <a:gd name="connsiteX8787" fmla="*/ 29149383 w 43671952"/>
              <a:gd name="connsiteY8787" fmla="*/ 1324928 h 23902640"/>
              <a:gd name="connsiteX8788" fmla="*/ 29172243 w 43671952"/>
              <a:gd name="connsiteY8788" fmla="*/ 1317307 h 23902640"/>
              <a:gd name="connsiteX8789" fmla="*/ 29187483 w 43671952"/>
              <a:gd name="connsiteY8789" fmla="*/ 1294448 h 23902640"/>
              <a:gd name="connsiteX8790" fmla="*/ 29233203 w 43671952"/>
              <a:gd name="connsiteY8790" fmla="*/ 1279208 h 23902640"/>
              <a:gd name="connsiteX8791" fmla="*/ 17035055 w 43671952"/>
              <a:gd name="connsiteY8791" fmla="*/ 1251476 h 23902640"/>
              <a:gd name="connsiteX8792" fmla="*/ 17057989 w 43671952"/>
              <a:gd name="connsiteY8792" fmla="*/ 1258887 h 23902640"/>
              <a:gd name="connsiteX8793" fmla="*/ 17096089 w 43671952"/>
              <a:gd name="connsiteY8793" fmla="*/ 1271587 h 23902640"/>
              <a:gd name="connsiteX8794" fmla="*/ 17089739 w 43671952"/>
              <a:gd name="connsiteY8794" fmla="*/ 1322388 h 23902640"/>
              <a:gd name="connsiteX8795" fmla="*/ 17077039 w 43671952"/>
              <a:gd name="connsiteY8795" fmla="*/ 1347787 h 23902640"/>
              <a:gd name="connsiteX8796" fmla="*/ 17019889 w 43671952"/>
              <a:gd name="connsiteY8796" fmla="*/ 1328739 h 23902640"/>
              <a:gd name="connsiteX8797" fmla="*/ 17007189 w 43671952"/>
              <a:gd name="connsiteY8797" fmla="*/ 1290637 h 23902640"/>
              <a:gd name="connsiteX8798" fmla="*/ 17013539 w 43671952"/>
              <a:gd name="connsiteY8798" fmla="*/ 1252537 h 23902640"/>
              <a:gd name="connsiteX8799" fmla="*/ 17035055 w 43671952"/>
              <a:gd name="connsiteY8799" fmla="*/ 1251476 h 23902640"/>
              <a:gd name="connsiteX8800" fmla="*/ 29544195 w 43671952"/>
              <a:gd name="connsiteY8800" fmla="*/ 1235869 h 23902640"/>
              <a:gd name="connsiteX8801" fmla="*/ 29653735 w 43671952"/>
              <a:gd name="connsiteY8801" fmla="*/ 1238249 h 23902640"/>
              <a:gd name="connsiteX8802" fmla="*/ 29684691 w 43671952"/>
              <a:gd name="connsiteY8802" fmla="*/ 1245393 h 23902640"/>
              <a:gd name="connsiteX8803" fmla="*/ 29687071 w 43671952"/>
              <a:gd name="connsiteY8803" fmla="*/ 1252537 h 23902640"/>
              <a:gd name="connsiteX8804" fmla="*/ 29694215 w 43671952"/>
              <a:gd name="connsiteY8804" fmla="*/ 1266825 h 23902640"/>
              <a:gd name="connsiteX8805" fmla="*/ 29689451 w 43671952"/>
              <a:gd name="connsiteY8805" fmla="*/ 1273968 h 23902640"/>
              <a:gd name="connsiteX8806" fmla="*/ 29665639 w 43671952"/>
              <a:gd name="connsiteY8806" fmla="*/ 1283494 h 23902640"/>
              <a:gd name="connsiteX8807" fmla="*/ 29641827 w 43671952"/>
              <a:gd name="connsiteY8807" fmla="*/ 1290637 h 23902640"/>
              <a:gd name="connsiteX8808" fmla="*/ 29582295 w 43671952"/>
              <a:gd name="connsiteY8808" fmla="*/ 1293018 h 23902640"/>
              <a:gd name="connsiteX8809" fmla="*/ 29556103 w 43671952"/>
              <a:gd name="connsiteY8809" fmla="*/ 1297781 h 23902640"/>
              <a:gd name="connsiteX8810" fmla="*/ 29520383 w 43671952"/>
              <a:gd name="connsiteY8810" fmla="*/ 1295400 h 23902640"/>
              <a:gd name="connsiteX8811" fmla="*/ 29494191 w 43671952"/>
              <a:gd name="connsiteY8811" fmla="*/ 1295400 h 23902640"/>
              <a:gd name="connsiteX8812" fmla="*/ 29437039 w 43671952"/>
              <a:gd name="connsiteY8812" fmla="*/ 1288256 h 23902640"/>
              <a:gd name="connsiteX8813" fmla="*/ 29429895 w 43671952"/>
              <a:gd name="connsiteY8813" fmla="*/ 1285875 h 23902640"/>
              <a:gd name="connsiteX8814" fmla="*/ 29422751 w 43671952"/>
              <a:gd name="connsiteY8814" fmla="*/ 1281113 h 23902640"/>
              <a:gd name="connsiteX8815" fmla="*/ 29425135 w 43671952"/>
              <a:gd name="connsiteY8815" fmla="*/ 1269207 h 23902640"/>
              <a:gd name="connsiteX8816" fmla="*/ 29446563 w 43671952"/>
              <a:gd name="connsiteY8816" fmla="*/ 1262063 h 23902640"/>
              <a:gd name="connsiteX8817" fmla="*/ 29463235 w 43671952"/>
              <a:gd name="connsiteY8817" fmla="*/ 1257300 h 23902640"/>
              <a:gd name="connsiteX8818" fmla="*/ 29470379 w 43671952"/>
              <a:gd name="connsiteY8818" fmla="*/ 1254919 h 23902640"/>
              <a:gd name="connsiteX8819" fmla="*/ 29482283 w 43671952"/>
              <a:gd name="connsiteY8819" fmla="*/ 1252537 h 23902640"/>
              <a:gd name="connsiteX8820" fmla="*/ 29496571 w 43671952"/>
              <a:gd name="connsiteY8820" fmla="*/ 1247774 h 23902640"/>
              <a:gd name="connsiteX8821" fmla="*/ 29508479 w 43671952"/>
              <a:gd name="connsiteY8821" fmla="*/ 1245393 h 23902640"/>
              <a:gd name="connsiteX8822" fmla="*/ 29525147 w 43671952"/>
              <a:gd name="connsiteY8822" fmla="*/ 1240632 h 23902640"/>
              <a:gd name="connsiteX8823" fmla="*/ 29544195 w 43671952"/>
              <a:gd name="connsiteY8823" fmla="*/ 1235869 h 23902640"/>
              <a:gd name="connsiteX8824" fmla="*/ 30582419 w 43671952"/>
              <a:gd name="connsiteY8824" fmla="*/ 1216819 h 23902640"/>
              <a:gd name="connsiteX8825" fmla="*/ 30651479 w 43671952"/>
              <a:gd name="connsiteY8825" fmla="*/ 1221581 h 23902640"/>
              <a:gd name="connsiteX8826" fmla="*/ 30682435 w 43671952"/>
              <a:gd name="connsiteY8826" fmla="*/ 1223962 h 23902640"/>
              <a:gd name="connsiteX8827" fmla="*/ 30701483 w 43671952"/>
              <a:gd name="connsiteY8827" fmla="*/ 1226344 h 23902640"/>
              <a:gd name="connsiteX8828" fmla="*/ 30722915 w 43671952"/>
              <a:gd name="connsiteY8828" fmla="*/ 1228724 h 23902640"/>
              <a:gd name="connsiteX8829" fmla="*/ 30734819 w 43671952"/>
              <a:gd name="connsiteY8829" fmla="*/ 1231106 h 23902640"/>
              <a:gd name="connsiteX8830" fmla="*/ 30758635 w 43671952"/>
              <a:gd name="connsiteY8830" fmla="*/ 1235869 h 23902640"/>
              <a:gd name="connsiteX8831" fmla="*/ 30846739 w 43671952"/>
              <a:gd name="connsiteY8831" fmla="*/ 1343024 h 23902640"/>
              <a:gd name="connsiteX8832" fmla="*/ 30851503 w 43671952"/>
              <a:gd name="connsiteY8832" fmla="*/ 1357313 h 23902640"/>
              <a:gd name="connsiteX8833" fmla="*/ 30868171 w 43671952"/>
              <a:gd name="connsiteY8833" fmla="*/ 1376362 h 23902640"/>
              <a:gd name="connsiteX8834" fmla="*/ 30880079 w 43671952"/>
              <a:gd name="connsiteY8834" fmla="*/ 1390650 h 23902640"/>
              <a:gd name="connsiteX8835" fmla="*/ 30891983 w 43671952"/>
              <a:gd name="connsiteY8835" fmla="*/ 1402557 h 23902640"/>
              <a:gd name="connsiteX8836" fmla="*/ 30906271 w 43671952"/>
              <a:gd name="connsiteY8836" fmla="*/ 1423987 h 23902640"/>
              <a:gd name="connsiteX8837" fmla="*/ 30911035 w 43671952"/>
              <a:gd name="connsiteY8837" fmla="*/ 1431132 h 23902640"/>
              <a:gd name="connsiteX8838" fmla="*/ 30913415 w 43671952"/>
              <a:gd name="connsiteY8838" fmla="*/ 1438274 h 23902640"/>
              <a:gd name="connsiteX8839" fmla="*/ 30911035 w 43671952"/>
              <a:gd name="connsiteY8839" fmla="*/ 1476374 h 23902640"/>
              <a:gd name="connsiteX8840" fmla="*/ 30896747 w 43671952"/>
              <a:gd name="connsiteY8840" fmla="*/ 1483518 h 23902640"/>
              <a:gd name="connsiteX8841" fmla="*/ 30870551 w 43671952"/>
              <a:gd name="connsiteY8841" fmla="*/ 1485900 h 23902640"/>
              <a:gd name="connsiteX8842" fmla="*/ 30846739 w 43671952"/>
              <a:gd name="connsiteY8842" fmla="*/ 1488281 h 23902640"/>
              <a:gd name="connsiteX8843" fmla="*/ 30834835 w 43671952"/>
              <a:gd name="connsiteY8843" fmla="*/ 1490663 h 23902640"/>
              <a:gd name="connsiteX8844" fmla="*/ 30801495 w 43671952"/>
              <a:gd name="connsiteY8844" fmla="*/ 1485900 h 23902640"/>
              <a:gd name="connsiteX8845" fmla="*/ 30794351 w 43671952"/>
              <a:gd name="connsiteY8845" fmla="*/ 1481137 h 23902640"/>
              <a:gd name="connsiteX8846" fmla="*/ 30780063 w 43671952"/>
              <a:gd name="connsiteY8846" fmla="*/ 1476374 h 23902640"/>
              <a:gd name="connsiteX8847" fmla="*/ 30772919 w 43671952"/>
              <a:gd name="connsiteY8847" fmla="*/ 1473995 h 23902640"/>
              <a:gd name="connsiteX8848" fmla="*/ 30765779 w 43671952"/>
              <a:gd name="connsiteY8848" fmla="*/ 1471613 h 23902640"/>
              <a:gd name="connsiteX8849" fmla="*/ 30730059 w 43671952"/>
              <a:gd name="connsiteY8849" fmla="*/ 1466850 h 23902640"/>
              <a:gd name="connsiteX8850" fmla="*/ 30722915 w 43671952"/>
              <a:gd name="connsiteY8850" fmla="*/ 1459707 h 23902640"/>
              <a:gd name="connsiteX8851" fmla="*/ 30718151 w 43671952"/>
              <a:gd name="connsiteY8851" fmla="*/ 1445418 h 23902640"/>
              <a:gd name="connsiteX8852" fmla="*/ 30706247 w 43671952"/>
              <a:gd name="connsiteY8852" fmla="*/ 1407318 h 23902640"/>
              <a:gd name="connsiteX8853" fmla="*/ 30677671 w 43671952"/>
              <a:gd name="connsiteY8853" fmla="*/ 1393033 h 23902640"/>
              <a:gd name="connsiteX8854" fmla="*/ 30670527 w 43671952"/>
              <a:gd name="connsiteY8854" fmla="*/ 1390650 h 23902640"/>
              <a:gd name="connsiteX8855" fmla="*/ 30639571 w 43671952"/>
              <a:gd name="connsiteY8855" fmla="*/ 1393033 h 23902640"/>
              <a:gd name="connsiteX8856" fmla="*/ 30625283 w 43671952"/>
              <a:gd name="connsiteY8856" fmla="*/ 1402557 h 23902640"/>
              <a:gd name="connsiteX8857" fmla="*/ 30615759 w 43671952"/>
              <a:gd name="connsiteY8857" fmla="*/ 1407318 h 23902640"/>
              <a:gd name="connsiteX8858" fmla="*/ 30599091 w 43671952"/>
              <a:gd name="connsiteY8858" fmla="*/ 1416843 h 23902640"/>
              <a:gd name="connsiteX8859" fmla="*/ 30591947 w 43671952"/>
              <a:gd name="connsiteY8859" fmla="*/ 1419225 h 23902640"/>
              <a:gd name="connsiteX8860" fmla="*/ 30544319 w 43671952"/>
              <a:gd name="connsiteY8860" fmla="*/ 1414462 h 23902640"/>
              <a:gd name="connsiteX8861" fmla="*/ 30537179 w 43671952"/>
              <a:gd name="connsiteY8861" fmla="*/ 1412081 h 23902640"/>
              <a:gd name="connsiteX8862" fmla="*/ 30494315 w 43671952"/>
              <a:gd name="connsiteY8862" fmla="*/ 1409699 h 23902640"/>
              <a:gd name="connsiteX8863" fmla="*/ 30453835 w 43671952"/>
              <a:gd name="connsiteY8863" fmla="*/ 1407318 h 23902640"/>
              <a:gd name="connsiteX8864" fmla="*/ 30434783 w 43671952"/>
              <a:gd name="connsiteY8864" fmla="*/ 1402557 h 23902640"/>
              <a:gd name="connsiteX8865" fmla="*/ 30425259 w 43671952"/>
              <a:gd name="connsiteY8865" fmla="*/ 1400175 h 23902640"/>
              <a:gd name="connsiteX8866" fmla="*/ 30410971 w 43671952"/>
              <a:gd name="connsiteY8866" fmla="*/ 1390650 h 23902640"/>
              <a:gd name="connsiteX8867" fmla="*/ 30403827 w 43671952"/>
              <a:gd name="connsiteY8867" fmla="*/ 1385888 h 23902640"/>
              <a:gd name="connsiteX8868" fmla="*/ 30401447 w 43671952"/>
              <a:gd name="connsiteY8868" fmla="*/ 1378743 h 23902640"/>
              <a:gd name="connsiteX8869" fmla="*/ 30396683 w 43671952"/>
              <a:gd name="connsiteY8869" fmla="*/ 1371599 h 23902640"/>
              <a:gd name="connsiteX8870" fmla="*/ 30399063 w 43671952"/>
              <a:gd name="connsiteY8870" fmla="*/ 1340645 h 23902640"/>
              <a:gd name="connsiteX8871" fmla="*/ 30401447 w 43671952"/>
              <a:gd name="connsiteY8871" fmla="*/ 1333499 h 23902640"/>
              <a:gd name="connsiteX8872" fmla="*/ 30408591 w 43671952"/>
              <a:gd name="connsiteY8872" fmla="*/ 1331118 h 23902640"/>
              <a:gd name="connsiteX8873" fmla="*/ 30425259 w 43671952"/>
              <a:gd name="connsiteY8873" fmla="*/ 1326356 h 23902640"/>
              <a:gd name="connsiteX8874" fmla="*/ 30458595 w 43671952"/>
              <a:gd name="connsiteY8874" fmla="*/ 1328739 h 23902640"/>
              <a:gd name="connsiteX8875" fmla="*/ 30470503 w 43671952"/>
              <a:gd name="connsiteY8875" fmla="*/ 1331118 h 23902640"/>
              <a:gd name="connsiteX8876" fmla="*/ 30532415 w 43671952"/>
              <a:gd name="connsiteY8876" fmla="*/ 1335882 h 23902640"/>
              <a:gd name="connsiteX8877" fmla="*/ 30615759 w 43671952"/>
              <a:gd name="connsiteY8877" fmla="*/ 1333499 h 23902640"/>
              <a:gd name="connsiteX8878" fmla="*/ 30613379 w 43671952"/>
              <a:gd name="connsiteY8878" fmla="*/ 1321594 h 23902640"/>
              <a:gd name="connsiteX8879" fmla="*/ 30601471 w 43671952"/>
              <a:gd name="connsiteY8879" fmla="*/ 1312069 h 23902640"/>
              <a:gd name="connsiteX8880" fmla="*/ 30580039 w 43671952"/>
              <a:gd name="connsiteY8880" fmla="*/ 1300162 h 23902640"/>
              <a:gd name="connsiteX8881" fmla="*/ 30558607 w 43671952"/>
              <a:gd name="connsiteY8881" fmla="*/ 1288256 h 23902640"/>
              <a:gd name="connsiteX8882" fmla="*/ 30546703 w 43671952"/>
              <a:gd name="connsiteY8882" fmla="*/ 1273968 h 23902640"/>
              <a:gd name="connsiteX8883" fmla="*/ 30541939 w 43671952"/>
              <a:gd name="connsiteY8883" fmla="*/ 1259681 h 23902640"/>
              <a:gd name="connsiteX8884" fmla="*/ 30553847 w 43671952"/>
              <a:gd name="connsiteY8884" fmla="*/ 1226344 h 23902640"/>
              <a:gd name="connsiteX8885" fmla="*/ 30575279 w 43671952"/>
              <a:gd name="connsiteY8885" fmla="*/ 1219199 h 23902640"/>
              <a:gd name="connsiteX8886" fmla="*/ 29532291 w 43671952"/>
              <a:gd name="connsiteY8886" fmla="*/ 1100137 h 23902640"/>
              <a:gd name="connsiteX8887" fmla="*/ 29620395 w 43671952"/>
              <a:gd name="connsiteY8887" fmla="*/ 1104900 h 23902640"/>
              <a:gd name="connsiteX8888" fmla="*/ 29627539 w 43671952"/>
              <a:gd name="connsiteY8888" fmla="*/ 1107282 h 23902640"/>
              <a:gd name="connsiteX8889" fmla="*/ 29641827 w 43671952"/>
              <a:gd name="connsiteY8889" fmla="*/ 1114425 h 23902640"/>
              <a:gd name="connsiteX8890" fmla="*/ 29648971 w 43671952"/>
              <a:gd name="connsiteY8890" fmla="*/ 1121568 h 23902640"/>
              <a:gd name="connsiteX8891" fmla="*/ 29637063 w 43671952"/>
              <a:gd name="connsiteY8891" fmla="*/ 1154906 h 23902640"/>
              <a:gd name="connsiteX8892" fmla="*/ 29629919 w 43671952"/>
              <a:gd name="connsiteY8892" fmla="*/ 1157287 h 23902640"/>
              <a:gd name="connsiteX8893" fmla="*/ 29615635 w 43671952"/>
              <a:gd name="connsiteY8893" fmla="*/ 1166812 h 23902640"/>
              <a:gd name="connsiteX8894" fmla="*/ 29572771 w 43671952"/>
              <a:gd name="connsiteY8894" fmla="*/ 1181100 h 23902640"/>
              <a:gd name="connsiteX8895" fmla="*/ 29551339 w 43671952"/>
              <a:gd name="connsiteY8895" fmla="*/ 1188243 h 23902640"/>
              <a:gd name="connsiteX8896" fmla="*/ 29544195 w 43671952"/>
              <a:gd name="connsiteY8896" fmla="*/ 1190625 h 23902640"/>
              <a:gd name="connsiteX8897" fmla="*/ 29503715 w 43671952"/>
              <a:gd name="connsiteY8897" fmla="*/ 1193006 h 23902640"/>
              <a:gd name="connsiteX8898" fmla="*/ 29487047 w 43671952"/>
              <a:gd name="connsiteY8898" fmla="*/ 1197769 h 23902640"/>
              <a:gd name="connsiteX8899" fmla="*/ 29470379 w 43671952"/>
              <a:gd name="connsiteY8899" fmla="*/ 1212057 h 23902640"/>
              <a:gd name="connsiteX8900" fmla="*/ 29427515 w 43671952"/>
              <a:gd name="connsiteY8900" fmla="*/ 1212057 h 23902640"/>
              <a:gd name="connsiteX8901" fmla="*/ 29417991 w 43671952"/>
              <a:gd name="connsiteY8901" fmla="*/ 1197769 h 23902640"/>
              <a:gd name="connsiteX8902" fmla="*/ 29425135 w 43671952"/>
              <a:gd name="connsiteY8902" fmla="*/ 1171574 h 23902640"/>
              <a:gd name="connsiteX8903" fmla="*/ 29429895 w 43671952"/>
              <a:gd name="connsiteY8903" fmla="*/ 1164431 h 23902640"/>
              <a:gd name="connsiteX8904" fmla="*/ 29437039 w 43671952"/>
              <a:gd name="connsiteY8904" fmla="*/ 1159668 h 23902640"/>
              <a:gd name="connsiteX8905" fmla="*/ 29448947 w 43671952"/>
              <a:gd name="connsiteY8905" fmla="*/ 1147762 h 23902640"/>
              <a:gd name="connsiteX8906" fmla="*/ 29453707 w 43671952"/>
              <a:gd name="connsiteY8906" fmla="*/ 1140618 h 23902640"/>
              <a:gd name="connsiteX8907" fmla="*/ 29467995 w 43671952"/>
              <a:gd name="connsiteY8907" fmla="*/ 1131094 h 23902640"/>
              <a:gd name="connsiteX8908" fmla="*/ 29489427 w 43671952"/>
              <a:gd name="connsiteY8908" fmla="*/ 1114425 h 23902640"/>
              <a:gd name="connsiteX8909" fmla="*/ 29510859 w 43671952"/>
              <a:gd name="connsiteY8909" fmla="*/ 1102519 h 23902640"/>
              <a:gd name="connsiteX8910" fmla="*/ 29532291 w 43671952"/>
              <a:gd name="connsiteY8910" fmla="*/ 1100137 h 23902640"/>
              <a:gd name="connsiteX8911" fmla="*/ 17423907 w 43671952"/>
              <a:gd name="connsiteY8911" fmla="*/ 1071563 h 23902640"/>
              <a:gd name="connsiteX8912" fmla="*/ 17433431 w 43671952"/>
              <a:gd name="connsiteY8912" fmla="*/ 1073943 h 23902640"/>
              <a:gd name="connsiteX8913" fmla="*/ 17447719 w 43671952"/>
              <a:gd name="connsiteY8913" fmla="*/ 1083468 h 23902640"/>
              <a:gd name="connsiteX8914" fmla="*/ 17454863 w 43671952"/>
              <a:gd name="connsiteY8914" fmla="*/ 1088231 h 23902640"/>
              <a:gd name="connsiteX8915" fmla="*/ 17476295 w 43671952"/>
              <a:gd name="connsiteY8915" fmla="*/ 1100137 h 23902640"/>
              <a:gd name="connsiteX8916" fmla="*/ 17483439 w 43671952"/>
              <a:gd name="connsiteY8916" fmla="*/ 1104900 h 23902640"/>
              <a:gd name="connsiteX8917" fmla="*/ 17490583 w 43671952"/>
              <a:gd name="connsiteY8917" fmla="*/ 1112044 h 23902640"/>
              <a:gd name="connsiteX8918" fmla="*/ 17497727 w 43671952"/>
              <a:gd name="connsiteY8918" fmla="*/ 1116807 h 23902640"/>
              <a:gd name="connsiteX8919" fmla="*/ 17504869 w 43671952"/>
              <a:gd name="connsiteY8919" fmla="*/ 1123949 h 23902640"/>
              <a:gd name="connsiteX8920" fmla="*/ 17512015 w 43671952"/>
              <a:gd name="connsiteY8920" fmla="*/ 1126331 h 23902640"/>
              <a:gd name="connsiteX8921" fmla="*/ 17519159 w 43671952"/>
              <a:gd name="connsiteY8921" fmla="*/ 1131094 h 23902640"/>
              <a:gd name="connsiteX8922" fmla="*/ 17526303 w 43671952"/>
              <a:gd name="connsiteY8922" fmla="*/ 1145385 h 23902640"/>
              <a:gd name="connsiteX8923" fmla="*/ 17533443 w 43671952"/>
              <a:gd name="connsiteY8923" fmla="*/ 1152525 h 23902640"/>
              <a:gd name="connsiteX8924" fmla="*/ 17545351 w 43671952"/>
              <a:gd name="connsiteY8924" fmla="*/ 1164431 h 23902640"/>
              <a:gd name="connsiteX8925" fmla="*/ 17557259 w 43671952"/>
              <a:gd name="connsiteY8925" fmla="*/ 1173957 h 23902640"/>
              <a:gd name="connsiteX8926" fmla="*/ 17562019 w 43671952"/>
              <a:gd name="connsiteY8926" fmla="*/ 1181100 h 23902640"/>
              <a:gd name="connsiteX8927" fmla="*/ 17573927 w 43671952"/>
              <a:gd name="connsiteY8927" fmla="*/ 1195387 h 23902640"/>
              <a:gd name="connsiteX8928" fmla="*/ 17576307 w 43671952"/>
              <a:gd name="connsiteY8928" fmla="*/ 1202532 h 23902640"/>
              <a:gd name="connsiteX8929" fmla="*/ 17581071 w 43671952"/>
              <a:gd name="connsiteY8929" fmla="*/ 1209675 h 23902640"/>
              <a:gd name="connsiteX8930" fmla="*/ 17578687 w 43671952"/>
              <a:gd name="connsiteY8930" fmla="*/ 1233487 h 23902640"/>
              <a:gd name="connsiteX8931" fmla="*/ 17573927 w 43671952"/>
              <a:gd name="connsiteY8931" fmla="*/ 1240632 h 23902640"/>
              <a:gd name="connsiteX8932" fmla="*/ 17559639 w 43671952"/>
              <a:gd name="connsiteY8932" fmla="*/ 1245393 h 23902640"/>
              <a:gd name="connsiteX8933" fmla="*/ 17535827 w 43671952"/>
              <a:gd name="connsiteY8933" fmla="*/ 1252537 h 23902640"/>
              <a:gd name="connsiteX8934" fmla="*/ 17350089 w 43671952"/>
              <a:gd name="connsiteY8934" fmla="*/ 1254919 h 23902640"/>
              <a:gd name="connsiteX8935" fmla="*/ 17314369 w 43671952"/>
              <a:gd name="connsiteY8935" fmla="*/ 1266825 h 23902640"/>
              <a:gd name="connsiteX8936" fmla="*/ 17307227 w 43671952"/>
              <a:gd name="connsiteY8936" fmla="*/ 1269207 h 23902640"/>
              <a:gd name="connsiteX8937" fmla="*/ 17300083 w 43671952"/>
              <a:gd name="connsiteY8937" fmla="*/ 1271587 h 23902640"/>
              <a:gd name="connsiteX8938" fmla="*/ 17233407 w 43671952"/>
              <a:gd name="connsiteY8938" fmla="*/ 1269207 h 23902640"/>
              <a:gd name="connsiteX8939" fmla="*/ 17188163 w 43671952"/>
              <a:gd name="connsiteY8939" fmla="*/ 1273968 h 23902640"/>
              <a:gd name="connsiteX8940" fmla="*/ 17154827 w 43671952"/>
              <a:gd name="connsiteY8940" fmla="*/ 1273968 h 23902640"/>
              <a:gd name="connsiteX8941" fmla="*/ 17138157 w 43671952"/>
              <a:gd name="connsiteY8941" fmla="*/ 1262063 h 23902640"/>
              <a:gd name="connsiteX8942" fmla="*/ 17131013 w 43671952"/>
              <a:gd name="connsiteY8942" fmla="*/ 1254919 h 23902640"/>
              <a:gd name="connsiteX8943" fmla="*/ 17116727 w 43671952"/>
              <a:gd name="connsiteY8943" fmla="*/ 1243012 h 23902640"/>
              <a:gd name="connsiteX8944" fmla="*/ 17107203 w 43671952"/>
              <a:gd name="connsiteY8944" fmla="*/ 1228724 h 23902640"/>
              <a:gd name="connsiteX8945" fmla="*/ 17102439 w 43671952"/>
              <a:gd name="connsiteY8945" fmla="*/ 1214437 h 23902640"/>
              <a:gd name="connsiteX8946" fmla="*/ 17104819 w 43671952"/>
              <a:gd name="connsiteY8946" fmla="*/ 1173957 h 23902640"/>
              <a:gd name="connsiteX8947" fmla="*/ 17107203 w 43671952"/>
              <a:gd name="connsiteY8947" fmla="*/ 1166812 h 23902640"/>
              <a:gd name="connsiteX8948" fmla="*/ 17114343 w 43671952"/>
              <a:gd name="connsiteY8948" fmla="*/ 1164431 h 23902640"/>
              <a:gd name="connsiteX8949" fmla="*/ 17135775 w 43671952"/>
              <a:gd name="connsiteY8949" fmla="*/ 1152525 h 23902640"/>
              <a:gd name="connsiteX8950" fmla="*/ 17142919 w 43671952"/>
              <a:gd name="connsiteY8950" fmla="*/ 1150143 h 23902640"/>
              <a:gd name="connsiteX8951" fmla="*/ 17150063 w 43671952"/>
              <a:gd name="connsiteY8951" fmla="*/ 1147762 h 23902640"/>
              <a:gd name="connsiteX8952" fmla="*/ 17157207 w 43671952"/>
              <a:gd name="connsiteY8952" fmla="*/ 1143002 h 23902640"/>
              <a:gd name="connsiteX8953" fmla="*/ 17178639 w 43671952"/>
              <a:gd name="connsiteY8953" fmla="*/ 1140618 h 23902640"/>
              <a:gd name="connsiteX8954" fmla="*/ 17228643 w 43671952"/>
              <a:gd name="connsiteY8954" fmla="*/ 1138238 h 23902640"/>
              <a:gd name="connsiteX8955" fmla="*/ 17247695 w 43671952"/>
              <a:gd name="connsiteY8955" fmla="*/ 1133475 h 23902640"/>
              <a:gd name="connsiteX8956" fmla="*/ 17266743 w 43671952"/>
              <a:gd name="connsiteY8956" fmla="*/ 1128712 h 23902640"/>
              <a:gd name="connsiteX8957" fmla="*/ 17281031 w 43671952"/>
              <a:gd name="connsiteY8957" fmla="*/ 1123949 h 23902640"/>
              <a:gd name="connsiteX8958" fmla="*/ 17288175 w 43671952"/>
              <a:gd name="connsiteY8958" fmla="*/ 1119187 h 23902640"/>
              <a:gd name="connsiteX8959" fmla="*/ 17302463 w 43671952"/>
              <a:gd name="connsiteY8959" fmla="*/ 1114425 h 23902640"/>
              <a:gd name="connsiteX8960" fmla="*/ 17309607 w 43671952"/>
              <a:gd name="connsiteY8960" fmla="*/ 1112044 h 23902640"/>
              <a:gd name="connsiteX8961" fmla="*/ 17326275 w 43671952"/>
              <a:gd name="connsiteY8961" fmla="*/ 1104900 h 23902640"/>
              <a:gd name="connsiteX8962" fmla="*/ 17359615 w 43671952"/>
              <a:gd name="connsiteY8962" fmla="*/ 1097756 h 23902640"/>
              <a:gd name="connsiteX8963" fmla="*/ 17373903 w 43671952"/>
              <a:gd name="connsiteY8963" fmla="*/ 1092993 h 23902640"/>
              <a:gd name="connsiteX8964" fmla="*/ 17388187 w 43671952"/>
              <a:gd name="connsiteY8964" fmla="*/ 1085850 h 23902640"/>
              <a:gd name="connsiteX8965" fmla="*/ 17395331 w 43671952"/>
              <a:gd name="connsiteY8965" fmla="*/ 1081088 h 23902640"/>
              <a:gd name="connsiteX8966" fmla="*/ 17409619 w 43671952"/>
              <a:gd name="connsiteY8966" fmla="*/ 1076325 h 23902640"/>
              <a:gd name="connsiteX8967" fmla="*/ 17416763 w 43671952"/>
              <a:gd name="connsiteY8967" fmla="*/ 1073943 h 23902640"/>
              <a:gd name="connsiteX8968" fmla="*/ 8472533 w 43671952"/>
              <a:gd name="connsiteY8968" fmla="*/ 925512 h 23902640"/>
              <a:gd name="connsiteX8969" fmla="*/ 8494755 w 43671952"/>
              <a:gd name="connsiteY8969" fmla="*/ 941387 h 23902640"/>
              <a:gd name="connsiteX8970" fmla="*/ 8488407 w 43671952"/>
              <a:gd name="connsiteY8970" fmla="*/ 963613 h 23902640"/>
              <a:gd name="connsiteX8971" fmla="*/ 8466183 w 43671952"/>
              <a:gd name="connsiteY8971" fmla="*/ 976312 h 23902640"/>
              <a:gd name="connsiteX8972" fmla="*/ 8450309 w 43671952"/>
              <a:gd name="connsiteY8972" fmla="*/ 954087 h 23902640"/>
              <a:gd name="connsiteX8973" fmla="*/ 8463007 w 43671952"/>
              <a:gd name="connsiteY8973" fmla="*/ 928687 h 23902640"/>
              <a:gd name="connsiteX8974" fmla="*/ 8472533 w 43671952"/>
              <a:gd name="connsiteY8974" fmla="*/ 925512 h 23902640"/>
              <a:gd name="connsiteX8975" fmla="*/ 30191895 w 43671952"/>
              <a:gd name="connsiteY8975" fmla="*/ 923924 h 23902640"/>
              <a:gd name="connsiteX8976" fmla="*/ 30208563 w 43671952"/>
              <a:gd name="connsiteY8976" fmla="*/ 928687 h 23902640"/>
              <a:gd name="connsiteX8977" fmla="*/ 30215707 w 43671952"/>
              <a:gd name="connsiteY8977" fmla="*/ 935832 h 23902640"/>
              <a:gd name="connsiteX8978" fmla="*/ 30222851 w 43671952"/>
              <a:gd name="connsiteY8978" fmla="*/ 940594 h 23902640"/>
              <a:gd name="connsiteX8979" fmla="*/ 30232379 w 43671952"/>
              <a:gd name="connsiteY8979" fmla="*/ 950120 h 23902640"/>
              <a:gd name="connsiteX8980" fmla="*/ 30239519 w 43671952"/>
              <a:gd name="connsiteY8980" fmla="*/ 957262 h 23902640"/>
              <a:gd name="connsiteX8981" fmla="*/ 30253807 w 43671952"/>
              <a:gd name="connsiteY8981" fmla="*/ 962025 h 23902640"/>
              <a:gd name="connsiteX8982" fmla="*/ 30287147 w 43671952"/>
              <a:gd name="connsiteY8982" fmla="*/ 966789 h 23902640"/>
              <a:gd name="connsiteX8983" fmla="*/ 30306195 w 43671952"/>
              <a:gd name="connsiteY8983" fmla="*/ 971550 h 23902640"/>
              <a:gd name="connsiteX8984" fmla="*/ 30320483 w 43671952"/>
              <a:gd name="connsiteY8984" fmla="*/ 973933 h 23902640"/>
              <a:gd name="connsiteX8985" fmla="*/ 30334771 w 43671952"/>
              <a:gd name="connsiteY8985" fmla="*/ 978695 h 23902640"/>
              <a:gd name="connsiteX8986" fmla="*/ 30356203 w 43671952"/>
              <a:gd name="connsiteY8986" fmla="*/ 985837 h 23902640"/>
              <a:gd name="connsiteX8987" fmla="*/ 30363347 w 43671952"/>
              <a:gd name="connsiteY8987" fmla="*/ 988218 h 23902640"/>
              <a:gd name="connsiteX8988" fmla="*/ 30377635 w 43671952"/>
              <a:gd name="connsiteY8988" fmla="*/ 997743 h 23902640"/>
              <a:gd name="connsiteX8989" fmla="*/ 30391919 w 43671952"/>
              <a:gd name="connsiteY8989" fmla="*/ 1012033 h 23902640"/>
              <a:gd name="connsiteX8990" fmla="*/ 30420495 w 43671952"/>
              <a:gd name="connsiteY8990" fmla="*/ 1031082 h 23902640"/>
              <a:gd name="connsiteX8991" fmla="*/ 30434783 w 43671952"/>
              <a:gd name="connsiteY8991" fmla="*/ 1040608 h 23902640"/>
              <a:gd name="connsiteX8992" fmla="*/ 30444307 w 43671952"/>
              <a:gd name="connsiteY8992" fmla="*/ 1047750 h 23902640"/>
              <a:gd name="connsiteX8993" fmla="*/ 30449071 w 43671952"/>
              <a:gd name="connsiteY8993" fmla="*/ 1054893 h 23902640"/>
              <a:gd name="connsiteX8994" fmla="*/ 30456215 w 43671952"/>
              <a:gd name="connsiteY8994" fmla="*/ 1062038 h 23902640"/>
              <a:gd name="connsiteX8995" fmla="*/ 30465739 w 43671952"/>
              <a:gd name="connsiteY8995" fmla="*/ 1071563 h 23902640"/>
              <a:gd name="connsiteX8996" fmla="*/ 30470503 w 43671952"/>
              <a:gd name="connsiteY8996" fmla="*/ 1090613 h 23902640"/>
              <a:gd name="connsiteX8997" fmla="*/ 30468119 w 43671952"/>
              <a:gd name="connsiteY8997" fmla="*/ 1107282 h 23902640"/>
              <a:gd name="connsiteX8998" fmla="*/ 30441927 w 43671952"/>
              <a:gd name="connsiteY8998" fmla="*/ 1119187 h 23902640"/>
              <a:gd name="connsiteX8999" fmla="*/ 30410971 w 43671952"/>
              <a:gd name="connsiteY8999" fmla="*/ 1116807 h 23902640"/>
              <a:gd name="connsiteX9000" fmla="*/ 30396683 w 43671952"/>
              <a:gd name="connsiteY9000" fmla="*/ 1112044 h 23902640"/>
              <a:gd name="connsiteX9001" fmla="*/ 30389539 w 43671952"/>
              <a:gd name="connsiteY9001" fmla="*/ 1109663 h 23902640"/>
              <a:gd name="connsiteX9002" fmla="*/ 30382395 w 43671952"/>
              <a:gd name="connsiteY9002" fmla="*/ 1102519 h 23902640"/>
              <a:gd name="connsiteX9003" fmla="*/ 30377635 w 43671952"/>
              <a:gd name="connsiteY9003" fmla="*/ 1095374 h 23902640"/>
              <a:gd name="connsiteX9004" fmla="*/ 30370491 w 43671952"/>
              <a:gd name="connsiteY9004" fmla="*/ 1092993 h 23902640"/>
              <a:gd name="connsiteX9005" fmla="*/ 30360963 w 43671952"/>
              <a:gd name="connsiteY9005" fmla="*/ 1081088 h 23902640"/>
              <a:gd name="connsiteX9006" fmla="*/ 30353819 w 43671952"/>
              <a:gd name="connsiteY9006" fmla="*/ 1073943 h 23902640"/>
              <a:gd name="connsiteX9007" fmla="*/ 30346679 w 43671952"/>
              <a:gd name="connsiteY9007" fmla="*/ 1069181 h 23902640"/>
              <a:gd name="connsiteX9008" fmla="*/ 30315719 w 43671952"/>
              <a:gd name="connsiteY9008" fmla="*/ 1064419 h 23902640"/>
              <a:gd name="connsiteX9009" fmla="*/ 30215707 w 43671952"/>
              <a:gd name="connsiteY9009" fmla="*/ 1066801 h 23902640"/>
              <a:gd name="connsiteX9010" fmla="*/ 30177607 w 43671952"/>
              <a:gd name="connsiteY9010" fmla="*/ 1071563 h 23902640"/>
              <a:gd name="connsiteX9011" fmla="*/ 30056163 w 43671952"/>
              <a:gd name="connsiteY9011" fmla="*/ 1069181 h 23902640"/>
              <a:gd name="connsiteX9012" fmla="*/ 30049019 w 43671952"/>
              <a:gd name="connsiteY9012" fmla="*/ 1062038 h 23902640"/>
              <a:gd name="connsiteX9013" fmla="*/ 30039495 w 43671952"/>
              <a:gd name="connsiteY9013" fmla="*/ 1047750 h 23902640"/>
              <a:gd name="connsiteX9014" fmla="*/ 30037115 w 43671952"/>
              <a:gd name="connsiteY9014" fmla="*/ 1040608 h 23902640"/>
              <a:gd name="connsiteX9015" fmla="*/ 30034735 w 43671952"/>
              <a:gd name="connsiteY9015" fmla="*/ 1009649 h 23902640"/>
              <a:gd name="connsiteX9016" fmla="*/ 30020447 w 43671952"/>
              <a:gd name="connsiteY9016" fmla="*/ 997743 h 23902640"/>
              <a:gd name="connsiteX9017" fmla="*/ 30006159 w 43671952"/>
              <a:gd name="connsiteY9017" fmla="*/ 1000125 h 23902640"/>
              <a:gd name="connsiteX9018" fmla="*/ 29987107 w 43671952"/>
              <a:gd name="connsiteY9018" fmla="*/ 1004888 h 23902640"/>
              <a:gd name="connsiteX9019" fmla="*/ 29920435 w 43671952"/>
              <a:gd name="connsiteY9019" fmla="*/ 1007269 h 23902640"/>
              <a:gd name="connsiteX9020" fmla="*/ 29903763 w 43671952"/>
              <a:gd name="connsiteY9020" fmla="*/ 1012033 h 23902640"/>
              <a:gd name="connsiteX9021" fmla="*/ 29891859 w 43671952"/>
              <a:gd name="connsiteY9021" fmla="*/ 1014412 h 23902640"/>
              <a:gd name="connsiteX9022" fmla="*/ 29884715 w 43671952"/>
              <a:gd name="connsiteY9022" fmla="*/ 1016793 h 23902640"/>
              <a:gd name="connsiteX9023" fmla="*/ 29860903 w 43671952"/>
              <a:gd name="connsiteY9023" fmla="*/ 1014412 h 23902640"/>
              <a:gd name="connsiteX9024" fmla="*/ 29813279 w 43671952"/>
              <a:gd name="connsiteY9024" fmla="*/ 1014412 h 23902640"/>
              <a:gd name="connsiteX9025" fmla="*/ 29798991 w 43671952"/>
              <a:gd name="connsiteY9025" fmla="*/ 1002506 h 23902640"/>
              <a:gd name="connsiteX9026" fmla="*/ 29791847 w 43671952"/>
              <a:gd name="connsiteY9026" fmla="*/ 997743 h 23902640"/>
              <a:gd name="connsiteX9027" fmla="*/ 29794227 w 43671952"/>
              <a:gd name="connsiteY9027" fmla="*/ 962025 h 23902640"/>
              <a:gd name="connsiteX9028" fmla="*/ 29808515 w 43671952"/>
              <a:gd name="connsiteY9028" fmla="*/ 952499 h 23902640"/>
              <a:gd name="connsiteX9029" fmla="*/ 29906147 w 43671952"/>
              <a:gd name="connsiteY9029" fmla="*/ 957262 h 23902640"/>
              <a:gd name="connsiteX9030" fmla="*/ 29922815 w 43671952"/>
              <a:gd name="connsiteY9030" fmla="*/ 959643 h 23902640"/>
              <a:gd name="connsiteX9031" fmla="*/ 29991871 w 43671952"/>
              <a:gd name="connsiteY9031" fmla="*/ 957262 h 23902640"/>
              <a:gd name="connsiteX9032" fmla="*/ 30006159 w 43671952"/>
              <a:gd name="connsiteY9032" fmla="*/ 954881 h 23902640"/>
              <a:gd name="connsiteX9033" fmla="*/ 30025207 w 43671952"/>
              <a:gd name="connsiteY9033" fmla="*/ 952499 h 23902640"/>
              <a:gd name="connsiteX9034" fmla="*/ 30110935 w 43671952"/>
              <a:gd name="connsiteY9034" fmla="*/ 950120 h 23902640"/>
              <a:gd name="connsiteX9035" fmla="*/ 30139507 w 43671952"/>
              <a:gd name="connsiteY9035" fmla="*/ 945356 h 23902640"/>
              <a:gd name="connsiteX9036" fmla="*/ 30146651 w 43671952"/>
              <a:gd name="connsiteY9036" fmla="*/ 942975 h 23902640"/>
              <a:gd name="connsiteX9037" fmla="*/ 30163319 w 43671952"/>
              <a:gd name="connsiteY9037" fmla="*/ 938214 h 23902640"/>
              <a:gd name="connsiteX9038" fmla="*/ 30177607 w 43671952"/>
              <a:gd name="connsiteY9038" fmla="*/ 928687 h 23902640"/>
              <a:gd name="connsiteX9039" fmla="*/ 30494315 w 43671952"/>
              <a:gd name="connsiteY9039" fmla="*/ 909637 h 23902640"/>
              <a:gd name="connsiteX9040" fmla="*/ 30560991 w 43671952"/>
              <a:gd name="connsiteY9040" fmla="*/ 912018 h 23902640"/>
              <a:gd name="connsiteX9041" fmla="*/ 30575279 w 43671952"/>
              <a:gd name="connsiteY9041" fmla="*/ 916781 h 23902640"/>
              <a:gd name="connsiteX9042" fmla="*/ 30584803 w 43671952"/>
              <a:gd name="connsiteY9042" fmla="*/ 919162 h 23902640"/>
              <a:gd name="connsiteX9043" fmla="*/ 30599091 w 43671952"/>
              <a:gd name="connsiteY9043" fmla="*/ 926307 h 23902640"/>
              <a:gd name="connsiteX9044" fmla="*/ 30606235 w 43671952"/>
              <a:gd name="connsiteY9044" fmla="*/ 931068 h 23902640"/>
              <a:gd name="connsiteX9045" fmla="*/ 30620519 w 43671952"/>
              <a:gd name="connsiteY9045" fmla="*/ 935832 h 23902640"/>
              <a:gd name="connsiteX9046" fmla="*/ 30634807 w 43671952"/>
              <a:gd name="connsiteY9046" fmla="*/ 945356 h 23902640"/>
              <a:gd name="connsiteX9047" fmla="*/ 30649095 w 43671952"/>
              <a:gd name="connsiteY9047" fmla="*/ 950120 h 23902640"/>
              <a:gd name="connsiteX9048" fmla="*/ 30663383 w 43671952"/>
              <a:gd name="connsiteY9048" fmla="*/ 957262 h 23902640"/>
              <a:gd name="connsiteX9049" fmla="*/ 30677671 w 43671952"/>
              <a:gd name="connsiteY9049" fmla="*/ 964407 h 23902640"/>
              <a:gd name="connsiteX9050" fmla="*/ 30713391 w 43671952"/>
              <a:gd name="connsiteY9050" fmla="*/ 962025 h 23902640"/>
              <a:gd name="connsiteX9051" fmla="*/ 30730059 w 43671952"/>
              <a:gd name="connsiteY9051" fmla="*/ 959643 h 23902640"/>
              <a:gd name="connsiteX9052" fmla="*/ 30741963 w 43671952"/>
              <a:gd name="connsiteY9052" fmla="*/ 978695 h 23902640"/>
              <a:gd name="connsiteX9053" fmla="*/ 30744347 w 43671952"/>
              <a:gd name="connsiteY9053" fmla="*/ 985837 h 23902640"/>
              <a:gd name="connsiteX9054" fmla="*/ 30741963 w 43671952"/>
              <a:gd name="connsiteY9054" fmla="*/ 1021556 h 23902640"/>
              <a:gd name="connsiteX9055" fmla="*/ 30730059 w 43671952"/>
              <a:gd name="connsiteY9055" fmla="*/ 1045370 h 23902640"/>
              <a:gd name="connsiteX9056" fmla="*/ 30722915 w 43671952"/>
              <a:gd name="connsiteY9056" fmla="*/ 1050131 h 23902640"/>
              <a:gd name="connsiteX9057" fmla="*/ 30715771 w 43671952"/>
              <a:gd name="connsiteY9057" fmla="*/ 1057274 h 23902640"/>
              <a:gd name="connsiteX9058" fmla="*/ 30708627 w 43671952"/>
              <a:gd name="connsiteY9058" fmla="*/ 1059656 h 23902640"/>
              <a:gd name="connsiteX9059" fmla="*/ 30691959 w 43671952"/>
              <a:gd name="connsiteY9059" fmla="*/ 1066801 h 23902640"/>
              <a:gd name="connsiteX9060" fmla="*/ 30663383 w 43671952"/>
              <a:gd name="connsiteY9060" fmla="*/ 1064419 h 23902640"/>
              <a:gd name="connsiteX9061" fmla="*/ 30641951 w 43671952"/>
              <a:gd name="connsiteY9061" fmla="*/ 1059656 h 23902640"/>
              <a:gd name="connsiteX9062" fmla="*/ 30627663 w 43671952"/>
              <a:gd name="connsiteY9062" fmla="*/ 1050131 h 23902640"/>
              <a:gd name="connsiteX9063" fmla="*/ 30613379 w 43671952"/>
              <a:gd name="connsiteY9063" fmla="*/ 1038224 h 23902640"/>
              <a:gd name="connsiteX9064" fmla="*/ 30601471 w 43671952"/>
              <a:gd name="connsiteY9064" fmla="*/ 1026318 h 23902640"/>
              <a:gd name="connsiteX9065" fmla="*/ 30594327 w 43671952"/>
              <a:gd name="connsiteY9065" fmla="*/ 1019174 h 23902640"/>
              <a:gd name="connsiteX9066" fmla="*/ 30570515 w 43671952"/>
              <a:gd name="connsiteY9066" fmla="*/ 1012033 h 23902640"/>
              <a:gd name="connsiteX9067" fmla="*/ 30558607 w 43671952"/>
              <a:gd name="connsiteY9067" fmla="*/ 1000125 h 23902640"/>
              <a:gd name="connsiteX9068" fmla="*/ 30539559 w 43671952"/>
              <a:gd name="connsiteY9068" fmla="*/ 990601 h 23902640"/>
              <a:gd name="connsiteX9069" fmla="*/ 30491935 w 43671952"/>
              <a:gd name="connsiteY9069" fmla="*/ 985837 h 23902640"/>
              <a:gd name="connsiteX9070" fmla="*/ 30484791 w 43671952"/>
              <a:gd name="connsiteY9070" fmla="*/ 971550 h 23902640"/>
              <a:gd name="connsiteX9071" fmla="*/ 30480027 w 43671952"/>
              <a:gd name="connsiteY9071" fmla="*/ 964407 h 23902640"/>
              <a:gd name="connsiteX9072" fmla="*/ 30475263 w 43671952"/>
              <a:gd name="connsiteY9072" fmla="*/ 950120 h 23902640"/>
              <a:gd name="connsiteX9073" fmla="*/ 30477647 w 43671952"/>
              <a:gd name="connsiteY9073" fmla="*/ 919162 h 23902640"/>
              <a:gd name="connsiteX9074" fmla="*/ 30482407 w 43671952"/>
              <a:gd name="connsiteY9074" fmla="*/ 912018 h 23902640"/>
              <a:gd name="connsiteX9075" fmla="*/ 30494315 w 43671952"/>
              <a:gd name="connsiteY9075" fmla="*/ 909637 h 23902640"/>
              <a:gd name="connsiteX9076" fmla="*/ 15064092 w 43671952"/>
              <a:gd name="connsiteY9076" fmla="*/ 877887 h 23902640"/>
              <a:gd name="connsiteX9077" fmla="*/ 15070444 w 43671952"/>
              <a:gd name="connsiteY9077" fmla="*/ 979489 h 23902640"/>
              <a:gd name="connsiteX9078" fmla="*/ 15000592 w 43671952"/>
              <a:gd name="connsiteY9078" fmla="*/ 960438 h 23902640"/>
              <a:gd name="connsiteX9079" fmla="*/ 14981544 w 43671952"/>
              <a:gd name="connsiteY9079" fmla="*/ 954087 h 23902640"/>
              <a:gd name="connsiteX9080" fmla="*/ 14898995 w 43671952"/>
              <a:gd name="connsiteY9080" fmla="*/ 935038 h 23902640"/>
              <a:gd name="connsiteX9081" fmla="*/ 14949794 w 43671952"/>
              <a:gd name="connsiteY9081" fmla="*/ 915988 h 23902640"/>
              <a:gd name="connsiteX9082" fmla="*/ 14968844 w 43671952"/>
              <a:gd name="connsiteY9082" fmla="*/ 909637 h 23902640"/>
              <a:gd name="connsiteX9083" fmla="*/ 14987891 w 43671952"/>
              <a:gd name="connsiteY9083" fmla="*/ 915988 h 23902640"/>
              <a:gd name="connsiteX9084" fmla="*/ 15006944 w 43671952"/>
              <a:gd name="connsiteY9084" fmla="*/ 909637 h 23902640"/>
              <a:gd name="connsiteX9085" fmla="*/ 15064092 w 43671952"/>
              <a:gd name="connsiteY9085" fmla="*/ 877887 h 23902640"/>
              <a:gd name="connsiteX9086" fmla="*/ 13841759 w 43671952"/>
              <a:gd name="connsiteY9086" fmla="*/ 831323 h 23902640"/>
              <a:gd name="connsiteX9087" fmla="*/ 13856653 w 43671952"/>
              <a:gd name="connsiteY9087" fmla="*/ 831652 h 23902640"/>
              <a:gd name="connsiteX9088" fmla="*/ 13860436 w 43671952"/>
              <a:gd name="connsiteY9088" fmla="*/ 831908 h 23902640"/>
              <a:gd name="connsiteX9089" fmla="*/ 13851246 w 43671952"/>
              <a:gd name="connsiteY9089" fmla="*/ 839787 h 23902640"/>
              <a:gd name="connsiteX9090" fmla="*/ 13841759 w 43671952"/>
              <a:gd name="connsiteY9090" fmla="*/ 831323 h 23902640"/>
              <a:gd name="connsiteX9091" fmla="*/ 11704949 w 43671952"/>
              <a:gd name="connsiteY9091" fmla="*/ 782638 h 23902640"/>
              <a:gd name="connsiteX9092" fmla="*/ 11755748 w 43671952"/>
              <a:gd name="connsiteY9092" fmla="*/ 801687 h 23902640"/>
              <a:gd name="connsiteX9093" fmla="*/ 11743047 w 43671952"/>
              <a:gd name="connsiteY9093" fmla="*/ 808037 h 23902640"/>
              <a:gd name="connsiteX9094" fmla="*/ 11736699 w 43671952"/>
              <a:gd name="connsiteY9094" fmla="*/ 846137 h 23902640"/>
              <a:gd name="connsiteX9095" fmla="*/ 11717645 w 43671952"/>
              <a:gd name="connsiteY9095" fmla="*/ 852487 h 23902640"/>
              <a:gd name="connsiteX9096" fmla="*/ 11698597 w 43671952"/>
              <a:gd name="connsiteY9096" fmla="*/ 858840 h 23902640"/>
              <a:gd name="connsiteX9097" fmla="*/ 11635096 w 43671952"/>
              <a:gd name="connsiteY9097" fmla="*/ 877887 h 23902640"/>
              <a:gd name="connsiteX9098" fmla="*/ 11596999 w 43671952"/>
              <a:gd name="connsiteY9098" fmla="*/ 884237 h 23902640"/>
              <a:gd name="connsiteX9099" fmla="*/ 11558898 w 43671952"/>
              <a:gd name="connsiteY9099" fmla="*/ 871538 h 23902640"/>
              <a:gd name="connsiteX9100" fmla="*/ 11539849 w 43671952"/>
              <a:gd name="connsiteY9100" fmla="*/ 858840 h 23902640"/>
              <a:gd name="connsiteX9101" fmla="*/ 11552548 w 43671952"/>
              <a:gd name="connsiteY9101" fmla="*/ 820737 h 23902640"/>
              <a:gd name="connsiteX9102" fmla="*/ 11571597 w 43671952"/>
              <a:gd name="connsiteY9102" fmla="*/ 814389 h 23902640"/>
              <a:gd name="connsiteX9103" fmla="*/ 11609698 w 43671952"/>
              <a:gd name="connsiteY9103" fmla="*/ 801687 h 23902640"/>
              <a:gd name="connsiteX9104" fmla="*/ 11647799 w 43671952"/>
              <a:gd name="connsiteY9104" fmla="*/ 795337 h 23902640"/>
              <a:gd name="connsiteX9105" fmla="*/ 11679549 w 43671952"/>
              <a:gd name="connsiteY9105" fmla="*/ 788988 h 23902640"/>
              <a:gd name="connsiteX9106" fmla="*/ 11704949 w 43671952"/>
              <a:gd name="connsiteY9106" fmla="*/ 782638 h 23902640"/>
              <a:gd name="connsiteX9107" fmla="*/ 14022696 w 43671952"/>
              <a:gd name="connsiteY9107" fmla="*/ 750887 h 23902640"/>
              <a:gd name="connsiteX9108" fmla="*/ 14060795 w 43671952"/>
              <a:gd name="connsiteY9108" fmla="*/ 763587 h 23902640"/>
              <a:gd name="connsiteX9109" fmla="*/ 14079845 w 43671952"/>
              <a:gd name="connsiteY9109" fmla="*/ 769937 h 23902640"/>
              <a:gd name="connsiteX9110" fmla="*/ 14098893 w 43671952"/>
              <a:gd name="connsiteY9110" fmla="*/ 808037 h 23902640"/>
              <a:gd name="connsiteX9111" fmla="*/ 14079845 w 43671952"/>
              <a:gd name="connsiteY9111" fmla="*/ 814389 h 23902640"/>
              <a:gd name="connsiteX9112" fmla="*/ 14060795 w 43671952"/>
              <a:gd name="connsiteY9112" fmla="*/ 827088 h 23902640"/>
              <a:gd name="connsiteX9113" fmla="*/ 14022696 w 43671952"/>
              <a:gd name="connsiteY9113" fmla="*/ 839787 h 23902640"/>
              <a:gd name="connsiteX9114" fmla="*/ 13882993 w 43671952"/>
              <a:gd name="connsiteY9114" fmla="*/ 833437 h 23902640"/>
              <a:gd name="connsiteX9115" fmla="*/ 13860436 w 43671952"/>
              <a:gd name="connsiteY9115" fmla="*/ 831908 h 23902640"/>
              <a:gd name="connsiteX9116" fmla="*/ 13895693 w 43671952"/>
              <a:gd name="connsiteY9116" fmla="*/ 801687 h 23902640"/>
              <a:gd name="connsiteX9117" fmla="*/ 13908396 w 43671952"/>
              <a:gd name="connsiteY9117" fmla="*/ 782638 h 23902640"/>
              <a:gd name="connsiteX9118" fmla="*/ 13978245 w 43671952"/>
              <a:gd name="connsiteY9118" fmla="*/ 763587 h 23902640"/>
              <a:gd name="connsiteX9119" fmla="*/ 14022696 w 43671952"/>
              <a:gd name="connsiteY9119" fmla="*/ 750887 h 23902640"/>
              <a:gd name="connsiteX9120" fmla="*/ 13802392 w 43671952"/>
              <a:gd name="connsiteY9120" fmla="*/ 717839 h 23902640"/>
              <a:gd name="connsiteX9121" fmla="*/ 13870293 w 43671952"/>
              <a:gd name="connsiteY9121" fmla="*/ 750887 h 23902640"/>
              <a:gd name="connsiteX9122" fmla="*/ 13844893 w 43671952"/>
              <a:gd name="connsiteY9122" fmla="*/ 776288 h 23902640"/>
              <a:gd name="connsiteX9123" fmla="*/ 13628996 w 43671952"/>
              <a:gd name="connsiteY9123" fmla="*/ 769937 h 23902640"/>
              <a:gd name="connsiteX9124" fmla="*/ 13673444 w 43671952"/>
              <a:gd name="connsiteY9124" fmla="*/ 731837 h 23902640"/>
              <a:gd name="connsiteX9125" fmla="*/ 13802392 w 43671952"/>
              <a:gd name="connsiteY9125" fmla="*/ 717839 h 23902640"/>
              <a:gd name="connsiteX9126" fmla="*/ 30408591 w 43671952"/>
              <a:gd name="connsiteY9126" fmla="*/ 509588 h 23902640"/>
              <a:gd name="connsiteX9127" fmla="*/ 30458595 w 43671952"/>
              <a:gd name="connsiteY9127" fmla="*/ 511969 h 23902640"/>
              <a:gd name="connsiteX9128" fmla="*/ 30480027 w 43671952"/>
              <a:gd name="connsiteY9128" fmla="*/ 514352 h 23902640"/>
              <a:gd name="connsiteX9129" fmla="*/ 30494315 w 43671952"/>
              <a:gd name="connsiteY9129" fmla="*/ 516733 h 23902640"/>
              <a:gd name="connsiteX9130" fmla="*/ 30718151 w 43671952"/>
              <a:gd name="connsiteY9130" fmla="*/ 519115 h 23902640"/>
              <a:gd name="connsiteX9131" fmla="*/ 30722915 w 43671952"/>
              <a:gd name="connsiteY9131" fmla="*/ 526258 h 23902640"/>
              <a:gd name="connsiteX9132" fmla="*/ 30725295 w 43671952"/>
              <a:gd name="connsiteY9132" fmla="*/ 533400 h 23902640"/>
              <a:gd name="connsiteX9133" fmla="*/ 30727679 w 43671952"/>
              <a:gd name="connsiteY9133" fmla="*/ 578643 h 23902640"/>
              <a:gd name="connsiteX9134" fmla="*/ 30751491 w 43671952"/>
              <a:gd name="connsiteY9134" fmla="*/ 602456 h 23902640"/>
              <a:gd name="connsiteX9135" fmla="*/ 30758635 w 43671952"/>
              <a:gd name="connsiteY9135" fmla="*/ 607218 h 23902640"/>
              <a:gd name="connsiteX9136" fmla="*/ 30765779 w 43671952"/>
              <a:gd name="connsiteY9136" fmla="*/ 611982 h 23902640"/>
              <a:gd name="connsiteX9137" fmla="*/ 30789591 w 43671952"/>
              <a:gd name="connsiteY9137" fmla="*/ 619125 h 23902640"/>
              <a:gd name="connsiteX9138" fmla="*/ 30796735 w 43671952"/>
              <a:gd name="connsiteY9138" fmla="*/ 621507 h 23902640"/>
              <a:gd name="connsiteX9139" fmla="*/ 30818163 w 43671952"/>
              <a:gd name="connsiteY9139" fmla="*/ 626268 h 23902640"/>
              <a:gd name="connsiteX9140" fmla="*/ 30877695 w 43671952"/>
              <a:gd name="connsiteY9140" fmla="*/ 623887 h 23902640"/>
              <a:gd name="connsiteX9141" fmla="*/ 30896747 w 43671952"/>
              <a:gd name="connsiteY9141" fmla="*/ 619125 h 23902640"/>
              <a:gd name="connsiteX9142" fmla="*/ 30911035 w 43671952"/>
              <a:gd name="connsiteY9142" fmla="*/ 616743 h 23902640"/>
              <a:gd name="connsiteX9143" fmla="*/ 30918179 w 43671952"/>
              <a:gd name="connsiteY9143" fmla="*/ 614363 h 23902640"/>
              <a:gd name="connsiteX9144" fmla="*/ 30927703 w 43671952"/>
              <a:gd name="connsiteY9144" fmla="*/ 611982 h 23902640"/>
              <a:gd name="connsiteX9145" fmla="*/ 30941991 w 43671952"/>
              <a:gd name="connsiteY9145" fmla="*/ 607218 h 23902640"/>
              <a:gd name="connsiteX9146" fmla="*/ 30999139 w 43671952"/>
              <a:gd name="connsiteY9146" fmla="*/ 604838 h 23902640"/>
              <a:gd name="connsiteX9147" fmla="*/ 31013427 w 43671952"/>
              <a:gd name="connsiteY9147" fmla="*/ 602456 h 23902640"/>
              <a:gd name="connsiteX9148" fmla="*/ 31025335 w 43671952"/>
              <a:gd name="connsiteY9148" fmla="*/ 600074 h 23902640"/>
              <a:gd name="connsiteX9149" fmla="*/ 31080103 w 43671952"/>
              <a:gd name="connsiteY9149" fmla="*/ 602456 h 23902640"/>
              <a:gd name="connsiteX9150" fmla="*/ 31094391 w 43671952"/>
              <a:gd name="connsiteY9150" fmla="*/ 607218 h 23902640"/>
              <a:gd name="connsiteX9151" fmla="*/ 31101535 w 43671952"/>
              <a:gd name="connsiteY9151" fmla="*/ 609599 h 23902640"/>
              <a:gd name="connsiteX9152" fmla="*/ 31108679 w 43671952"/>
              <a:gd name="connsiteY9152" fmla="*/ 614363 h 23902640"/>
              <a:gd name="connsiteX9153" fmla="*/ 31113439 w 43671952"/>
              <a:gd name="connsiteY9153" fmla="*/ 621507 h 23902640"/>
              <a:gd name="connsiteX9154" fmla="*/ 31120583 w 43671952"/>
              <a:gd name="connsiteY9154" fmla="*/ 623887 h 23902640"/>
              <a:gd name="connsiteX9155" fmla="*/ 31142015 w 43671952"/>
              <a:gd name="connsiteY9155" fmla="*/ 640557 h 23902640"/>
              <a:gd name="connsiteX9156" fmla="*/ 31146779 w 43671952"/>
              <a:gd name="connsiteY9156" fmla="*/ 647699 h 23902640"/>
              <a:gd name="connsiteX9157" fmla="*/ 31156303 w 43671952"/>
              <a:gd name="connsiteY9157" fmla="*/ 661987 h 23902640"/>
              <a:gd name="connsiteX9158" fmla="*/ 31158683 w 43671952"/>
              <a:gd name="connsiteY9158" fmla="*/ 669133 h 23902640"/>
              <a:gd name="connsiteX9159" fmla="*/ 31180115 w 43671952"/>
              <a:gd name="connsiteY9159" fmla="*/ 685800 h 23902640"/>
              <a:gd name="connsiteX9160" fmla="*/ 31225359 w 43671952"/>
              <a:gd name="connsiteY9160" fmla="*/ 683418 h 23902640"/>
              <a:gd name="connsiteX9161" fmla="*/ 31242027 w 43671952"/>
              <a:gd name="connsiteY9161" fmla="*/ 676274 h 23902640"/>
              <a:gd name="connsiteX9162" fmla="*/ 31272983 w 43671952"/>
              <a:gd name="connsiteY9162" fmla="*/ 669133 h 23902640"/>
              <a:gd name="connsiteX9163" fmla="*/ 31287271 w 43671952"/>
              <a:gd name="connsiteY9163" fmla="*/ 671513 h 23902640"/>
              <a:gd name="connsiteX9164" fmla="*/ 31294415 w 43671952"/>
              <a:gd name="connsiteY9164" fmla="*/ 678656 h 23902640"/>
              <a:gd name="connsiteX9165" fmla="*/ 31301559 w 43671952"/>
              <a:gd name="connsiteY9165" fmla="*/ 683418 h 23902640"/>
              <a:gd name="connsiteX9166" fmla="*/ 31306319 w 43671952"/>
              <a:gd name="connsiteY9166" fmla="*/ 690564 h 23902640"/>
              <a:gd name="connsiteX9167" fmla="*/ 31308703 w 43671952"/>
              <a:gd name="connsiteY9167" fmla="*/ 697706 h 23902640"/>
              <a:gd name="connsiteX9168" fmla="*/ 31315847 w 43671952"/>
              <a:gd name="connsiteY9168" fmla="*/ 704850 h 23902640"/>
              <a:gd name="connsiteX9169" fmla="*/ 31318227 w 43671952"/>
              <a:gd name="connsiteY9169" fmla="*/ 711993 h 23902640"/>
              <a:gd name="connsiteX9170" fmla="*/ 31322991 w 43671952"/>
              <a:gd name="connsiteY9170" fmla="*/ 719137 h 23902640"/>
              <a:gd name="connsiteX9171" fmla="*/ 31325371 w 43671952"/>
              <a:gd name="connsiteY9171" fmla="*/ 731043 h 23902640"/>
              <a:gd name="connsiteX9172" fmla="*/ 31318227 w 43671952"/>
              <a:gd name="connsiteY9172" fmla="*/ 766762 h 23902640"/>
              <a:gd name="connsiteX9173" fmla="*/ 31303939 w 43671952"/>
              <a:gd name="connsiteY9173" fmla="*/ 781049 h 23902640"/>
              <a:gd name="connsiteX9174" fmla="*/ 31292035 w 43671952"/>
              <a:gd name="connsiteY9174" fmla="*/ 790574 h 23902640"/>
              <a:gd name="connsiteX9175" fmla="*/ 31277747 w 43671952"/>
              <a:gd name="connsiteY9175" fmla="*/ 800100 h 23902640"/>
              <a:gd name="connsiteX9176" fmla="*/ 31263459 w 43671952"/>
              <a:gd name="connsiteY9176" fmla="*/ 809626 h 23902640"/>
              <a:gd name="connsiteX9177" fmla="*/ 31249171 w 43671952"/>
              <a:gd name="connsiteY9177" fmla="*/ 819149 h 23902640"/>
              <a:gd name="connsiteX9178" fmla="*/ 31242027 w 43671952"/>
              <a:gd name="connsiteY9178" fmla="*/ 823912 h 23902640"/>
              <a:gd name="connsiteX9179" fmla="*/ 31234883 w 43671952"/>
              <a:gd name="connsiteY9179" fmla="*/ 826293 h 23902640"/>
              <a:gd name="connsiteX9180" fmla="*/ 31211071 w 43671952"/>
              <a:gd name="connsiteY9180" fmla="*/ 842962 h 23902640"/>
              <a:gd name="connsiteX9181" fmla="*/ 31203927 w 43671952"/>
              <a:gd name="connsiteY9181" fmla="*/ 850106 h 23902640"/>
              <a:gd name="connsiteX9182" fmla="*/ 31199163 w 43671952"/>
              <a:gd name="connsiteY9182" fmla="*/ 857249 h 23902640"/>
              <a:gd name="connsiteX9183" fmla="*/ 31184879 w 43671952"/>
              <a:gd name="connsiteY9183" fmla="*/ 866775 h 23902640"/>
              <a:gd name="connsiteX9184" fmla="*/ 31177735 w 43671952"/>
              <a:gd name="connsiteY9184" fmla="*/ 871538 h 23902640"/>
              <a:gd name="connsiteX9185" fmla="*/ 31170591 w 43671952"/>
              <a:gd name="connsiteY9185" fmla="*/ 878681 h 23902640"/>
              <a:gd name="connsiteX9186" fmla="*/ 31163447 w 43671952"/>
              <a:gd name="connsiteY9186" fmla="*/ 881064 h 23902640"/>
              <a:gd name="connsiteX9187" fmla="*/ 31156303 w 43671952"/>
              <a:gd name="connsiteY9187" fmla="*/ 888206 h 23902640"/>
              <a:gd name="connsiteX9188" fmla="*/ 31149159 w 43671952"/>
              <a:gd name="connsiteY9188" fmla="*/ 892968 h 23902640"/>
              <a:gd name="connsiteX9189" fmla="*/ 31137251 w 43671952"/>
              <a:gd name="connsiteY9189" fmla="*/ 904874 h 23902640"/>
              <a:gd name="connsiteX9190" fmla="*/ 31134871 w 43671952"/>
              <a:gd name="connsiteY9190" fmla="*/ 912018 h 23902640"/>
              <a:gd name="connsiteX9191" fmla="*/ 31120583 w 43671952"/>
              <a:gd name="connsiteY9191" fmla="*/ 933450 h 23902640"/>
              <a:gd name="connsiteX9192" fmla="*/ 31108679 w 43671952"/>
              <a:gd name="connsiteY9192" fmla="*/ 947737 h 23902640"/>
              <a:gd name="connsiteX9193" fmla="*/ 31094391 w 43671952"/>
              <a:gd name="connsiteY9193" fmla="*/ 952499 h 23902640"/>
              <a:gd name="connsiteX9194" fmla="*/ 31087247 w 43671952"/>
              <a:gd name="connsiteY9194" fmla="*/ 954881 h 23902640"/>
              <a:gd name="connsiteX9195" fmla="*/ 31080103 w 43671952"/>
              <a:gd name="connsiteY9195" fmla="*/ 957262 h 23902640"/>
              <a:gd name="connsiteX9196" fmla="*/ 31051527 w 43671952"/>
              <a:gd name="connsiteY9196" fmla="*/ 954881 h 23902640"/>
              <a:gd name="connsiteX9197" fmla="*/ 31037239 w 43671952"/>
              <a:gd name="connsiteY9197" fmla="*/ 950120 h 23902640"/>
              <a:gd name="connsiteX9198" fmla="*/ 31030095 w 43671952"/>
              <a:gd name="connsiteY9198" fmla="*/ 947737 h 23902640"/>
              <a:gd name="connsiteX9199" fmla="*/ 31008663 w 43671952"/>
              <a:gd name="connsiteY9199" fmla="*/ 938214 h 23902640"/>
              <a:gd name="connsiteX9200" fmla="*/ 30982471 w 43671952"/>
              <a:gd name="connsiteY9200" fmla="*/ 931068 h 23902640"/>
              <a:gd name="connsiteX9201" fmla="*/ 30968183 w 43671952"/>
              <a:gd name="connsiteY9201" fmla="*/ 928687 h 23902640"/>
              <a:gd name="connsiteX9202" fmla="*/ 30958659 w 43671952"/>
              <a:gd name="connsiteY9202" fmla="*/ 926307 h 23902640"/>
              <a:gd name="connsiteX9203" fmla="*/ 30930083 w 43671952"/>
              <a:gd name="connsiteY9203" fmla="*/ 923924 h 23902640"/>
              <a:gd name="connsiteX9204" fmla="*/ 30920559 w 43671952"/>
              <a:gd name="connsiteY9204" fmla="*/ 921544 h 23902640"/>
              <a:gd name="connsiteX9205" fmla="*/ 30913415 w 43671952"/>
              <a:gd name="connsiteY9205" fmla="*/ 919162 h 23902640"/>
              <a:gd name="connsiteX9206" fmla="*/ 30894363 w 43671952"/>
              <a:gd name="connsiteY9206" fmla="*/ 914400 h 23902640"/>
              <a:gd name="connsiteX9207" fmla="*/ 30877695 w 43671952"/>
              <a:gd name="connsiteY9207" fmla="*/ 909637 h 23902640"/>
              <a:gd name="connsiteX9208" fmla="*/ 30870551 w 43671952"/>
              <a:gd name="connsiteY9208" fmla="*/ 907257 h 23902640"/>
              <a:gd name="connsiteX9209" fmla="*/ 30851503 w 43671952"/>
              <a:gd name="connsiteY9209" fmla="*/ 902494 h 23902640"/>
              <a:gd name="connsiteX9210" fmla="*/ 30837215 w 43671952"/>
              <a:gd name="connsiteY9210" fmla="*/ 897732 h 23902640"/>
              <a:gd name="connsiteX9211" fmla="*/ 30830071 w 43671952"/>
              <a:gd name="connsiteY9211" fmla="*/ 892968 h 23902640"/>
              <a:gd name="connsiteX9212" fmla="*/ 30827691 w 43671952"/>
              <a:gd name="connsiteY9212" fmla="*/ 885824 h 23902640"/>
              <a:gd name="connsiteX9213" fmla="*/ 30820547 w 43671952"/>
              <a:gd name="connsiteY9213" fmla="*/ 871538 h 23902640"/>
              <a:gd name="connsiteX9214" fmla="*/ 30820547 w 43671952"/>
              <a:gd name="connsiteY9214" fmla="*/ 842962 h 23902640"/>
              <a:gd name="connsiteX9215" fmla="*/ 30834835 w 43671952"/>
              <a:gd name="connsiteY9215" fmla="*/ 835819 h 23902640"/>
              <a:gd name="connsiteX9216" fmla="*/ 30844359 w 43671952"/>
              <a:gd name="connsiteY9216" fmla="*/ 833437 h 23902640"/>
              <a:gd name="connsiteX9217" fmla="*/ 30858647 w 43671952"/>
              <a:gd name="connsiteY9217" fmla="*/ 828674 h 23902640"/>
              <a:gd name="connsiteX9218" fmla="*/ 30868171 w 43671952"/>
              <a:gd name="connsiteY9218" fmla="*/ 826293 h 23902640"/>
              <a:gd name="connsiteX9219" fmla="*/ 30882459 w 43671952"/>
              <a:gd name="connsiteY9219" fmla="*/ 821533 h 23902640"/>
              <a:gd name="connsiteX9220" fmla="*/ 30925319 w 43671952"/>
              <a:gd name="connsiteY9220" fmla="*/ 816769 h 23902640"/>
              <a:gd name="connsiteX9221" fmla="*/ 30941991 w 43671952"/>
              <a:gd name="connsiteY9221" fmla="*/ 812006 h 23902640"/>
              <a:gd name="connsiteX9222" fmla="*/ 30949135 w 43671952"/>
              <a:gd name="connsiteY9222" fmla="*/ 807243 h 23902640"/>
              <a:gd name="connsiteX9223" fmla="*/ 30956279 w 43671952"/>
              <a:gd name="connsiteY9223" fmla="*/ 792956 h 23902640"/>
              <a:gd name="connsiteX9224" fmla="*/ 30949135 w 43671952"/>
              <a:gd name="connsiteY9224" fmla="*/ 771524 h 23902640"/>
              <a:gd name="connsiteX9225" fmla="*/ 30941991 w 43671952"/>
              <a:gd name="connsiteY9225" fmla="*/ 764381 h 23902640"/>
              <a:gd name="connsiteX9226" fmla="*/ 30934847 w 43671952"/>
              <a:gd name="connsiteY9226" fmla="*/ 762000 h 23902640"/>
              <a:gd name="connsiteX9227" fmla="*/ 30918179 w 43671952"/>
              <a:gd name="connsiteY9227" fmla="*/ 754856 h 23902640"/>
              <a:gd name="connsiteX9228" fmla="*/ 30887219 w 43671952"/>
              <a:gd name="connsiteY9228" fmla="*/ 757238 h 23902640"/>
              <a:gd name="connsiteX9229" fmla="*/ 30880079 w 43671952"/>
              <a:gd name="connsiteY9229" fmla="*/ 759619 h 23902640"/>
              <a:gd name="connsiteX9230" fmla="*/ 30870551 w 43671952"/>
              <a:gd name="connsiteY9230" fmla="*/ 762000 h 23902640"/>
              <a:gd name="connsiteX9231" fmla="*/ 30861027 w 43671952"/>
              <a:gd name="connsiteY9231" fmla="*/ 766762 h 23902640"/>
              <a:gd name="connsiteX9232" fmla="*/ 30853883 w 43671952"/>
              <a:gd name="connsiteY9232" fmla="*/ 769144 h 23902640"/>
              <a:gd name="connsiteX9233" fmla="*/ 30846739 w 43671952"/>
              <a:gd name="connsiteY9233" fmla="*/ 773907 h 23902640"/>
              <a:gd name="connsiteX9234" fmla="*/ 30832451 w 43671952"/>
              <a:gd name="connsiteY9234" fmla="*/ 778668 h 23902640"/>
              <a:gd name="connsiteX9235" fmla="*/ 30813403 w 43671952"/>
              <a:gd name="connsiteY9235" fmla="*/ 783434 h 23902640"/>
              <a:gd name="connsiteX9236" fmla="*/ 30777683 w 43671952"/>
              <a:gd name="connsiteY9236" fmla="*/ 785813 h 23902640"/>
              <a:gd name="connsiteX9237" fmla="*/ 30675291 w 43671952"/>
              <a:gd name="connsiteY9237" fmla="*/ 783434 h 23902640"/>
              <a:gd name="connsiteX9238" fmla="*/ 30656239 w 43671952"/>
              <a:gd name="connsiteY9238" fmla="*/ 778668 h 23902640"/>
              <a:gd name="connsiteX9239" fmla="*/ 30632427 w 43671952"/>
              <a:gd name="connsiteY9239" fmla="*/ 771524 h 23902640"/>
              <a:gd name="connsiteX9240" fmla="*/ 30618139 w 43671952"/>
              <a:gd name="connsiteY9240" fmla="*/ 766762 h 23902640"/>
              <a:gd name="connsiteX9241" fmla="*/ 30610995 w 43671952"/>
              <a:gd name="connsiteY9241" fmla="*/ 764381 h 23902640"/>
              <a:gd name="connsiteX9242" fmla="*/ 30601471 w 43671952"/>
              <a:gd name="connsiteY9242" fmla="*/ 757238 h 23902640"/>
              <a:gd name="connsiteX9243" fmla="*/ 30594327 w 43671952"/>
              <a:gd name="connsiteY9243" fmla="*/ 750094 h 23902640"/>
              <a:gd name="connsiteX9244" fmla="*/ 30587183 w 43671952"/>
              <a:gd name="connsiteY9244" fmla="*/ 745332 h 23902640"/>
              <a:gd name="connsiteX9245" fmla="*/ 30580039 w 43671952"/>
              <a:gd name="connsiteY9245" fmla="*/ 738188 h 23902640"/>
              <a:gd name="connsiteX9246" fmla="*/ 30570515 w 43671952"/>
              <a:gd name="connsiteY9246" fmla="*/ 733425 h 23902640"/>
              <a:gd name="connsiteX9247" fmla="*/ 30556227 w 43671952"/>
              <a:gd name="connsiteY9247" fmla="*/ 723899 h 23902640"/>
              <a:gd name="connsiteX9248" fmla="*/ 30549083 w 43671952"/>
              <a:gd name="connsiteY9248" fmla="*/ 709614 h 23902640"/>
              <a:gd name="connsiteX9249" fmla="*/ 30541939 w 43671952"/>
              <a:gd name="connsiteY9249" fmla="*/ 683418 h 23902640"/>
              <a:gd name="connsiteX9250" fmla="*/ 30544319 w 43671952"/>
              <a:gd name="connsiteY9250" fmla="*/ 654843 h 23902640"/>
              <a:gd name="connsiteX9251" fmla="*/ 30553847 w 43671952"/>
              <a:gd name="connsiteY9251" fmla="*/ 642938 h 23902640"/>
              <a:gd name="connsiteX9252" fmla="*/ 30560991 w 43671952"/>
              <a:gd name="connsiteY9252" fmla="*/ 640557 h 23902640"/>
              <a:gd name="connsiteX9253" fmla="*/ 30658619 w 43671952"/>
              <a:gd name="connsiteY9253" fmla="*/ 638174 h 23902640"/>
              <a:gd name="connsiteX9254" fmla="*/ 30661003 w 43671952"/>
              <a:gd name="connsiteY9254" fmla="*/ 631033 h 23902640"/>
              <a:gd name="connsiteX9255" fmla="*/ 30663383 w 43671952"/>
              <a:gd name="connsiteY9255" fmla="*/ 609599 h 23902640"/>
              <a:gd name="connsiteX9256" fmla="*/ 30510983 w 43671952"/>
              <a:gd name="connsiteY9256" fmla="*/ 607218 h 23902640"/>
              <a:gd name="connsiteX9257" fmla="*/ 30427639 w 43671952"/>
              <a:gd name="connsiteY9257" fmla="*/ 604838 h 23902640"/>
              <a:gd name="connsiteX9258" fmla="*/ 30403827 w 43671952"/>
              <a:gd name="connsiteY9258" fmla="*/ 597695 h 23902640"/>
              <a:gd name="connsiteX9259" fmla="*/ 30396683 w 43671952"/>
              <a:gd name="connsiteY9259" fmla="*/ 592932 h 23902640"/>
              <a:gd name="connsiteX9260" fmla="*/ 30391919 w 43671952"/>
              <a:gd name="connsiteY9260" fmla="*/ 585788 h 23902640"/>
              <a:gd name="connsiteX9261" fmla="*/ 30377635 w 43671952"/>
              <a:gd name="connsiteY9261" fmla="*/ 581024 h 23902640"/>
              <a:gd name="connsiteX9262" fmla="*/ 30370491 w 43671952"/>
              <a:gd name="connsiteY9262" fmla="*/ 576262 h 23902640"/>
              <a:gd name="connsiteX9263" fmla="*/ 30365727 w 43671952"/>
              <a:gd name="connsiteY9263" fmla="*/ 569119 h 23902640"/>
              <a:gd name="connsiteX9264" fmla="*/ 30372871 w 43671952"/>
              <a:gd name="connsiteY9264" fmla="*/ 523875 h 23902640"/>
              <a:gd name="connsiteX9265" fmla="*/ 30394303 w 43671952"/>
              <a:gd name="connsiteY9265" fmla="*/ 514352 h 23902640"/>
              <a:gd name="connsiteX9266" fmla="*/ 30401447 w 43671952"/>
              <a:gd name="connsiteY9266" fmla="*/ 511969 h 23902640"/>
              <a:gd name="connsiteX9267" fmla="*/ 11743045 w 43671952"/>
              <a:gd name="connsiteY9267" fmla="*/ 484187 h 23902640"/>
              <a:gd name="connsiteX9268" fmla="*/ 11812897 w 43671952"/>
              <a:gd name="connsiteY9268" fmla="*/ 496888 h 23902640"/>
              <a:gd name="connsiteX9269" fmla="*/ 11977995 w 43671952"/>
              <a:gd name="connsiteY9269" fmla="*/ 509588 h 23902640"/>
              <a:gd name="connsiteX9270" fmla="*/ 12149445 w 43671952"/>
              <a:gd name="connsiteY9270" fmla="*/ 522287 h 23902640"/>
              <a:gd name="connsiteX9271" fmla="*/ 12187547 w 43671952"/>
              <a:gd name="connsiteY9271" fmla="*/ 534987 h 23902640"/>
              <a:gd name="connsiteX9272" fmla="*/ 12225647 w 43671952"/>
              <a:gd name="connsiteY9272" fmla="*/ 560387 h 23902640"/>
              <a:gd name="connsiteX9273" fmla="*/ 12244697 w 43671952"/>
              <a:gd name="connsiteY9273" fmla="*/ 573087 h 23902640"/>
              <a:gd name="connsiteX9274" fmla="*/ 12263745 w 43671952"/>
              <a:gd name="connsiteY9274" fmla="*/ 592139 h 23902640"/>
              <a:gd name="connsiteX9275" fmla="*/ 12251048 w 43671952"/>
              <a:gd name="connsiteY9275" fmla="*/ 617538 h 23902640"/>
              <a:gd name="connsiteX9276" fmla="*/ 11768447 w 43671952"/>
              <a:gd name="connsiteY9276" fmla="*/ 611188 h 23902640"/>
              <a:gd name="connsiteX9277" fmla="*/ 11806545 w 43671952"/>
              <a:gd name="connsiteY9277" fmla="*/ 585788 h 23902640"/>
              <a:gd name="connsiteX9278" fmla="*/ 11844648 w 43671952"/>
              <a:gd name="connsiteY9278" fmla="*/ 560387 h 23902640"/>
              <a:gd name="connsiteX9279" fmla="*/ 11850998 w 43671952"/>
              <a:gd name="connsiteY9279" fmla="*/ 541338 h 23902640"/>
              <a:gd name="connsiteX9280" fmla="*/ 11781146 w 43671952"/>
              <a:gd name="connsiteY9280" fmla="*/ 528637 h 23902640"/>
              <a:gd name="connsiteX9281" fmla="*/ 11666846 w 43671952"/>
              <a:gd name="connsiteY9281" fmla="*/ 515937 h 23902640"/>
              <a:gd name="connsiteX9282" fmla="*/ 11743045 w 43671952"/>
              <a:gd name="connsiteY9282" fmla="*/ 484187 h 23902640"/>
              <a:gd name="connsiteX9283" fmla="*/ 11101699 w 43671952"/>
              <a:gd name="connsiteY9283" fmla="*/ 427037 h 23902640"/>
              <a:gd name="connsiteX9284" fmla="*/ 11146147 w 43671952"/>
              <a:gd name="connsiteY9284" fmla="*/ 433387 h 23902640"/>
              <a:gd name="connsiteX9285" fmla="*/ 11184249 w 43671952"/>
              <a:gd name="connsiteY9285" fmla="*/ 446087 h 23902640"/>
              <a:gd name="connsiteX9286" fmla="*/ 11222349 w 43671952"/>
              <a:gd name="connsiteY9286" fmla="*/ 452437 h 23902640"/>
              <a:gd name="connsiteX9287" fmla="*/ 11216000 w 43671952"/>
              <a:gd name="connsiteY9287" fmla="*/ 484187 h 23902640"/>
              <a:gd name="connsiteX9288" fmla="*/ 11203297 w 43671952"/>
              <a:gd name="connsiteY9288" fmla="*/ 503237 h 23902640"/>
              <a:gd name="connsiteX9289" fmla="*/ 11241399 w 43671952"/>
              <a:gd name="connsiteY9289" fmla="*/ 515937 h 23902640"/>
              <a:gd name="connsiteX9290" fmla="*/ 11336649 w 43671952"/>
              <a:gd name="connsiteY9290" fmla="*/ 515937 h 23902640"/>
              <a:gd name="connsiteX9291" fmla="*/ 11355699 w 43671952"/>
              <a:gd name="connsiteY9291" fmla="*/ 528637 h 23902640"/>
              <a:gd name="connsiteX9292" fmla="*/ 11374747 w 43671952"/>
              <a:gd name="connsiteY9292" fmla="*/ 566737 h 23902640"/>
              <a:gd name="connsiteX9293" fmla="*/ 11419199 w 43671952"/>
              <a:gd name="connsiteY9293" fmla="*/ 560387 h 23902640"/>
              <a:gd name="connsiteX9294" fmla="*/ 11425549 w 43671952"/>
              <a:gd name="connsiteY9294" fmla="*/ 541338 h 23902640"/>
              <a:gd name="connsiteX9295" fmla="*/ 11444599 w 43671952"/>
              <a:gd name="connsiteY9295" fmla="*/ 534987 h 23902640"/>
              <a:gd name="connsiteX9296" fmla="*/ 11463647 w 43671952"/>
              <a:gd name="connsiteY9296" fmla="*/ 522287 h 23902640"/>
              <a:gd name="connsiteX9297" fmla="*/ 11533499 w 43671952"/>
              <a:gd name="connsiteY9297" fmla="*/ 528637 h 23902640"/>
              <a:gd name="connsiteX9298" fmla="*/ 11565249 w 43671952"/>
              <a:gd name="connsiteY9298" fmla="*/ 560387 h 23902640"/>
              <a:gd name="connsiteX9299" fmla="*/ 11584297 w 43671952"/>
              <a:gd name="connsiteY9299" fmla="*/ 566737 h 23902640"/>
              <a:gd name="connsiteX9300" fmla="*/ 11603347 w 43671952"/>
              <a:gd name="connsiteY9300" fmla="*/ 579438 h 23902640"/>
              <a:gd name="connsiteX9301" fmla="*/ 11628747 w 43671952"/>
              <a:gd name="connsiteY9301" fmla="*/ 611188 h 23902640"/>
              <a:gd name="connsiteX9302" fmla="*/ 11635097 w 43671952"/>
              <a:gd name="connsiteY9302" fmla="*/ 630237 h 23902640"/>
              <a:gd name="connsiteX9303" fmla="*/ 11647799 w 43671952"/>
              <a:gd name="connsiteY9303" fmla="*/ 649288 h 23902640"/>
              <a:gd name="connsiteX9304" fmla="*/ 11660497 w 43671952"/>
              <a:gd name="connsiteY9304" fmla="*/ 687388 h 23902640"/>
              <a:gd name="connsiteX9305" fmla="*/ 11654149 w 43671952"/>
              <a:gd name="connsiteY9305" fmla="*/ 706437 h 23902640"/>
              <a:gd name="connsiteX9306" fmla="*/ 11596999 w 43671952"/>
              <a:gd name="connsiteY9306" fmla="*/ 738188 h 23902640"/>
              <a:gd name="connsiteX9307" fmla="*/ 11520797 w 43671952"/>
              <a:gd name="connsiteY9307" fmla="*/ 731837 h 23902640"/>
              <a:gd name="connsiteX9308" fmla="*/ 11501750 w 43671952"/>
              <a:gd name="connsiteY9308" fmla="*/ 744538 h 23902640"/>
              <a:gd name="connsiteX9309" fmla="*/ 11463647 w 43671952"/>
              <a:gd name="connsiteY9309" fmla="*/ 757238 h 23902640"/>
              <a:gd name="connsiteX9310" fmla="*/ 11444599 w 43671952"/>
              <a:gd name="connsiteY9310" fmla="*/ 769937 h 23902640"/>
              <a:gd name="connsiteX9311" fmla="*/ 11406498 w 43671952"/>
              <a:gd name="connsiteY9311" fmla="*/ 801687 h 23902640"/>
              <a:gd name="connsiteX9312" fmla="*/ 11362049 w 43671952"/>
              <a:gd name="connsiteY9312" fmla="*/ 814389 h 23902640"/>
              <a:gd name="connsiteX9313" fmla="*/ 11342997 w 43671952"/>
              <a:gd name="connsiteY9313" fmla="*/ 808037 h 23902640"/>
              <a:gd name="connsiteX9314" fmla="*/ 11317597 w 43671952"/>
              <a:gd name="connsiteY9314" fmla="*/ 782638 h 23902640"/>
              <a:gd name="connsiteX9315" fmla="*/ 11298549 w 43671952"/>
              <a:gd name="connsiteY9315" fmla="*/ 795337 h 23902640"/>
              <a:gd name="connsiteX9316" fmla="*/ 11254097 w 43671952"/>
              <a:gd name="connsiteY9316" fmla="*/ 846137 h 23902640"/>
              <a:gd name="connsiteX9317" fmla="*/ 11241399 w 43671952"/>
              <a:gd name="connsiteY9317" fmla="*/ 865187 h 23902640"/>
              <a:gd name="connsiteX9318" fmla="*/ 11196947 w 43671952"/>
              <a:gd name="connsiteY9318" fmla="*/ 884237 h 23902640"/>
              <a:gd name="connsiteX9319" fmla="*/ 11152500 w 43671952"/>
              <a:gd name="connsiteY9319" fmla="*/ 903287 h 23902640"/>
              <a:gd name="connsiteX9320" fmla="*/ 11133450 w 43671952"/>
              <a:gd name="connsiteY9320" fmla="*/ 915988 h 23902640"/>
              <a:gd name="connsiteX9321" fmla="*/ 11114397 w 43671952"/>
              <a:gd name="connsiteY9321" fmla="*/ 922337 h 23902640"/>
              <a:gd name="connsiteX9322" fmla="*/ 11076299 w 43671952"/>
              <a:gd name="connsiteY9322" fmla="*/ 909637 h 23902640"/>
              <a:gd name="connsiteX9323" fmla="*/ 11057247 w 43671952"/>
              <a:gd name="connsiteY9323" fmla="*/ 871538 h 23902640"/>
              <a:gd name="connsiteX9324" fmla="*/ 11000097 w 43671952"/>
              <a:gd name="connsiteY9324" fmla="*/ 839787 h 23902640"/>
              <a:gd name="connsiteX9325" fmla="*/ 10993749 w 43671952"/>
              <a:gd name="connsiteY9325" fmla="*/ 763587 h 23902640"/>
              <a:gd name="connsiteX9326" fmla="*/ 11012798 w 43671952"/>
              <a:gd name="connsiteY9326" fmla="*/ 757238 h 23902640"/>
              <a:gd name="connsiteX9327" fmla="*/ 11057247 w 43671952"/>
              <a:gd name="connsiteY9327" fmla="*/ 763587 h 23902640"/>
              <a:gd name="connsiteX9328" fmla="*/ 11095348 w 43671952"/>
              <a:gd name="connsiteY9328" fmla="*/ 776288 h 23902640"/>
              <a:gd name="connsiteX9329" fmla="*/ 11152500 w 43671952"/>
              <a:gd name="connsiteY9329" fmla="*/ 757238 h 23902640"/>
              <a:gd name="connsiteX9330" fmla="*/ 11146147 w 43671952"/>
              <a:gd name="connsiteY9330" fmla="*/ 731837 h 23902640"/>
              <a:gd name="connsiteX9331" fmla="*/ 11127099 w 43671952"/>
              <a:gd name="connsiteY9331" fmla="*/ 725487 h 23902640"/>
              <a:gd name="connsiteX9332" fmla="*/ 11146147 w 43671952"/>
              <a:gd name="connsiteY9332" fmla="*/ 712788 h 23902640"/>
              <a:gd name="connsiteX9333" fmla="*/ 11165199 w 43671952"/>
              <a:gd name="connsiteY9333" fmla="*/ 706437 h 23902640"/>
              <a:gd name="connsiteX9334" fmla="*/ 11298549 w 43671952"/>
              <a:gd name="connsiteY9334" fmla="*/ 700087 h 23902640"/>
              <a:gd name="connsiteX9335" fmla="*/ 11336649 w 43671952"/>
              <a:gd name="connsiteY9335" fmla="*/ 668337 h 23902640"/>
              <a:gd name="connsiteX9336" fmla="*/ 11330299 w 43671952"/>
              <a:gd name="connsiteY9336" fmla="*/ 649288 h 23902640"/>
              <a:gd name="connsiteX9337" fmla="*/ 11279499 w 43671952"/>
              <a:gd name="connsiteY9337" fmla="*/ 642938 h 23902640"/>
              <a:gd name="connsiteX9338" fmla="*/ 11260447 w 43671952"/>
              <a:gd name="connsiteY9338" fmla="*/ 636587 h 23902640"/>
              <a:gd name="connsiteX9339" fmla="*/ 11095348 w 43671952"/>
              <a:gd name="connsiteY9339" fmla="*/ 636587 h 23902640"/>
              <a:gd name="connsiteX9340" fmla="*/ 10993749 w 43671952"/>
              <a:gd name="connsiteY9340" fmla="*/ 636587 h 23902640"/>
              <a:gd name="connsiteX9341" fmla="*/ 10955648 w 43671952"/>
              <a:gd name="connsiteY9341" fmla="*/ 611188 h 23902640"/>
              <a:gd name="connsiteX9342" fmla="*/ 10955648 w 43671952"/>
              <a:gd name="connsiteY9342" fmla="*/ 573087 h 23902640"/>
              <a:gd name="connsiteX9343" fmla="*/ 10993749 w 43671952"/>
              <a:gd name="connsiteY9343" fmla="*/ 579438 h 23902640"/>
              <a:gd name="connsiteX9344" fmla="*/ 11031847 w 43671952"/>
              <a:gd name="connsiteY9344" fmla="*/ 592139 h 23902640"/>
              <a:gd name="connsiteX9345" fmla="*/ 11063597 w 43671952"/>
              <a:gd name="connsiteY9345" fmla="*/ 528637 h 23902640"/>
              <a:gd name="connsiteX9346" fmla="*/ 11044549 w 43671952"/>
              <a:gd name="connsiteY9346" fmla="*/ 452437 h 23902640"/>
              <a:gd name="connsiteX9347" fmla="*/ 11063597 w 43671952"/>
              <a:gd name="connsiteY9347" fmla="*/ 439738 h 23902640"/>
              <a:gd name="connsiteX9348" fmla="*/ 11101699 w 43671952"/>
              <a:gd name="connsiteY9348" fmla="*/ 427037 h 23902640"/>
              <a:gd name="connsiteX9349" fmla="*/ 32675423 w 43671952"/>
              <a:gd name="connsiteY9349" fmla="*/ 0 h 23902640"/>
              <a:gd name="connsiteX9350" fmla="*/ 35413911 w 43671952"/>
              <a:gd name="connsiteY9350" fmla="*/ 0 h 23902640"/>
              <a:gd name="connsiteX9351" fmla="*/ 35476111 w 43671952"/>
              <a:gd name="connsiteY9351" fmla="*/ 36445 h 23902640"/>
              <a:gd name="connsiteX9352" fmla="*/ 36131135 w 43671952"/>
              <a:gd name="connsiteY9352" fmla="*/ 425779 h 23902640"/>
              <a:gd name="connsiteX9353" fmla="*/ 37069727 w 43671952"/>
              <a:gd name="connsiteY9353" fmla="*/ 1068725 h 23902640"/>
              <a:gd name="connsiteX9354" fmla="*/ 37066563 w 43671952"/>
              <a:gd name="connsiteY9354" fmla="*/ 1073467 h 23902640"/>
              <a:gd name="connsiteX9355" fmla="*/ 37058943 w 43671952"/>
              <a:gd name="connsiteY9355" fmla="*/ 1096327 h 23902640"/>
              <a:gd name="connsiteX9356" fmla="*/ 37028463 w 43671952"/>
              <a:gd name="connsiteY9356" fmla="*/ 1103949 h 23902640"/>
              <a:gd name="connsiteX9357" fmla="*/ 37005603 w 43671952"/>
              <a:gd name="connsiteY9357" fmla="*/ 1096327 h 23902640"/>
              <a:gd name="connsiteX9358" fmla="*/ 36898923 w 43671952"/>
              <a:gd name="connsiteY9358" fmla="*/ 1073467 h 23902640"/>
              <a:gd name="connsiteX9359" fmla="*/ 36853203 w 43671952"/>
              <a:gd name="connsiteY9359" fmla="*/ 1088708 h 23902640"/>
              <a:gd name="connsiteX9360" fmla="*/ 36845583 w 43671952"/>
              <a:gd name="connsiteY9360" fmla="*/ 1119187 h 23902640"/>
              <a:gd name="connsiteX9361" fmla="*/ 36860823 w 43671952"/>
              <a:gd name="connsiteY9361" fmla="*/ 1142048 h 23902640"/>
              <a:gd name="connsiteX9362" fmla="*/ 36914163 w 43671952"/>
              <a:gd name="connsiteY9362" fmla="*/ 1210628 h 23902640"/>
              <a:gd name="connsiteX9363" fmla="*/ 36959883 w 43671952"/>
              <a:gd name="connsiteY9363" fmla="*/ 1248727 h 23902640"/>
              <a:gd name="connsiteX9364" fmla="*/ 36975123 w 43671952"/>
              <a:gd name="connsiteY9364" fmla="*/ 1271587 h 23902640"/>
              <a:gd name="connsiteX9365" fmla="*/ 37005603 w 43671952"/>
              <a:gd name="connsiteY9365" fmla="*/ 1317307 h 23902640"/>
              <a:gd name="connsiteX9366" fmla="*/ 37028463 w 43671952"/>
              <a:gd name="connsiteY9366" fmla="*/ 1378267 h 23902640"/>
              <a:gd name="connsiteX9367" fmla="*/ 37051323 w 43671952"/>
              <a:gd name="connsiteY9367" fmla="*/ 1462087 h 23902640"/>
              <a:gd name="connsiteX9368" fmla="*/ 37020843 w 43671952"/>
              <a:gd name="connsiteY9368" fmla="*/ 1507807 h 23902640"/>
              <a:gd name="connsiteX9369" fmla="*/ 36997983 w 43671952"/>
              <a:gd name="connsiteY9369" fmla="*/ 1515427 h 23902640"/>
              <a:gd name="connsiteX9370" fmla="*/ 36868443 w 43671952"/>
              <a:gd name="connsiteY9370" fmla="*/ 1523049 h 23902640"/>
              <a:gd name="connsiteX9371" fmla="*/ 36845583 w 43671952"/>
              <a:gd name="connsiteY9371" fmla="*/ 1538287 h 23902640"/>
              <a:gd name="connsiteX9372" fmla="*/ 36845583 w 43671952"/>
              <a:gd name="connsiteY9372" fmla="*/ 1622108 h 23902640"/>
              <a:gd name="connsiteX9373" fmla="*/ 36853203 w 43671952"/>
              <a:gd name="connsiteY9373" fmla="*/ 1728787 h 23902640"/>
              <a:gd name="connsiteX9374" fmla="*/ 36876063 w 43671952"/>
              <a:gd name="connsiteY9374" fmla="*/ 1774508 h 23902640"/>
              <a:gd name="connsiteX9375" fmla="*/ 36883683 w 43671952"/>
              <a:gd name="connsiteY9375" fmla="*/ 1797367 h 23902640"/>
              <a:gd name="connsiteX9376" fmla="*/ 36929403 w 43671952"/>
              <a:gd name="connsiteY9376" fmla="*/ 1820228 h 23902640"/>
              <a:gd name="connsiteX9377" fmla="*/ 36952263 w 43671952"/>
              <a:gd name="connsiteY9377" fmla="*/ 1827847 h 23902640"/>
              <a:gd name="connsiteX9378" fmla="*/ 37028463 w 43671952"/>
              <a:gd name="connsiteY9378" fmla="*/ 1850708 h 23902640"/>
              <a:gd name="connsiteX9379" fmla="*/ 37043703 w 43671952"/>
              <a:gd name="connsiteY9379" fmla="*/ 1873567 h 23902640"/>
              <a:gd name="connsiteX9380" fmla="*/ 37066563 w 43671952"/>
              <a:gd name="connsiteY9380" fmla="*/ 1888807 h 23902640"/>
              <a:gd name="connsiteX9381" fmla="*/ 37089423 w 43671952"/>
              <a:gd name="connsiteY9381" fmla="*/ 1934527 h 23902640"/>
              <a:gd name="connsiteX9382" fmla="*/ 37097043 w 43671952"/>
              <a:gd name="connsiteY9382" fmla="*/ 1957389 h 23902640"/>
              <a:gd name="connsiteX9383" fmla="*/ 37119903 w 43671952"/>
              <a:gd name="connsiteY9383" fmla="*/ 2033587 h 23902640"/>
              <a:gd name="connsiteX9384" fmla="*/ 37127523 w 43671952"/>
              <a:gd name="connsiteY9384" fmla="*/ 2086927 h 23902640"/>
              <a:gd name="connsiteX9385" fmla="*/ 37142763 w 43671952"/>
              <a:gd name="connsiteY9385" fmla="*/ 2132647 h 23902640"/>
              <a:gd name="connsiteX9386" fmla="*/ 37165623 w 43671952"/>
              <a:gd name="connsiteY9386" fmla="*/ 2155507 h 23902640"/>
              <a:gd name="connsiteX9387" fmla="*/ 37211343 w 43671952"/>
              <a:gd name="connsiteY9387" fmla="*/ 2170747 h 23902640"/>
              <a:gd name="connsiteX9388" fmla="*/ 37226583 w 43671952"/>
              <a:gd name="connsiteY9388" fmla="*/ 2193608 h 23902640"/>
              <a:gd name="connsiteX9389" fmla="*/ 37264683 w 43671952"/>
              <a:gd name="connsiteY9389" fmla="*/ 2231707 h 23902640"/>
              <a:gd name="connsiteX9390" fmla="*/ 37287543 w 43671952"/>
              <a:gd name="connsiteY9390" fmla="*/ 2246947 h 23902640"/>
              <a:gd name="connsiteX9391" fmla="*/ 37295163 w 43671952"/>
              <a:gd name="connsiteY9391" fmla="*/ 2269808 h 23902640"/>
              <a:gd name="connsiteX9392" fmla="*/ 37325643 w 43671952"/>
              <a:gd name="connsiteY9392" fmla="*/ 2315527 h 23902640"/>
              <a:gd name="connsiteX9393" fmla="*/ 37409463 w 43671952"/>
              <a:gd name="connsiteY9393" fmla="*/ 2338389 h 23902640"/>
              <a:gd name="connsiteX9394" fmla="*/ 37417083 w 43671952"/>
              <a:gd name="connsiteY9394" fmla="*/ 2361247 h 23902640"/>
              <a:gd name="connsiteX9395" fmla="*/ 37409463 w 43671952"/>
              <a:gd name="connsiteY9395" fmla="*/ 2384108 h 23902640"/>
              <a:gd name="connsiteX9396" fmla="*/ 37386603 w 43671952"/>
              <a:gd name="connsiteY9396" fmla="*/ 2452687 h 23902640"/>
              <a:gd name="connsiteX9397" fmla="*/ 37401843 w 43671952"/>
              <a:gd name="connsiteY9397" fmla="*/ 2475547 h 23902640"/>
              <a:gd name="connsiteX9398" fmla="*/ 37424703 w 43671952"/>
              <a:gd name="connsiteY9398" fmla="*/ 2490787 h 23902640"/>
              <a:gd name="connsiteX9399" fmla="*/ 37470423 w 43671952"/>
              <a:gd name="connsiteY9399" fmla="*/ 2528888 h 23902640"/>
              <a:gd name="connsiteX9400" fmla="*/ 37386603 w 43671952"/>
              <a:gd name="connsiteY9400" fmla="*/ 2536507 h 23902640"/>
              <a:gd name="connsiteX9401" fmla="*/ 37325643 w 43671952"/>
              <a:gd name="connsiteY9401" fmla="*/ 2521267 h 23902640"/>
              <a:gd name="connsiteX9402" fmla="*/ 37188483 w 43671952"/>
              <a:gd name="connsiteY9402" fmla="*/ 2513647 h 23902640"/>
              <a:gd name="connsiteX9403" fmla="*/ 37165623 w 43671952"/>
              <a:gd name="connsiteY9403" fmla="*/ 2506027 h 23902640"/>
              <a:gd name="connsiteX9404" fmla="*/ 37158003 w 43671952"/>
              <a:gd name="connsiteY9404" fmla="*/ 2452687 h 23902640"/>
              <a:gd name="connsiteX9405" fmla="*/ 37135143 w 43671952"/>
              <a:gd name="connsiteY9405" fmla="*/ 2406969 h 23902640"/>
              <a:gd name="connsiteX9406" fmla="*/ 37066563 w 43671952"/>
              <a:gd name="connsiteY9406" fmla="*/ 2445067 h 23902640"/>
              <a:gd name="connsiteX9407" fmla="*/ 37028463 w 43671952"/>
              <a:gd name="connsiteY9407" fmla="*/ 2483167 h 23902640"/>
              <a:gd name="connsiteX9408" fmla="*/ 36959883 w 43671952"/>
              <a:gd name="connsiteY9408" fmla="*/ 2490787 h 23902640"/>
              <a:gd name="connsiteX9409" fmla="*/ 36906543 w 43671952"/>
              <a:gd name="connsiteY9409" fmla="*/ 2467928 h 23902640"/>
              <a:gd name="connsiteX9410" fmla="*/ 36845583 w 43671952"/>
              <a:gd name="connsiteY9410" fmla="*/ 2452687 h 23902640"/>
              <a:gd name="connsiteX9411" fmla="*/ 36799863 w 43671952"/>
              <a:gd name="connsiteY9411" fmla="*/ 2422207 h 23902640"/>
              <a:gd name="connsiteX9412" fmla="*/ 36769383 w 43671952"/>
              <a:gd name="connsiteY9412" fmla="*/ 2391729 h 23902640"/>
              <a:gd name="connsiteX9413" fmla="*/ 36746523 w 43671952"/>
              <a:gd name="connsiteY9413" fmla="*/ 2376489 h 23902640"/>
              <a:gd name="connsiteX9414" fmla="*/ 36647463 w 43671952"/>
              <a:gd name="connsiteY9414" fmla="*/ 2376489 h 23902640"/>
              <a:gd name="connsiteX9415" fmla="*/ 36601743 w 43671952"/>
              <a:gd name="connsiteY9415" fmla="*/ 2353628 h 23902640"/>
              <a:gd name="connsiteX9416" fmla="*/ 36571263 w 43671952"/>
              <a:gd name="connsiteY9416" fmla="*/ 2315527 h 23902640"/>
              <a:gd name="connsiteX9417" fmla="*/ 36510303 w 43671952"/>
              <a:gd name="connsiteY9417" fmla="*/ 2300287 h 23902640"/>
              <a:gd name="connsiteX9418" fmla="*/ 36487443 w 43671952"/>
              <a:gd name="connsiteY9418" fmla="*/ 2285047 h 23902640"/>
              <a:gd name="connsiteX9419" fmla="*/ 36418863 w 43671952"/>
              <a:gd name="connsiteY9419" fmla="*/ 2246947 h 23902640"/>
              <a:gd name="connsiteX9420" fmla="*/ 36396003 w 43671952"/>
              <a:gd name="connsiteY9420" fmla="*/ 2231707 h 23902640"/>
              <a:gd name="connsiteX9421" fmla="*/ 36350283 w 43671952"/>
              <a:gd name="connsiteY9421" fmla="*/ 2201228 h 23902640"/>
              <a:gd name="connsiteX9422" fmla="*/ 36304563 w 43671952"/>
              <a:gd name="connsiteY9422" fmla="*/ 2185987 h 23902640"/>
              <a:gd name="connsiteX9423" fmla="*/ 36243603 w 43671952"/>
              <a:gd name="connsiteY9423" fmla="*/ 2170747 h 23902640"/>
              <a:gd name="connsiteX9424" fmla="*/ 36197883 w 43671952"/>
              <a:gd name="connsiteY9424" fmla="*/ 2155507 h 23902640"/>
              <a:gd name="connsiteX9425" fmla="*/ 36190263 w 43671952"/>
              <a:gd name="connsiteY9425" fmla="*/ 2094548 h 23902640"/>
              <a:gd name="connsiteX9426" fmla="*/ 36182643 w 43671952"/>
              <a:gd name="connsiteY9426" fmla="*/ 2025968 h 23902640"/>
              <a:gd name="connsiteX9427" fmla="*/ 36144543 w 43671952"/>
              <a:gd name="connsiteY9427" fmla="*/ 1957389 h 23902640"/>
              <a:gd name="connsiteX9428" fmla="*/ 36121683 w 43671952"/>
              <a:gd name="connsiteY9428" fmla="*/ 1949767 h 23902640"/>
              <a:gd name="connsiteX9429" fmla="*/ 36068343 w 43671952"/>
              <a:gd name="connsiteY9429" fmla="*/ 1942147 h 23902640"/>
              <a:gd name="connsiteX9430" fmla="*/ 36068343 w 43671952"/>
              <a:gd name="connsiteY9430" fmla="*/ 2025968 h 23902640"/>
              <a:gd name="connsiteX9431" fmla="*/ 36091203 w 43671952"/>
              <a:gd name="connsiteY9431" fmla="*/ 2033587 h 23902640"/>
              <a:gd name="connsiteX9432" fmla="*/ 36121683 w 43671952"/>
              <a:gd name="connsiteY9432" fmla="*/ 2117408 h 23902640"/>
              <a:gd name="connsiteX9433" fmla="*/ 36114063 w 43671952"/>
              <a:gd name="connsiteY9433" fmla="*/ 2140267 h 23902640"/>
              <a:gd name="connsiteX9434" fmla="*/ 36091203 w 43671952"/>
              <a:gd name="connsiteY9434" fmla="*/ 2132647 h 23902640"/>
              <a:gd name="connsiteX9435" fmla="*/ 36068343 w 43671952"/>
              <a:gd name="connsiteY9435" fmla="*/ 2086927 h 23902640"/>
              <a:gd name="connsiteX9436" fmla="*/ 36022623 w 43671952"/>
              <a:gd name="connsiteY9436" fmla="*/ 2064067 h 23902640"/>
              <a:gd name="connsiteX9437" fmla="*/ 35976903 w 43671952"/>
              <a:gd name="connsiteY9437" fmla="*/ 2033587 h 23902640"/>
              <a:gd name="connsiteX9438" fmla="*/ 35954043 w 43671952"/>
              <a:gd name="connsiteY9438" fmla="*/ 2025968 h 23902640"/>
              <a:gd name="connsiteX9439" fmla="*/ 35908323 w 43671952"/>
              <a:gd name="connsiteY9439" fmla="*/ 2010727 h 23902640"/>
              <a:gd name="connsiteX9440" fmla="*/ 35900703 w 43671952"/>
              <a:gd name="connsiteY9440" fmla="*/ 1934527 h 23902640"/>
              <a:gd name="connsiteX9441" fmla="*/ 35893083 w 43671952"/>
              <a:gd name="connsiteY9441" fmla="*/ 1911669 h 23902640"/>
              <a:gd name="connsiteX9442" fmla="*/ 35854983 w 43671952"/>
              <a:gd name="connsiteY9442" fmla="*/ 1904047 h 23902640"/>
              <a:gd name="connsiteX9443" fmla="*/ 35832123 w 43671952"/>
              <a:gd name="connsiteY9443" fmla="*/ 1911669 h 23902640"/>
              <a:gd name="connsiteX9444" fmla="*/ 35740683 w 43671952"/>
              <a:gd name="connsiteY9444" fmla="*/ 1789748 h 23902640"/>
              <a:gd name="connsiteX9445" fmla="*/ 35725443 w 43671952"/>
              <a:gd name="connsiteY9445" fmla="*/ 1744028 h 23902640"/>
              <a:gd name="connsiteX9446" fmla="*/ 35679723 w 43671952"/>
              <a:gd name="connsiteY9446" fmla="*/ 1736407 h 23902640"/>
              <a:gd name="connsiteX9447" fmla="*/ 35641623 w 43671952"/>
              <a:gd name="connsiteY9447" fmla="*/ 1774508 h 23902640"/>
              <a:gd name="connsiteX9448" fmla="*/ 35634003 w 43671952"/>
              <a:gd name="connsiteY9448" fmla="*/ 1812608 h 23902640"/>
              <a:gd name="connsiteX9449" fmla="*/ 35611143 w 43671952"/>
              <a:gd name="connsiteY9449" fmla="*/ 1835468 h 23902640"/>
              <a:gd name="connsiteX9450" fmla="*/ 35588283 w 43671952"/>
              <a:gd name="connsiteY9450" fmla="*/ 1827847 h 23902640"/>
              <a:gd name="connsiteX9451" fmla="*/ 35534943 w 43671952"/>
              <a:gd name="connsiteY9451" fmla="*/ 1766888 h 23902640"/>
              <a:gd name="connsiteX9452" fmla="*/ 35458743 w 43671952"/>
              <a:gd name="connsiteY9452" fmla="*/ 1705928 h 23902640"/>
              <a:gd name="connsiteX9453" fmla="*/ 35451123 w 43671952"/>
              <a:gd name="connsiteY9453" fmla="*/ 1728787 h 23902640"/>
              <a:gd name="connsiteX9454" fmla="*/ 35374923 w 43671952"/>
              <a:gd name="connsiteY9454" fmla="*/ 1690687 h 23902640"/>
              <a:gd name="connsiteX9455" fmla="*/ 35382543 w 43671952"/>
              <a:gd name="connsiteY9455" fmla="*/ 1652587 h 23902640"/>
              <a:gd name="connsiteX9456" fmla="*/ 35405403 w 43671952"/>
              <a:gd name="connsiteY9456" fmla="*/ 1644968 h 23902640"/>
              <a:gd name="connsiteX9457" fmla="*/ 35481603 w 43671952"/>
              <a:gd name="connsiteY9457" fmla="*/ 1622108 h 23902640"/>
              <a:gd name="connsiteX9458" fmla="*/ 35504463 w 43671952"/>
              <a:gd name="connsiteY9458" fmla="*/ 1614487 h 23902640"/>
              <a:gd name="connsiteX9459" fmla="*/ 35504463 w 43671952"/>
              <a:gd name="connsiteY9459" fmla="*/ 1568767 h 23902640"/>
              <a:gd name="connsiteX9460" fmla="*/ 35481603 w 43671952"/>
              <a:gd name="connsiteY9460" fmla="*/ 1561148 h 23902640"/>
              <a:gd name="connsiteX9461" fmla="*/ 35352063 w 43671952"/>
              <a:gd name="connsiteY9461" fmla="*/ 1545907 h 23902640"/>
              <a:gd name="connsiteX9462" fmla="*/ 35321583 w 43671952"/>
              <a:gd name="connsiteY9462" fmla="*/ 1500188 h 23902640"/>
              <a:gd name="connsiteX9463" fmla="*/ 35313963 w 43671952"/>
              <a:gd name="connsiteY9463" fmla="*/ 1477327 h 23902640"/>
              <a:gd name="connsiteX9464" fmla="*/ 35306343 w 43671952"/>
              <a:gd name="connsiteY9464" fmla="*/ 1416369 h 23902640"/>
              <a:gd name="connsiteX9465" fmla="*/ 35291103 w 43671952"/>
              <a:gd name="connsiteY9465" fmla="*/ 1370648 h 23902640"/>
              <a:gd name="connsiteX9466" fmla="*/ 35275863 w 43671952"/>
              <a:gd name="connsiteY9466" fmla="*/ 1347787 h 23902640"/>
              <a:gd name="connsiteX9467" fmla="*/ 35245383 w 43671952"/>
              <a:gd name="connsiteY9467" fmla="*/ 1302067 h 23902640"/>
              <a:gd name="connsiteX9468" fmla="*/ 34955823 w 43671952"/>
              <a:gd name="connsiteY9468" fmla="*/ 1294448 h 23902640"/>
              <a:gd name="connsiteX9469" fmla="*/ 34925343 w 43671952"/>
              <a:gd name="connsiteY9469" fmla="*/ 1286827 h 23902640"/>
              <a:gd name="connsiteX9470" fmla="*/ 34917723 w 43671952"/>
              <a:gd name="connsiteY9470" fmla="*/ 1256347 h 23902640"/>
              <a:gd name="connsiteX9471" fmla="*/ 35062503 w 43671952"/>
              <a:gd name="connsiteY9471" fmla="*/ 1248727 h 23902640"/>
              <a:gd name="connsiteX9472" fmla="*/ 35085363 w 43671952"/>
              <a:gd name="connsiteY9472" fmla="*/ 1233487 h 23902640"/>
              <a:gd name="connsiteX9473" fmla="*/ 35077743 w 43671952"/>
              <a:gd name="connsiteY9473" fmla="*/ 1210628 h 23902640"/>
              <a:gd name="connsiteX9474" fmla="*/ 35032023 w 43671952"/>
              <a:gd name="connsiteY9474" fmla="*/ 1180147 h 23902640"/>
              <a:gd name="connsiteX9475" fmla="*/ 34971063 w 43671952"/>
              <a:gd name="connsiteY9475" fmla="*/ 1164907 h 23902640"/>
              <a:gd name="connsiteX9476" fmla="*/ 34948203 w 43671952"/>
              <a:gd name="connsiteY9476" fmla="*/ 1149669 h 23902640"/>
              <a:gd name="connsiteX9477" fmla="*/ 34925343 w 43671952"/>
              <a:gd name="connsiteY9477" fmla="*/ 1142048 h 23902640"/>
              <a:gd name="connsiteX9478" fmla="*/ 34902483 w 43671952"/>
              <a:gd name="connsiteY9478" fmla="*/ 1134427 h 23902640"/>
              <a:gd name="connsiteX9479" fmla="*/ 34734843 w 43671952"/>
              <a:gd name="connsiteY9479" fmla="*/ 1111567 h 23902640"/>
              <a:gd name="connsiteX9480" fmla="*/ 34711983 w 43671952"/>
              <a:gd name="connsiteY9480" fmla="*/ 1119187 h 23902640"/>
              <a:gd name="connsiteX9481" fmla="*/ 34727223 w 43671952"/>
              <a:gd name="connsiteY9481" fmla="*/ 1164907 h 23902640"/>
              <a:gd name="connsiteX9482" fmla="*/ 34750083 w 43671952"/>
              <a:gd name="connsiteY9482" fmla="*/ 1210628 h 23902640"/>
              <a:gd name="connsiteX9483" fmla="*/ 34711983 w 43671952"/>
              <a:gd name="connsiteY9483" fmla="*/ 1218247 h 23902640"/>
              <a:gd name="connsiteX9484" fmla="*/ 34666263 w 43671952"/>
              <a:gd name="connsiteY9484" fmla="*/ 1195387 h 23902640"/>
              <a:gd name="connsiteX9485" fmla="*/ 34643403 w 43671952"/>
              <a:gd name="connsiteY9485" fmla="*/ 1187767 h 23902640"/>
              <a:gd name="connsiteX9486" fmla="*/ 34628163 w 43671952"/>
              <a:gd name="connsiteY9486" fmla="*/ 1164907 h 23902640"/>
              <a:gd name="connsiteX9487" fmla="*/ 34605303 w 43671952"/>
              <a:gd name="connsiteY9487" fmla="*/ 1149669 h 23902640"/>
              <a:gd name="connsiteX9488" fmla="*/ 34582443 w 43671952"/>
              <a:gd name="connsiteY9488" fmla="*/ 1103949 h 23902640"/>
              <a:gd name="connsiteX9489" fmla="*/ 34559583 w 43671952"/>
              <a:gd name="connsiteY9489" fmla="*/ 1081088 h 23902640"/>
              <a:gd name="connsiteX9490" fmla="*/ 34544343 w 43671952"/>
              <a:gd name="connsiteY9490" fmla="*/ 1058227 h 23902640"/>
              <a:gd name="connsiteX9491" fmla="*/ 34513863 w 43671952"/>
              <a:gd name="connsiteY9491" fmla="*/ 1012507 h 23902640"/>
              <a:gd name="connsiteX9492" fmla="*/ 34506243 w 43671952"/>
              <a:gd name="connsiteY9492" fmla="*/ 989647 h 23902640"/>
              <a:gd name="connsiteX9493" fmla="*/ 34483383 w 43671952"/>
              <a:gd name="connsiteY9493" fmla="*/ 974407 h 23902640"/>
              <a:gd name="connsiteX9494" fmla="*/ 34460523 w 43671952"/>
              <a:gd name="connsiteY9494" fmla="*/ 951548 h 23902640"/>
              <a:gd name="connsiteX9495" fmla="*/ 34437663 w 43671952"/>
              <a:gd name="connsiteY9495" fmla="*/ 943930 h 23902640"/>
              <a:gd name="connsiteX9496" fmla="*/ 34231923 w 43671952"/>
              <a:gd name="connsiteY9496" fmla="*/ 928687 h 23902640"/>
              <a:gd name="connsiteX9497" fmla="*/ 34186203 w 43671952"/>
              <a:gd name="connsiteY9497" fmla="*/ 905828 h 23902640"/>
              <a:gd name="connsiteX9498" fmla="*/ 34163343 w 43671952"/>
              <a:gd name="connsiteY9498" fmla="*/ 898210 h 23902640"/>
              <a:gd name="connsiteX9499" fmla="*/ 34148103 w 43671952"/>
              <a:gd name="connsiteY9499" fmla="*/ 875347 h 23902640"/>
              <a:gd name="connsiteX9500" fmla="*/ 34125243 w 43671952"/>
              <a:gd name="connsiteY9500" fmla="*/ 867728 h 23902640"/>
              <a:gd name="connsiteX9501" fmla="*/ 34102383 w 43671952"/>
              <a:gd name="connsiteY9501" fmla="*/ 844868 h 23902640"/>
              <a:gd name="connsiteX9502" fmla="*/ 34056663 w 43671952"/>
              <a:gd name="connsiteY9502" fmla="*/ 829627 h 23902640"/>
              <a:gd name="connsiteX9503" fmla="*/ 34041423 w 43671952"/>
              <a:gd name="connsiteY9503" fmla="*/ 806767 h 23902640"/>
              <a:gd name="connsiteX9504" fmla="*/ 33873783 w 43671952"/>
              <a:gd name="connsiteY9504" fmla="*/ 791527 h 23902640"/>
              <a:gd name="connsiteX9505" fmla="*/ 33828063 w 43671952"/>
              <a:gd name="connsiteY9505" fmla="*/ 776288 h 23902640"/>
              <a:gd name="connsiteX9506" fmla="*/ 33782343 w 43671952"/>
              <a:gd name="connsiteY9506" fmla="*/ 745807 h 23902640"/>
              <a:gd name="connsiteX9507" fmla="*/ 33721383 w 43671952"/>
              <a:gd name="connsiteY9507" fmla="*/ 730567 h 23902640"/>
              <a:gd name="connsiteX9508" fmla="*/ 33675663 w 43671952"/>
              <a:gd name="connsiteY9508" fmla="*/ 715327 h 23902640"/>
              <a:gd name="connsiteX9509" fmla="*/ 33477543 w 43671952"/>
              <a:gd name="connsiteY9509" fmla="*/ 700087 h 23902640"/>
              <a:gd name="connsiteX9510" fmla="*/ 33454683 w 43671952"/>
              <a:gd name="connsiteY9510" fmla="*/ 707709 h 23902640"/>
              <a:gd name="connsiteX9511" fmla="*/ 33408963 w 43671952"/>
              <a:gd name="connsiteY9511" fmla="*/ 722947 h 23902640"/>
              <a:gd name="connsiteX9512" fmla="*/ 33363243 w 43671952"/>
              <a:gd name="connsiteY9512" fmla="*/ 753427 h 23902640"/>
              <a:gd name="connsiteX9513" fmla="*/ 33340383 w 43671952"/>
              <a:gd name="connsiteY9513" fmla="*/ 761047 h 23902640"/>
              <a:gd name="connsiteX9514" fmla="*/ 33332763 w 43671952"/>
              <a:gd name="connsiteY9514" fmla="*/ 783907 h 23902640"/>
              <a:gd name="connsiteX9515" fmla="*/ 33287043 w 43671952"/>
              <a:gd name="connsiteY9515" fmla="*/ 799148 h 23902640"/>
              <a:gd name="connsiteX9516" fmla="*/ 33226083 w 43671952"/>
              <a:gd name="connsiteY9516" fmla="*/ 806767 h 23902640"/>
              <a:gd name="connsiteX9517" fmla="*/ 33203223 w 43671952"/>
              <a:gd name="connsiteY9517" fmla="*/ 799148 h 23902640"/>
              <a:gd name="connsiteX9518" fmla="*/ 33180363 w 43671952"/>
              <a:gd name="connsiteY9518" fmla="*/ 783907 h 23902640"/>
              <a:gd name="connsiteX9519" fmla="*/ 33134643 w 43671952"/>
              <a:gd name="connsiteY9519" fmla="*/ 776288 h 23902640"/>
              <a:gd name="connsiteX9520" fmla="*/ 33096543 w 43671952"/>
              <a:gd name="connsiteY9520" fmla="*/ 783907 h 23902640"/>
              <a:gd name="connsiteX9521" fmla="*/ 33088923 w 43671952"/>
              <a:gd name="connsiteY9521" fmla="*/ 844868 h 23902640"/>
              <a:gd name="connsiteX9522" fmla="*/ 33073683 w 43671952"/>
              <a:gd name="connsiteY9522" fmla="*/ 890588 h 23902640"/>
              <a:gd name="connsiteX9523" fmla="*/ 33050823 w 43671952"/>
              <a:gd name="connsiteY9523" fmla="*/ 882968 h 23902640"/>
              <a:gd name="connsiteX9524" fmla="*/ 32982243 w 43671952"/>
              <a:gd name="connsiteY9524" fmla="*/ 860108 h 23902640"/>
              <a:gd name="connsiteX9525" fmla="*/ 32928903 w 43671952"/>
              <a:gd name="connsiteY9525" fmla="*/ 852487 h 23902640"/>
              <a:gd name="connsiteX9526" fmla="*/ 32875563 w 43671952"/>
              <a:gd name="connsiteY9526" fmla="*/ 837247 h 23902640"/>
              <a:gd name="connsiteX9527" fmla="*/ 32829843 w 43671952"/>
              <a:gd name="connsiteY9527" fmla="*/ 822007 h 23902640"/>
              <a:gd name="connsiteX9528" fmla="*/ 32761263 w 43671952"/>
              <a:gd name="connsiteY9528" fmla="*/ 791527 h 23902640"/>
              <a:gd name="connsiteX9529" fmla="*/ 32746023 w 43671952"/>
              <a:gd name="connsiteY9529" fmla="*/ 768667 h 23902640"/>
              <a:gd name="connsiteX9530" fmla="*/ 32753643 w 43671952"/>
              <a:gd name="connsiteY9530" fmla="*/ 745807 h 23902640"/>
              <a:gd name="connsiteX9531" fmla="*/ 32806983 w 43671952"/>
              <a:gd name="connsiteY9531" fmla="*/ 730567 h 23902640"/>
              <a:gd name="connsiteX9532" fmla="*/ 32906043 w 43671952"/>
              <a:gd name="connsiteY9532" fmla="*/ 722947 h 23902640"/>
              <a:gd name="connsiteX9533" fmla="*/ 32944143 w 43671952"/>
              <a:gd name="connsiteY9533" fmla="*/ 715327 h 23902640"/>
              <a:gd name="connsiteX9534" fmla="*/ 32951763 w 43671952"/>
              <a:gd name="connsiteY9534" fmla="*/ 684847 h 23902640"/>
              <a:gd name="connsiteX9535" fmla="*/ 32913663 w 43671952"/>
              <a:gd name="connsiteY9535" fmla="*/ 677227 h 23902640"/>
              <a:gd name="connsiteX9536" fmla="*/ 32471703 w 43671952"/>
              <a:gd name="connsiteY9536" fmla="*/ 677227 h 23902640"/>
              <a:gd name="connsiteX9537" fmla="*/ 32387883 w 43671952"/>
              <a:gd name="connsiteY9537" fmla="*/ 661987 h 23902640"/>
              <a:gd name="connsiteX9538" fmla="*/ 32365023 w 43671952"/>
              <a:gd name="connsiteY9538" fmla="*/ 646747 h 23902640"/>
              <a:gd name="connsiteX9539" fmla="*/ 32357403 w 43671952"/>
              <a:gd name="connsiteY9539" fmla="*/ 601027 h 23902640"/>
              <a:gd name="connsiteX9540" fmla="*/ 32380263 w 43671952"/>
              <a:gd name="connsiteY9540" fmla="*/ 593408 h 23902640"/>
              <a:gd name="connsiteX9541" fmla="*/ 32433603 w 43671952"/>
              <a:gd name="connsiteY9541" fmla="*/ 555307 h 23902640"/>
              <a:gd name="connsiteX9542" fmla="*/ 32479323 w 43671952"/>
              <a:gd name="connsiteY9542" fmla="*/ 540067 h 23902640"/>
              <a:gd name="connsiteX9543" fmla="*/ 32540283 w 43671952"/>
              <a:gd name="connsiteY9543" fmla="*/ 524827 h 23902640"/>
              <a:gd name="connsiteX9544" fmla="*/ 32563143 w 43671952"/>
              <a:gd name="connsiteY9544" fmla="*/ 517208 h 23902640"/>
              <a:gd name="connsiteX9545" fmla="*/ 32608863 w 43671952"/>
              <a:gd name="connsiteY9545" fmla="*/ 501968 h 23902640"/>
              <a:gd name="connsiteX9546" fmla="*/ 32631723 w 43671952"/>
              <a:gd name="connsiteY9546" fmla="*/ 387668 h 23902640"/>
              <a:gd name="connsiteX9547" fmla="*/ 32486943 w 43671952"/>
              <a:gd name="connsiteY9547" fmla="*/ 372428 h 23902640"/>
              <a:gd name="connsiteX9548" fmla="*/ 32464083 w 43671952"/>
              <a:gd name="connsiteY9548" fmla="*/ 364807 h 23902640"/>
              <a:gd name="connsiteX9549" fmla="*/ 32456463 w 43671952"/>
              <a:gd name="connsiteY9549" fmla="*/ 341949 h 23902640"/>
              <a:gd name="connsiteX9550" fmla="*/ 32448843 w 43671952"/>
              <a:gd name="connsiteY9550" fmla="*/ 303848 h 23902640"/>
              <a:gd name="connsiteX9551" fmla="*/ 32464083 w 43671952"/>
              <a:gd name="connsiteY9551" fmla="*/ 258127 h 23902640"/>
              <a:gd name="connsiteX9552" fmla="*/ 32479323 w 43671952"/>
              <a:gd name="connsiteY9552" fmla="*/ 235267 h 23902640"/>
              <a:gd name="connsiteX9553" fmla="*/ 32525043 w 43671952"/>
              <a:gd name="connsiteY9553" fmla="*/ 212407 h 23902640"/>
              <a:gd name="connsiteX9554" fmla="*/ 32547903 w 43671952"/>
              <a:gd name="connsiteY9554" fmla="*/ 197167 h 23902640"/>
              <a:gd name="connsiteX9555" fmla="*/ 32593623 w 43671952"/>
              <a:gd name="connsiteY9555" fmla="*/ 181928 h 23902640"/>
              <a:gd name="connsiteX9556" fmla="*/ 32692683 w 43671952"/>
              <a:gd name="connsiteY9556" fmla="*/ 159068 h 23902640"/>
              <a:gd name="connsiteX9557" fmla="*/ 32707923 w 43671952"/>
              <a:gd name="connsiteY9557" fmla="*/ 136208 h 23902640"/>
              <a:gd name="connsiteX9558" fmla="*/ 32692683 w 43671952"/>
              <a:gd name="connsiteY9558" fmla="*/ 113348 h 23902640"/>
              <a:gd name="connsiteX9559" fmla="*/ 32669823 w 43671952"/>
              <a:gd name="connsiteY9559" fmla="*/ 98108 h 23902640"/>
              <a:gd name="connsiteX9560" fmla="*/ 32664541 w 43671952"/>
              <a:gd name="connsiteY9560" fmla="*/ 16235 h 23902640"/>
              <a:gd name="connsiteX9561" fmla="*/ 31779779 w 43671952"/>
              <a:gd name="connsiteY9561" fmla="*/ 0 h 23902640"/>
              <a:gd name="connsiteX9562" fmla="*/ 31967975 w 43671952"/>
              <a:gd name="connsiteY9562" fmla="*/ 0 h 23902640"/>
              <a:gd name="connsiteX9563" fmla="*/ 31968783 w 43671952"/>
              <a:gd name="connsiteY9563" fmla="*/ 21907 h 23902640"/>
              <a:gd name="connsiteX9564" fmla="*/ 31999263 w 43671952"/>
              <a:gd name="connsiteY9564" fmla="*/ 67627 h 23902640"/>
              <a:gd name="connsiteX9565" fmla="*/ 32022123 w 43671952"/>
              <a:gd name="connsiteY9565" fmla="*/ 52387 h 23902640"/>
              <a:gd name="connsiteX9566" fmla="*/ 32090703 w 43671952"/>
              <a:gd name="connsiteY9566" fmla="*/ 21907 h 23902640"/>
              <a:gd name="connsiteX9567" fmla="*/ 32098005 w 43671952"/>
              <a:gd name="connsiteY9567" fmla="*/ 0 h 23902640"/>
              <a:gd name="connsiteX9568" fmla="*/ 32506031 w 43671952"/>
              <a:gd name="connsiteY9568" fmla="*/ 0 h 23902640"/>
              <a:gd name="connsiteX9569" fmla="*/ 32525043 w 43671952"/>
              <a:gd name="connsiteY9569" fmla="*/ 14287 h 23902640"/>
              <a:gd name="connsiteX9570" fmla="*/ 32502183 w 43671952"/>
              <a:gd name="connsiteY9570" fmla="*/ 60007 h 23902640"/>
              <a:gd name="connsiteX9571" fmla="*/ 32349783 w 43671952"/>
              <a:gd name="connsiteY9571" fmla="*/ 75247 h 23902640"/>
              <a:gd name="connsiteX9572" fmla="*/ 32304063 w 43671952"/>
              <a:gd name="connsiteY9572" fmla="*/ 90487 h 23902640"/>
              <a:gd name="connsiteX9573" fmla="*/ 32258343 w 43671952"/>
              <a:gd name="connsiteY9573" fmla="*/ 120968 h 23902640"/>
              <a:gd name="connsiteX9574" fmla="*/ 32189763 w 43671952"/>
              <a:gd name="connsiteY9574" fmla="*/ 159068 h 23902640"/>
              <a:gd name="connsiteX9575" fmla="*/ 32182143 w 43671952"/>
              <a:gd name="connsiteY9575" fmla="*/ 189549 h 23902640"/>
              <a:gd name="connsiteX9576" fmla="*/ 32205003 w 43671952"/>
              <a:gd name="connsiteY9576" fmla="*/ 197167 h 23902640"/>
              <a:gd name="connsiteX9577" fmla="*/ 32227863 w 43671952"/>
              <a:gd name="connsiteY9577" fmla="*/ 181928 h 23902640"/>
              <a:gd name="connsiteX9578" fmla="*/ 32265963 w 43671952"/>
              <a:gd name="connsiteY9578" fmla="*/ 174307 h 23902640"/>
              <a:gd name="connsiteX9579" fmla="*/ 32311683 w 43671952"/>
              <a:gd name="connsiteY9579" fmla="*/ 181928 h 23902640"/>
              <a:gd name="connsiteX9580" fmla="*/ 32365023 w 43671952"/>
              <a:gd name="connsiteY9580" fmla="*/ 189549 h 23902640"/>
              <a:gd name="connsiteX9581" fmla="*/ 32372643 w 43671952"/>
              <a:gd name="connsiteY9581" fmla="*/ 250507 h 23902640"/>
              <a:gd name="connsiteX9582" fmla="*/ 32357403 w 43671952"/>
              <a:gd name="connsiteY9582" fmla="*/ 273368 h 23902640"/>
              <a:gd name="connsiteX9583" fmla="*/ 32334543 w 43671952"/>
              <a:gd name="connsiteY9583" fmla="*/ 288607 h 23902640"/>
              <a:gd name="connsiteX9584" fmla="*/ 32288823 w 43671952"/>
              <a:gd name="connsiteY9584" fmla="*/ 319087 h 23902640"/>
              <a:gd name="connsiteX9585" fmla="*/ 32273583 w 43671952"/>
              <a:gd name="connsiteY9585" fmla="*/ 341949 h 23902640"/>
              <a:gd name="connsiteX9586" fmla="*/ 32250723 w 43671952"/>
              <a:gd name="connsiteY9586" fmla="*/ 364808 h 23902640"/>
              <a:gd name="connsiteX9587" fmla="*/ 32205003 w 43671952"/>
              <a:gd name="connsiteY9587" fmla="*/ 380047 h 23902640"/>
              <a:gd name="connsiteX9588" fmla="*/ 32220243 w 43671952"/>
              <a:gd name="connsiteY9588" fmla="*/ 433387 h 23902640"/>
              <a:gd name="connsiteX9589" fmla="*/ 32227863 w 43671952"/>
              <a:gd name="connsiteY9589" fmla="*/ 479107 h 23902640"/>
              <a:gd name="connsiteX9590" fmla="*/ 32220243 w 43671952"/>
              <a:gd name="connsiteY9590" fmla="*/ 501968 h 23902640"/>
              <a:gd name="connsiteX9591" fmla="*/ 32113563 w 43671952"/>
              <a:gd name="connsiteY9591" fmla="*/ 501968 h 23902640"/>
              <a:gd name="connsiteX9592" fmla="*/ 32060223 w 43671952"/>
              <a:gd name="connsiteY9592" fmla="*/ 509588 h 23902640"/>
              <a:gd name="connsiteX9593" fmla="*/ 32037363 w 43671952"/>
              <a:gd name="connsiteY9593" fmla="*/ 517208 h 23902640"/>
              <a:gd name="connsiteX9594" fmla="*/ 31968783 w 43671952"/>
              <a:gd name="connsiteY9594" fmla="*/ 540067 h 23902640"/>
              <a:gd name="connsiteX9595" fmla="*/ 31900203 w 43671952"/>
              <a:gd name="connsiteY9595" fmla="*/ 562928 h 23902640"/>
              <a:gd name="connsiteX9596" fmla="*/ 31900203 w 43671952"/>
              <a:gd name="connsiteY9596" fmla="*/ 616267 h 23902640"/>
              <a:gd name="connsiteX9597" fmla="*/ 31923063 w 43671952"/>
              <a:gd name="connsiteY9597" fmla="*/ 623887 h 23902640"/>
              <a:gd name="connsiteX9598" fmla="*/ 31991643 w 43671952"/>
              <a:gd name="connsiteY9598" fmla="*/ 646747 h 23902640"/>
              <a:gd name="connsiteX9599" fmla="*/ 32014503 w 43671952"/>
              <a:gd name="connsiteY9599" fmla="*/ 654368 h 23902640"/>
              <a:gd name="connsiteX9600" fmla="*/ 32105943 w 43671952"/>
              <a:gd name="connsiteY9600" fmla="*/ 715327 h 23902640"/>
              <a:gd name="connsiteX9601" fmla="*/ 32121183 w 43671952"/>
              <a:gd name="connsiteY9601" fmla="*/ 745807 h 23902640"/>
              <a:gd name="connsiteX9602" fmla="*/ 32113563 w 43671952"/>
              <a:gd name="connsiteY9602" fmla="*/ 776288 h 23902640"/>
              <a:gd name="connsiteX9603" fmla="*/ 32090431 w 43671952"/>
              <a:gd name="connsiteY9603" fmla="*/ 793163 h 23902640"/>
              <a:gd name="connsiteX9604" fmla="*/ 32091515 w 43671952"/>
              <a:gd name="connsiteY9604" fmla="*/ 787872 h 23902640"/>
              <a:gd name="connsiteX9605" fmla="*/ 32091895 w 43671952"/>
              <a:gd name="connsiteY9605" fmla="*/ 786600 h 23902640"/>
              <a:gd name="connsiteX9606" fmla="*/ 32091559 w 43671952"/>
              <a:gd name="connsiteY9606" fmla="*/ 787669 h 23902640"/>
              <a:gd name="connsiteX9607" fmla="*/ 32091515 w 43671952"/>
              <a:gd name="connsiteY9607" fmla="*/ 787872 h 23902640"/>
              <a:gd name="connsiteX9608" fmla="*/ 32089659 w 43671952"/>
              <a:gd name="connsiteY9608" fmla="*/ 794122 h 23902640"/>
              <a:gd name="connsiteX9609" fmla="*/ 32083083 w 43671952"/>
              <a:gd name="connsiteY9609" fmla="*/ 814389 h 23902640"/>
              <a:gd name="connsiteX9610" fmla="*/ 32037363 w 43671952"/>
              <a:gd name="connsiteY9610" fmla="*/ 829628 h 23902640"/>
              <a:gd name="connsiteX9611" fmla="*/ 31991643 w 43671952"/>
              <a:gd name="connsiteY9611" fmla="*/ 837247 h 23902640"/>
              <a:gd name="connsiteX9612" fmla="*/ 31869723 w 43671952"/>
              <a:gd name="connsiteY9612" fmla="*/ 860108 h 23902640"/>
              <a:gd name="connsiteX9613" fmla="*/ 31862103 w 43671952"/>
              <a:gd name="connsiteY9613" fmla="*/ 882968 h 23902640"/>
              <a:gd name="connsiteX9614" fmla="*/ 31907823 w 43671952"/>
              <a:gd name="connsiteY9614" fmla="*/ 898210 h 23902640"/>
              <a:gd name="connsiteX9615" fmla="*/ 31945923 w 43671952"/>
              <a:gd name="connsiteY9615" fmla="*/ 905828 h 23902640"/>
              <a:gd name="connsiteX9616" fmla="*/ 32144043 w 43671952"/>
              <a:gd name="connsiteY9616" fmla="*/ 913448 h 23902640"/>
              <a:gd name="connsiteX9617" fmla="*/ 32166903 w 43671952"/>
              <a:gd name="connsiteY9617" fmla="*/ 921068 h 23902640"/>
              <a:gd name="connsiteX9618" fmla="*/ 32197383 w 43671952"/>
              <a:gd name="connsiteY9618" fmla="*/ 974408 h 23902640"/>
              <a:gd name="connsiteX9619" fmla="*/ 32182143 w 43671952"/>
              <a:gd name="connsiteY9619" fmla="*/ 997268 h 23902640"/>
              <a:gd name="connsiteX9620" fmla="*/ 32159283 w 43671952"/>
              <a:gd name="connsiteY9620" fmla="*/ 1004888 h 23902640"/>
              <a:gd name="connsiteX9621" fmla="*/ 32052603 w 43671952"/>
              <a:gd name="connsiteY9621" fmla="*/ 1012507 h 23902640"/>
              <a:gd name="connsiteX9622" fmla="*/ 32029743 w 43671952"/>
              <a:gd name="connsiteY9622" fmla="*/ 1004888 h 23902640"/>
              <a:gd name="connsiteX9623" fmla="*/ 31930683 w 43671952"/>
              <a:gd name="connsiteY9623" fmla="*/ 997268 h 23902640"/>
              <a:gd name="connsiteX9624" fmla="*/ 31907823 w 43671952"/>
              <a:gd name="connsiteY9624" fmla="*/ 1004888 h 23902640"/>
              <a:gd name="connsiteX9625" fmla="*/ 31839243 w 43671952"/>
              <a:gd name="connsiteY9625" fmla="*/ 1035367 h 23902640"/>
              <a:gd name="connsiteX9626" fmla="*/ 31763043 w 43671952"/>
              <a:gd name="connsiteY9626" fmla="*/ 1050607 h 23902640"/>
              <a:gd name="connsiteX9627" fmla="*/ 31717323 w 43671952"/>
              <a:gd name="connsiteY9627" fmla="*/ 1065848 h 23902640"/>
              <a:gd name="connsiteX9628" fmla="*/ 31686843 w 43671952"/>
              <a:gd name="connsiteY9628" fmla="*/ 1073467 h 23902640"/>
              <a:gd name="connsiteX9629" fmla="*/ 31663983 w 43671952"/>
              <a:gd name="connsiteY9629" fmla="*/ 1081088 h 23902640"/>
              <a:gd name="connsiteX9630" fmla="*/ 31534443 w 43671952"/>
              <a:gd name="connsiteY9630" fmla="*/ 1096327 h 23902640"/>
              <a:gd name="connsiteX9631" fmla="*/ 31458243 w 43671952"/>
              <a:gd name="connsiteY9631" fmla="*/ 1103949 h 23902640"/>
              <a:gd name="connsiteX9632" fmla="*/ 31389663 w 43671952"/>
              <a:gd name="connsiteY9632" fmla="*/ 1142048 h 23902640"/>
              <a:gd name="connsiteX9633" fmla="*/ 31343943 w 43671952"/>
              <a:gd name="connsiteY9633" fmla="*/ 1164907 h 23902640"/>
              <a:gd name="connsiteX9634" fmla="*/ 31351563 w 43671952"/>
              <a:gd name="connsiteY9634" fmla="*/ 1187767 h 23902640"/>
              <a:gd name="connsiteX9635" fmla="*/ 31580163 w 43671952"/>
              <a:gd name="connsiteY9635" fmla="*/ 1195387 h 23902640"/>
              <a:gd name="connsiteX9636" fmla="*/ 31740183 w 43671952"/>
              <a:gd name="connsiteY9636" fmla="*/ 1210628 h 23902640"/>
              <a:gd name="connsiteX9637" fmla="*/ 31763043 w 43671952"/>
              <a:gd name="connsiteY9637" fmla="*/ 1203007 h 23902640"/>
              <a:gd name="connsiteX9638" fmla="*/ 31801143 w 43671952"/>
              <a:gd name="connsiteY9638" fmla="*/ 1142048 h 23902640"/>
              <a:gd name="connsiteX9639" fmla="*/ 31846863 w 43671952"/>
              <a:gd name="connsiteY9639" fmla="*/ 1111567 h 23902640"/>
              <a:gd name="connsiteX9640" fmla="*/ 31869723 w 43671952"/>
              <a:gd name="connsiteY9640" fmla="*/ 1103949 h 23902640"/>
              <a:gd name="connsiteX9641" fmla="*/ 31999263 w 43671952"/>
              <a:gd name="connsiteY9641" fmla="*/ 1081088 h 23902640"/>
              <a:gd name="connsiteX9642" fmla="*/ 32022123 w 43671952"/>
              <a:gd name="connsiteY9642" fmla="*/ 1088708 h 23902640"/>
              <a:gd name="connsiteX9643" fmla="*/ 32197383 w 43671952"/>
              <a:gd name="connsiteY9643" fmla="*/ 1103949 h 23902640"/>
              <a:gd name="connsiteX9644" fmla="*/ 32243103 w 43671952"/>
              <a:gd name="connsiteY9644" fmla="*/ 1119187 h 23902640"/>
              <a:gd name="connsiteX9645" fmla="*/ 32288823 w 43671952"/>
              <a:gd name="connsiteY9645" fmla="*/ 1157287 h 23902640"/>
              <a:gd name="connsiteX9646" fmla="*/ 32304063 w 43671952"/>
              <a:gd name="connsiteY9646" fmla="*/ 1203007 h 23902640"/>
              <a:gd name="connsiteX9647" fmla="*/ 32311683 w 43671952"/>
              <a:gd name="connsiteY9647" fmla="*/ 1241107 h 23902640"/>
              <a:gd name="connsiteX9648" fmla="*/ 32288823 w 43671952"/>
              <a:gd name="connsiteY9648" fmla="*/ 1286827 h 23902640"/>
              <a:gd name="connsiteX9649" fmla="*/ 32265963 w 43671952"/>
              <a:gd name="connsiteY9649" fmla="*/ 1294448 h 23902640"/>
              <a:gd name="connsiteX9650" fmla="*/ 31831623 w 43671952"/>
              <a:gd name="connsiteY9650" fmla="*/ 1294448 h 23902640"/>
              <a:gd name="connsiteX9651" fmla="*/ 31785903 w 43671952"/>
              <a:gd name="connsiteY9651" fmla="*/ 1309689 h 23902640"/>
              <a:gd name="connsiteX9652" fmla="*/ 31671603 w 43671952"/>
              <a:gd name="connsiteY9652" fmla="*/ 1324928 h 23902640"/>
              <a:gd name="connsiteX9653" fmla="*/ 31648743 w 43671952"/>
              <a:gd name="connsiteY9653" fmla="*/ 1332548 h 23902640"/>
              <a:gd name="connsiteX9654" fmla="*/ 31625883 w 43671952"/>
              <a:gd name="connsiteY9654" fmla="*/ 1340168 h 23902640"/>
              <a:gd name="connsiteX9655" fmla="*/ 31557303 w 43671952"/>
              <a:gd name="connsiteY9655" fmla="*/ 1363028 h 23902640"/>
              <a:gd name="connsiteX9656" fmla="*/ 31511583 w 43671952"/>
              <a:gd name="connsiteY9656" fmla="*/ 1393507 h 23902640"/>
              <a:gd name="connsiteX9657" fmla="*/ 31420143 w 43671952"/>
              <a:gd name="connsiteY9657" fmla="*/ 1401128 h 23902640"/>
              <a:gd name="connsiteX9658" fmla="*/ 31351563 w 43671952"/>
              <a:gd name="connsiteY9658" fmla="*/ 1363028 h 23902640"/>
              <a:gd name="connsiteX9659" fmla="*/ 31343943 w 43671952"/>
              <a:gd name="connsiteY9659" fmla="*/ 1340168 h 23902640"/>
              <a:gd name="connsiteX9660" fmla="*/ 31313463 w 43671952"/>
              <a:gd name="connsiteY9660" fmla="*/ 1294448 h 23902640"/>
              <a:gd name="connsiteX9661" fmla="*/ 31290603 w 43671952"/>
              <a:gd name="connsiteY9661" fmla="*/ 1279208 h 23902640"/>
              <a:gd name="connsiteX9662" fmla="*/ 31267743 w 43671952"/>
              <a:gd name="connsiteY9662" fmla="*/ 1271587 h 23902640"/>
              <a:gd name="connsiteX9663" fmla="*/ 31252503 w 43671952"/>
              <a:gd name="connsiteY9663" fmla="*/ 1248727 h 23902640"/>
              <a:gd name="connsiteX9664" fmla="*/ 31206783 w 43671952"/>
              <a:gd name="connsiteY9664" fmla="*/ 1233487 h 23902640"/>
              <a:gd name="connsiteX9665" fmla="*/ 31130583 w 43671952"/>
              <a:gd name="connsiteY9665" fmla="*/ 1218247 h 23902640"/>
              <a:gd name="connsiteX9666" fmla="*/ 31100103 w 43671952"/>
              <a:gd name="connsiteY9666" fmla="*/ 1210628 h 23902640"/>
              <a:gd name="connsiteX9667" fmla="*/ 31001043 w 43671952"/>
              <a:gd name="connsiteY9667" fmla="*/ 1203007 h 23902640"/>
              <a:gd name="connsiteX9668" fmla="*/ 30955323 w 43671952"/>
              <a:gd name="connsiteY9668" fmla="*/ 1210628 h 23902640"/>
              <a:gd name="connsiteX9669" fmla="*/ 30879123 w 43671952"/>
              <a:gd name="connsiteY9669" fmla="*/ 1218247 h 23902640"/>
              <a:gd name="connsiteX9670" fmla="*/ 30825783 w 43671952"/>
              <a:gd name="connsiteY9670" fmla="*/ 1164907 h 23902640"/>
              <a:gd name="connsiteX9671" fmla="*/ 30818163 w 43671952"/>
              <a:gd name="connsiteY9671" fmla="*/ 1142048 h 23902640"/>
              <a:gd name="connsiteX9672" fmla="*/ 30886743 w 43671952"/>
              <a:gd name="connsiteY9672" fmla="*/ 1134429 h 23902640"/>
              <a:gd name="connsiteX9673" fmla="*/ 30955323 w 43671952"/>
              <a:gd name="connsiteY9673" fmla="*/ 1149669 h 23902640"/>
              <a:gd name="connsiteX9674" fmla="*/ 30993423 w 43671952"/>
              <a:gd name="connsiteY9674" fmla="*/ 1157287 h 23902640"/>
              <a:gd name="connsiteX9675" fmla="*/ 31054383 w 43671952"/>
              <a:gd name="connsiteY9675" fmla="*/ 1180147 h 23902640"/>
              <a:gd name="connsiteX9676" fmla="*/ 31115343 w 43671952"/>
              <a:gd name="connsiteY9676" fmla="*/ 1157287 h 23902640"/>
              <a:gd name="connsiteX9677" fmla="*/ 31161063 w 43671952"/>
              <a:gd name="connsiteY9677" fmla="*/ 1126808 h 23902640"/>
              <a:gd name="connsiteX9678" fmla="*/ 31222023 w 43671952"/>
              <a:gd name="connsiteY9678" fmla="*/ 1119187 h 23902640"/>
              <a:gd name="connsiteX9679" fmla="*/ 31282983 w 43671952"/>
              <a:gd name="connsiteY9679" fmla="*/ 1134429 h 23902640"/>
              <a:gd name="connsiteX9680" fmla="*/ 31336323 w 43671952"/>
              <a:gd name="connsiteY9680" fmla="*/ 1119187 h 23902640"/>
              <a:gd name="connsiteX9681" fmla="*/ 31359183 w 43671952"/>
              <a:gd name="connsiteY9681" fmla="*/ 1103949 h 23902640"/>
              <a:gd name="connsiteX9682" fmla="*/ 31382043 w 43671952"/>
              <a:gd name="connsiteY9682" fmla="*/ 1096327 h 23902640"/>
              <a:gd name="connsiteX9683" fmla="*/ 31389663 w 43671952"/>
              <a:gd name="connsiteY9683" fmla="*/ 1073467 h 23902640"/>
              <a:gd name="connsiteX9684" fmla="*/ 31412523 w 43671952"/>
              <a:gd name="connsiteY9684" fmla="*/ 959167 h 23902640"/>
              <a:gd name="connsiteX9685" fmla="*/ 31481103 w 43671952"/>
              <a:gd name="connsiteY9685" fmla="*/ 966789 h 23902640"/>
              <a:gd name="connsiteX9686" fmla="*/ 31557303 w 43671952"/>
              <a:gd name="connsiteY9686" fmla="*/ 974408 h 23902640"/>
              <a:gd name="connsiteX9687" fmla="*/ 31595403 w 43671952"/>
              <a:gd name="connsiteY9687" fmla="*/ 982028 h 23902640"/>
              <a:gd name="connsiteX9688" fmla="*/ 31641123 w 43671952"/>
              <a:gd name="connsiteY9688" fmla="*/ 989649 h 23902640"/>
              <a:gd name="connsiteX9689" fmla="*/ 31686843 w 43671952"/>
              <a:gd name="connsiteY9689" fmla="*/ 974408 h 23902640"/>
              <a:gd name="connsiteX9690" fmla="*/ 31702083 w 43671952"/>
              <a:gd name="connsiteY9690" fmla="*/ 951548 h 23902640"/>
              <a:gd name="connsiteX9691" fmla="*/ 31724943 w 43671952"/>
              <a:gd name="connsiteY9691" fmla="*/ 928687 h 23902640"/>
              <a:gd name="connsiteX9692" fmla="*/ 31747803 w 43671952"/>
              <a:gd name="connsiteY9692" fmla="*/ 806767 h 23902640"/>
              <a:gd name="connsiteX9693" fmla="*/ 31724943 w 43671952"/>
              <a:gd name="connsiteY9693" fmla="*/ 799148 h 23902640"/>
              <a:gd name="connsiteX9694" fmla="*/ 31679223 w 43671952"/>
              <a:gd name="connsiteY9694" fmla="*/ 822007 h 23902640"/>
              <a:gd name="connsiteX9695" fmla="*/ 31671603 w 43671952"/>
              <a:gd name="connsiteY9695" fmla="*/ 844868 h 23902640"/>
              <a:gd name="connsiteX9696" fmla="*/ 31663983 w 43671952"/>
              <a:gd name="connsiteY9696" fmla="*/ 867728 h 23902640"/>
              <a:gd name="connsiteX9697" fmla="*/ 31648743 w 43671952"/>
              <a:gd name="connsiteY9697" fmla="*/ 913448 h 23902640"/>
              <a:gd name="connsiteX9698" fmla="*/ 31587783 w 43671952"/>
              <a:gd name="connsiteY9698" fmla="*/ 921068 h 23902640"/>
              <a:gd name="connsiteX9699" fmla="*/ 31542063 w 43671952"/>
              <a:gd name="connsiteY9699" fmla="*/ 905828 h 23902640"/>
              <a:gd name="connsiteX9700" fmla="*/ 31519203 w 43671952"/>
              <a:gd name="connsiteY9700" fmla="*/ 890588 h 23902640"/>
              <a:gd name="connsiteX9701" fmla="*/ 31412523 w 43671952"/>
              <a:gd name="connsiteY9701" fmla="*/ 890588 h 23902640"/>
              <a:gd name="connsiteX9702" fmla="*/ 31366803 w 43671952"/>
              <a:gd name="connsiteY9702" fmla="*/ 875347 h 23902640"/>
              <a:gd name="connsiteX9703" fmla="*/ 31351563 w 43671952"/>
              <a:gd name="connsiteY9703" fmla="*/ 837247 h 23902640"/>
              <a:gd name="connsiteX9704" fmla="*/ 31382043 w 43671952"/>
              <a:gd name="connsiteY9704" fmla="*/ 829628 h 23902640"/>
              <a:gd name="connsiteX9705" fmla="*/ 31404903 w 43671952"/>
              <a:gd name="connsiteY9705" fmla="*/ 822007 h 23902640"/>
              <a:gd name="connsiteX9706" fmla="*/ 31450623 w 43671952"/>
              <a:gd name="connsiteY9706" fmla="*/ 814389 h 23902640"/>
              <a:gd name="connsiteX9707" fmla="*/ 31496343 w 43671952"/>
              <a:gd name="connsiteY9707" fmla="*/ 799148 h 23902640"/>
              <a:gd name="connsiteX9708" fmla="*/ 31549683 w 43671952"/>
              <a:gd name="connsiteY9708" fmla="*/ 768667 h 23902640"/>
              <a:gd name="connsiteX9709" fmla="*/ 31603023 w 43671952"/>
              <a:gd name="connsiteY9709" fmla="*/ 715327 h 23902640"/>
              <a:gd name="connsiteX9710" fmla="*/ 31473483 w 43671952"/>
              <a:gd name="connsiteY9710" fmla="*/ 700087 h 23902640"/>
              <a:gd name="connsiteX9711" fmla="*/ 31450623 w 43671952"/>
              <a:gd name="connsiteY9711" fmla="*/ 692467 h 23902640"/>
              <a:gd name="connsiteX9712" fmla="*/ 31427763 w 43671952"/>
              <a:gd name="connsiteY9712" fmla="*/ 684847 h 23902640"/>
              <a:gd name="connsiteX9713" fmla="*/ 31336323 w 43671952"/>
              <a:gd name="connsiteY9713" fmla="*/ 654368 h 23902640"/>
              <a:gd name="connsiteX9714" fmla="*/ 31290603 w 43671952"/>
              <a:gd name="connsiteY9714" fmla="*/ 623887 h 23902640"/>
              <a:gd name="connsiteX9715" fmla="*/ 31267743 w 43671952"/>
              <a:gd name="connsiteY9715" fmla="*/ 616267 h 23902640"/>
              <a:gd name="connsiteX9716" fmla="*/ 31244883 w 43671952"/>
              <a:gd name="connsiteY9716" fmla="*/ 601027 h 23902640"/>
              <a:gd name="connsiteX9717" fmla="*/ 31176303 w 43671952"/>
              <a:gd name="connsiteY9717" fmla="*/ 562928 h 23902640"/>
              <a:gd name="connsiteX9718" fmla="*/ 31168683 w 43671952"/>
              <a:gd name="connsiteY9718" fmla="*/ 540067 h 23902640"/>
              <a:gd name="connsiteX9719" fmla="*/ 31282983 w 43671952"/>
              <a:gd name="connsiteY9719" fmla="*/ 532448 h 23902640"/>
              <a:gd name="connsiteX9720" fmla="*/ 31351563 w 43671952"/>
              <a:gd name="connsiteY9720" fmla="*/ 540067 h 23902640"/>
              <a:gd name="connsiteX9721" fmla="*/ 31374423 w 43671952"/>
              <a:gd name="connsiteY9721" fmla="*/ 547688 h 23902640"/>
              <a:gd name="connsiteX9722" fmla="*/ 31435383 w 43671952"/>
              <a:gd name="connsiteY9722" fmla="*/ 562928 h 23902640"/>
              <a:gd name="connsiteX9723" fmla="*/ 31458243 w 43671952"/>
              <a:gd name="connsiteY9723" fmla="*/ 578168 h 23902640"/>
              <a:gd name="connsiteX9724" fmla="*/ 31488723 w 43671952"/>
              <a:gd name="connsiteY9724" fmla="*/ 623887 h 23902640"/>
              <a:gd name="connsiteX9725" fmla="*/ 31511583 w 43671952"/>
              <a:gd name="connsiteY9725" fmla="*/ 639127 h 23902640"/>
              <a:gd name="connsiteX9726" fmla="*/ 31557303 w 43671952"/>
              <a:gd name="connsiteY9726" fmla="*/ 646747 h 23902640"/>
              <a:gd name="connsiteX9727" fmla="*/ 31557303 w 43671952"/>
              <a:gd name="connsiteY9727" fmla="*/ 555307 h 23902640"/>
              <a:gd name="connsiteX9728" fmla="*/ 31534443 w 43671952"/>
              <a:gd name="connsiteY9728" fmla="*/ 540067 h 23902640"/>
              <a:gd name="connsiteX9729" fmla="*/ 31511583 w 43671952"/>
              <a:gd name="connsiteY9729" fmla="*/ 479107 h 23902640"/>
              <a:gd name="connsiteX9730" fmla="*/ 31534443 w 43671952"/>
              <a:gd name="connsiteY9730" fmla="*/ 471487 h 23902640"/>
              <a:gd name="connsiteX9731" fmla="*/ 31580163 w 43671952"/>
              <a:gd name="connsiteY9731" fmla="*/ 463870 h 23902640"/>
              <a:gd name="connsiteX9732" fmla="*/ 31702083 w 43671952"/>
              <a:gd name="connsiteY9732" fmla="*/ 387668 h 23902640"/>
              <a:gd name="connsiteX9733" fmla="*/ 31671603 w 43671952"/>
              <a:gd name="connsiteY9733" fmla="*/ 326709 h 23902640"/>
              <a:gd name="connsiteX9734" fmla="*/ 31793523 w 43671952"/>
              <a:gd name="connsiteY9734" fmla="*/ 319087 h 23902640"/>
              <a:gd name="connsiteX9735" fmla="*/ 31824003 w 43671952"/>
              <a:gd name="connsiteY9735" fmla="*/ 303848 h 23902640"/>
              <a:gd name="connsiteX9736" fmla="*/ 31801143 w 43671952"/>
              <a:gd name="connsiteY9736" fmla="*/ 288607 h 23902640"/>
              <a:gd name="connsiteX9737" fmla="*/ 31778283 w 43671952"/>
              <a:gd name="connsiteY9737" fmla="*/ 280987 h 23902640"/>
              <a:gd name="connsiteX9738" fmla="*/ 31648743 w 43671952"/>
              <a:gd name="connsiteY9738" fmla="*/ 258127 h 23902640"/>
              <a:gd name="connsiteX9739" fmla="*/ 31618263 w 43671952"/>
              <a:gd name="connsiteY9739" fmla="*/ 265747 h 23902640"/>
              <a:gd name="connsiteX9740" fmla="*/ 31595403 w 43671952"/>
              <a:gd name="connsiteY9740" fmla="*/ 273368 h 23902640"/>
              <a:gd name="connsiteX9741" fmla="*/ 31549683 w 43671952"/>
              <a:gd name="connsiteY9741" fmla="*/ 288607 h 23902640"/>
              <a:gd name="connsiteX9742" fmla="*/ 31526823 w 43671952"/>
              <a:gd name="connsiteY9742" fmla="*/ 303848 h 23902640"/>
              <a:gd name="connsiteX9743" fmla="*/ 31481103 w 43671952"/>
              <a:gd name="connsiteY9743" fmla="*/ 334327 h 23902640"/>
              <a:gd name="connsiteX9744" fmla="*/ 31435383 w 43671952"/>
              <a:gd name="connsiteY9744" fmla="*/ 364808 h 23902640"/>
              <a:gd name="connsiteX9745" fmla="*/ 31366803 w 43671952"/>
              <a:gd name="connsiteY9745" fmla="*/ 380047 h 23902640"/>
              <a:gd name="connsiteX9746" fmla="*/ 31321083 w 43671952"/>
              <a:gd name="connsiteY9746" fmla="*/ 410527 h 23902640"/>
              <a:gd name="connsiteX9747" fmla="*/ 31282983 w 43671952"/>
              <a:gd name="connsiteY9747" fmla="*/ 456247 h 23902640"/>
              <a:gd name="connsiteX9748" fmla="*/ 31260123 w 43671952"/>
              <a:gd name="connsiteY9748" fmla="*/ 463870 h 23902640"/>
              <a:gd name="connsiteX9749" fmla="*/ 31214403 w 43671952"/>
              <a:gd name="connsiteY9749" fmla="*/ 479107 h 23902640"/>
              <a:gd name="connsiteX9750" fmla="*/ 31145823 w 43671952"/>
              <a:gd name="connsiteY9750" fmla="*/ 486727 h 23902640"/>
              <a:gd name="connsiteX9751" fmla="*/ 31122963 w 43671952"/>
              <a:gd name="connsiteY9751" fmla="*/ 471487 h 23902640"/>
              <a:gd name="connsiteX9752" fmla="*/ 31031523 w 43671952"/>
              <a:gd name="connsiteY9752" fmla="*/ 456247 h 23902640"/>
              <a:gd name="connsiteX9753" fmla="*/ 31001043 w 43671952"/>
              <a:gd name="connsiteY9753" fmla="*/ 486727 h 23902640"/>
              <a:gd name="connsiteX9754" fmla="*/ 30978183 w 43671952"/>
              <a:gd name="connsiteY9754" fmla="*/ 494350 h 23902640"/>
              <a:gd name="connsiteX9755" fmla="*/ 30962943 w 43671952"/>
              <a:gd name="connsiteY9755" fmla="*/ 517208 h 23902640"/>
              <a:gd name="connsiteX9756" fmla="*/ 30940083 w 43671952"/>
              <a:gd name="connsiteY9756" fmla="*/ 524828 h 23902640"/>
              <a:gd name="connsiteX9757" fmla="*/ 30894363 w 43671952"/>
              <a:gd name="connsiteY9757" fmla="*/ 501968 h 23902640"/>
              <a:gd name="connsiteX9758" fmla="*/ 30719103 w 43671952"/>
              <a:gd name="connsiteY9758" fmla="*/ 494350 h 23902640"/>
              <a:gd name="connsiteX9759" fmla="*/ 30688623 w 43671952"/>
              <a:gd name="connsiteY9759" fmla="*/ 456247 h 23902640"/>
              <a:gd name="connsiteX9760" fmla="*/ 30696243 w 43671952"/>
              <a:gd name="connsiteY9760" fmla="*/ 433387 h 23902640"/>
              <a:gd name="connsiteX9761" fmla="*/ 30726723 w 43671952"/>
              <a:gd name="connsiteY9761" fmla="*/ 395288 h 23902640"/>
              <a:gd name="connsiteX9762" fmla="*/ 30787683 w 43671952"/>
              <a:gd name="connsiteY9762" fmla="*/ 372428 h 23902640"/>
              <a:gd name="connsiteX9763" fmla="*/ 30947703 w 43671952"/>
              <a:gd name="connsiteY9763" fmla="*/ 387668 h 23902640"/>
              <a:gd name="connsiteX9764" fmla="*/ 30932463 w 43671952"/>
              <a:gd name="connsiteY9764" fmla="*/ 341949 h 23902640"/>
              <a:gd name="connsiteX9765" fmla="*/ 30909603 w 43671952"/>
              <a:gd name="connsiteY9765" fmla="*/ 326709 h 23902640"/>
              <a:gd name="connsiteX9766" fmla="*/ 30901983 w 43671952"/>
              <a:gd name="connsiteY9766" fmla="*/ 303848 h 23902640"/>
              <a:gd name="connsiteX9767" fmla="*/ 30894363 w 43671952"/>
              <a:gd name="connsiteY9767" fmla="*/ 250507 h 23902640"/>
              <a:gd name="connsiteX9768" fmla="*/ 30947703 w 43671952"/>
              <a:gd name="connsiteY9768" fmla="*/ 242888 h 23902640"/>
              <a:gd name="connsiteX9769" fmla="*/ 30993423 w 43671952"/>
              <a:gd name="connsiteY9769" fmla="*/ 265747 h 23902640"/>
              <a:gd name="connsiteX9770" fmla="*/ 31016283 w 43671952"/>
              <a:gd name="connsiteY9770" fmla="*/ 273368 h 23902640"/>
              <a:gd name="connsiteX9771" fmla="*/ 31107723 w 43671952"/>
              <a:gd name="connsiteY9771" fmla="*/ 280987 h 23902640"/>
              <a:gd name="connsiteX9772" fmla="*/ 31130583 w 43671952"/>
              <a:gd name="connsiteY9772" fmla="*/ 288607 h 23902640"/>
              <a:gd name="connsiteX9773" fmla="*/ 31206783 w 43671952"/>
              <a:gd name="connsiteY9773" fmla="*/ 303848 h 23902640"/>
              <a:gd name="connsiteX9774" fmla="*/ 31237263 w 43671952"/>
              <a:gd name="connsiteY9774" fmla="*/ 288607 h 23902640"/>
              <a:gd name="connsiteX9775" fmla="*/ 31244883 w 43671952"/>
              <a:gd name="connsiteY9775" fmla="*/ 227647 h 23902640"/>
              <a:gd name="connsiteX9776" fmla="*/ 31237263 w 43671952"/>
              <a:gd name="connsiteY9776" fmla="*/ 204788 h 23902640"/>
              <a:gd name="connsiteX9777" fmla="*/ 31336323 w 43671952"/>
              <a:gd name="connsiteY9777" fmla="*/ 159068 h 23902640"/>
              <a:gd name="connsiteX9778" fmla="*/ 31382043 w 43671952"/>
              <a:gd name="connsiteY9778" fmla="*/ 174307 h 23902640"/>
              <a:gd name="connsiteX9779" fmla="*/ 31397283 w 43671952"/>
              <a:gd name="connsiteY9779" fmla="*/ 197167 h 23902640"/>
              <a:gd name="connsiteX9780" fmla="*/ 31481103 w 43671952"/>
              <a:gd name="connsiteY9780" fmla="*/ 204788 h 23902640"/>
              <a:gd name="connsiteX9781" fmla="*/ 31511583 w 43671952"/>
              <a:gd name="connsiteY9781" fmla="*/ 136208 h 23902640"/>
              <a:gd name="connsiteX9782" fmla="*/ 31542063 w 43671952"/>
              <a:gd name="connsiteY9782" fmla="*/ 90487 h 23902640"/>
              <a:gd name="connsiteX9783" fmla="*/ 31587783 w 43671952"/>
              <a:gd name="connsiteY9783" fmla="*/ 75247 h 23902640"/>
              <a:gd name="connsiteX9784" fmla="*/ 31618263 w 43671952"/>
              <a:gd name="connsiteY9784" fmla="*/ 67627 h 23902640"/>
              <a:gd name="connsiteX9785" fmla="*/ 31702083 w 43671952"/>
              <a:gd name="connsiteY9785" fmla="*/ 60007 h 23902640"/>
              <a:gd name="connsiteX9786" fmla="*/ 31732563 w 43671952"/>
              <a:gd name="connsiteY9786" fmla="*/ 52387 h 23902640"/>
              <a:gd name="connsiteX9787" fmla="*/ 31785903 w 43671952"/>
              <a:gd name="connsiteY9787" fmla="*/ 14287 h 23902640"/>
              <a:gd name="connsiteX9788" fmla="*/ 7930556 w 43671952"/>
              <a:gd name="connsiteY9788" fmla="*/ 0 h 23902640"/>
              <a:gd name="connsiteX9789" fmla="*/ 8940335 w 43671952"/>
              <a:gd name="connsiteY9789" fmla="*/ 0 h 23902640"/>
              <a:gd name="connsiteX9790" fmla="*/ 8938470 w 43671952"/>
              <a:gd name="connsiteY9790" fmla="*/ 658 h 23902640"/>
              <a:gd name="connsiteX9791" fmla="*/ 8925244 w 43671952"/>
              <a:gd name="connsiteY9791" fmla="*/ 14288 h 23902640"/>
              <a:gd name="connsiteX9792" fmla="*/ 8896673 w 43671952"/>
              <a:gd name="connsiteY9792" fmla="*/ 33337 h 23902640"/>
              <a:gd name="connsiteX9793" fmla="*/ 8882384 w 43671952"/>
              <a:gd name="connsiteY9793" fmla="*/ 47626 h 23902640"/>
              <a:gd name="connsiteX9794" fmla="*/ 8853809 w 43671952"/>
              <a:gd name="connsiteY9794" fmla="*/ 66677 h 23902640"/>
              <a:gd name="connsiteX9795" fmla="*/ 8834760 w 43671952"/>
              <a:gd name="connsiteY9795" fmla="*/ 80963 h 23902640"/>
              <a:gd name="connsiteX9796" fmla="*/ 8815714 w 43671952"/>
              <a:gd name="connsiteY9796" fmla="*/ 90487 h 23902640"/>
              <a:gd name="connsiteX9797" fmla="*/ 8801424 w 43671952"/>
              <a:gd name="connsiteY9797" fmla="*/ 100014 h 23902640"/>
              <a:gd name="connsiteX9798" fmla="*/ 8791896 w 43671952"/>
              <a:gd name="connsiteY9798" fmla="*/ 114301 h 23902640"/>
              <a:gd name="connsiteX9799" fmla="*/ 8753797 w 43671952"/>
              <a:gd name="connsiteY9799" fmla="*/ 171450 h 23902640"/>
              <a:gd name="connsiteX9800" fmla="*/ 8739515 w 43671952"/>
              <a:gd name="connsiteY9800" fmla="*/ 180977 h 23902640"/>
              <a:gd name="connsiteX9801" fmla="*/ 8725227 w 43671952"/>
              <a:gd name="connsiteY9801" fmla="*/ 185739 h 23902640"/>
              <a:gd name="connsiteX9802" fmla="*/ 8715697 w 43671952"/>
              <a:gd name="connsiteY9802" fmla="*/ 200025 h 23902640"/>
              <a:gd name="connsiteX9803" fmla="*/ 8701413 w 43671952"/>
              <a:gd name="connsiteY9803" fmla="*/ 214313 h 23902640"/>
              <a:gd name="connsiteX9804" fmla="*/ 8682357 w 43671952"/>
              <a:gd name="connsiteY9804" fmla="*/ 233363 h 23902640"/>
              <a:gd name="connsiteX9805" fmla="*/ 8663310 w 43671952"/>
              <a:gd name="connsiteY9805" fmla="*/ 252414 h 23902640"/>
              <a:gd name="connsiteX9806" fmla="*/ 8649021 w 43671952"/>
              <a:gd name="connsiteY9806" fmla="*/ 261938 h 23902640"/>
              <a:gd name="connsiteX9807" fmla="*/ 8639497 w 43671952"/>
              <a:gd name="connsiteY9807" fmla="*/ 276224 h 23902640"/>
              <a:gd name="connsiteX9808" fmla="*/ 8610925 w 43671952"/>
              <a:gd name="connsiteY9808" fmla="*/ 285750 h 23902640"/>
              <a:gd name="connsiteX9809" fmla="*/ 8534723 w 43671952"/>
              <a:gd name="connsiteY9809" fmla="*/ 290513 h 23902640"/>
              <a:gd name="connsiteX9810" fmla="*/ 8520437 w 43671952"/>
              <a:gd name="connsiteY9810" fmla="*/ 285750 h 23902640"/>
              <a:gd name="connsiteX9811" fmla="*/ 8477573 w 43671952"/>
              <a:gd name="connsiteY9811" fmla="*/ 271462 h 23902640"/>
              <a:gd name="connsiteX9812" fmla="*/ 8377564 w 43671952"/>
              <a:gd name="connsiteY9812" fmla="*/ 271462 h 23902640"/>
              <a:gd name="connsiteX9813" fmla="*/ 8358511 w 43671952"/>
              <a:gd name="connsiteY9813" fmla="*/ 280989 h 23902640"/>
              <a:gd name="connsiteX9814" fmla="*/ 8306124 w 43671952"/>
              <a:gd name="connsiteY9814" fmla="*/ 295276 h 23902640"/>
              <a:gd name="connsiteX9815" fmla="*/ 8268023 w 43671952"/>
              <a:gd name="connsiteY9815" fmla="*/ 309563 h 23902640"/>
              <a:gd name="connsiteX9816" fmla="*/ 8239448 w 43671952"/>
              <a:gd name="connsiteY9816" fmla="*/ 323853 h 23902640"/>
              <a:gd name="connsiteX9817" fmla="*/ 8234687 w 43671952"/>
              <a:gd name="connsiteY9817" fmla="*/ 347662 h 23902640"/>
              <a:gd name="connsiteX9818" fmla="*/ 8244211 w 43671952"/>
              <a:gd name="connsiteY9818" fmla="*/ 361949 h 23902640"/>
              <a:gd name="connsiteX9819" fmla="*/ 8248975 w 43671952"/>
              <a:gd name="connsiteY9819" fmla="*/ 428628 h 23902640"/>
              <a:gd name="connsiteX9820" fmla="*/ 8244211 w 43671952"/>
              <a:gd name="connsiteY9820" fmla="*/ 442914 h 23902640"/>
              <a:gd name="connsiteX9821" fmla="*/ 8182298 w 43671952"/>
              <a:gd name="connsiteY9821" fmla="*/ 447675 h 23902640"/>
              <a:gd name="connsiteX9822" fmla="*/ 8139436 w 43671952"/>
              <a:gd name="connsiteY9822" fmla="*/ 423863 h 23902640"/>
              <a:gd name="connsiteX9823" fmla="*/ 8096573 w 43671952"/>
              <a:gd name="connsiteY9823" fmla="*/ 414337 h 23902640"/>
              <a:gd name="connsiteX9824" fmla="*/ 8077522 w 43671952"/>
              <a:gd name="connsiteY9824" fmla="*/ 438150 h 23902640"/>
              <a:gd name="connsiteX9825" fmla="*/ 8087048 w 43671952"/>
              <a:gd name="connsiteY9825" fmla="*/ 452437 h 23902640"/>
              <a:gd name="connsiteX9826" fmla="*/ 8101336 w 43671952"/>
              <a:gd name="connsiteY9826" fmla="*/ 457199 h 23902640"/>
              <a:gd name="connsiteX9827" fmla="*/ 8106097 w 43671952"/>
              <a:gd name="connsiteY9827" fmla="*/ 471487 h 23902640"/>
              <a:gd name="connsiteX9828" fmla="*/ 8106097 w 43671952"/>
              <a:gd name="connsiteY9828" fmla="*/ 519115 h 23902640"/>
              <a:gd name="connsiteX9829" fmla="*/ 8044184 w 43671952"/>
              <a:gd name="connsiteY9829" fmla="*/ 509588 h 23902640"/>
              <a:gd name="connsiteX9830" fmla="*/ 8029898 w 43671952"/>
              <a:gd name="connsiteY9830" fmla="*/ 504825 h 23902640"/>
              <a:gd name="connsiteX9831" fmla="*/ 8015611 w 43671952"/>
              <a:gd name="connsiteY9831" fmla="*/ 500064 h 23902640"/>
              <a:gd name="connsiteX9832" fmla="*/ 7987034 w 43671952"/>
              <a:gd name="connsiteY9832" fmla="*/ 490539 h 23902640"/>
              <a:gd name="connsiteX9833" fmla="*/ 7972747 w 43671952"/>
              <a:gd name="connsiteY9833" fmla="*/ 481014 h 23902640"/>
              <a:gd name="connsiteX9834" fmla="*/ 7944171 w 43671952"/>
              <a:gd name="connsiteY9834" fmla="*/ 466726 h 23902640"/>
              <a:gd name="connsiteX9835" fmla="*/ 7929886 w 43671952"/>
              <a:gd name="connsiteY9835" fmla="*/ 461962 h 23902640"/>
              <a:gd name="connsiteX9836" fmla="*/ 7901311 w 43671952"/>
              <a:gd name="connsiteY9836" fmla="*/ 447675 h 23902640"/>
              <a:gd name="connsiteX9837" fmla="*/ 7887024 w 43671952"/>
              <a:gd name="connsiteY9837" fmla="*/ 452437 h 23902640"/>
              <a:gd name="connsiteX9838" fmla="*/ 7887024 w 43671952"/>
              <a:gd name="connsiteY9838" fmla="*/ 509588 h 23902640"/>
              <a:gd name="connsiteX9839" fmla="*/ 7896550 w 43671952"/>
              <a:gd name="connsiteY9839" fmla="*/ 576262 h 23902640"/>
              <a:gd name="connsiteX9840" fmla="*/ 7848922 w 43671952"/>
              <a:gd name="connsiteY9840" fmla="*/ 600074 h 23902640"/>
              <a:gd name="connsiteX9841" fmla="*/ 7758436 w 43671952"/>
              <a:gd name="connsiteY9841" fmla="*/ 604838 h 23902640"/>
              <a:gd name="connsiteX9842" fmla="*/ 7744148 w 43671952"/>
              <a:gd name="connsiteY9842" fmla="*/ 595314 h 23902640"/>
              <a:gd name="connsiteX9843" fmla="*/ 7715573 w 43671952"/>
              <a:gd name="connsiteY9843" fmla="*/ 581024 h 23902640"/>
              <a:gd name="connsiteX9844" fmla="*/ 7701284 w 43671952"/>
              <a:gd name="connsiteY9844" fmla="*/ 576262 h 23902640"/>
              <a:gd name="connsiteX9845" fmla="*/ 7677470 w 43671952"/>
              <a:gd name="connsiteY9845" fmla="*/ 547688 h 23902640"/>
              <a:gd name="connsiteX9846" fmla="*/ 7667945 w 43671952"/>
              <a:gd name="connsiteY9846" fmla="*/ 519115 h 23902640"/>
              <a:gd name="connsiteX9847" fmla="*/ 7639370 w 43671952"/>
              <a:gd name="connsiteY9847" fmla="*/ 514352 h 23902640"/>
              <a:gd name="connsiteX9848" fmla="*/ 7429823 w 43671952"/>
              <a:gd name="connsiteY9848" fmla="*/ 509588 h 23902640"/>
              <a:gd name="connsiteX9849" fmla="*/ 7382200 w 43671952"/>
              <a:gd name="connsiteY9849" fmla="*/ 523875 h 23902640"/>
              <a:gd name="connsiteX9850" fmla="*/ 7396488 w 43671952"/>
              <a:gd name="connsiteY9850" fmla="*/ 552450 h 23902640"/>
              <a:gd name="connsiteX9851" fmla="*/ 7425063 w 43671952"/>
              <a:gd name="connsiteY9851" fmla="*/ 571499 h 23902640"/>
              <a:gd name="connsiteX9852" fmla="*/ 7425063 w 43671952"/>
              <a:gd name="connsiteY9852" fmla="*/ 600074 h 23902640"/>
              <a:gd name="connsiteX9853" fmla="*/ 7410775 w 43671952"/>
              <a:gd name="connsiteY9853" fmla="*/ 604838 h 23902640"/>
              <a:gd name="connsiteX9854" fmla="*/ 7382200 w 43671952"/>
              <a:gd name="connsiteY9854" fmla="*/ 614363 h 23902640"/>
              <a:gd name="connsiteX9855" fmla="*/ 7386961 w 43671952"/>
              <a:gd name="connsiteY9855" fmla="*/ 657225 h 23902640"/>
              <a:gd name="connsiteX9856" fmla="*/ 7410775 w 43671952"/>
              <a:gd name="connsiteY9856" fmla="*/ 681037 h 23902640"/>
              <a:gd name="connsiteX9857" fmla="*/ 7429823 w 43671952"/>
              <a:gd name="connsiteY9857" fmla="*/ 704851 h 23902640"/>
              <a:gd name="connsiteX9858" fmla="*/ 7444110 w 43671952"/>
              <a:gd name="connsiteY9858" fmla="*/ 709614 h 23902640"/>
              <a:gd name="connsiteX9859" fmla="*/ 7453637 w 43671952"/>
              <a:gd name="connsiteY9859" fmla="*/ 723899 h 23902640"/>
              <a:gd name="connsiteX9860" fmla="*/ 7458398 w 43671952"/>
              <a:gd name="connsiteY9860" fmla="*/ 738188 h 23902640"/>
              <a:gd name="connsiteX9861" fmla="*/ 7467925 w 43671952"/>
              <a:gd name="connsiteY9861" fmla="*/ 776288 h 23902640"/>
              <a:gd name="connsiteX9862" fmla="*/ 7458398 w 43671952"/>
              <a:gd name="connsiteY9862" fmla="*/ 804864 h 23902640"/>
              <a:gd name="connsiteX9863" fmla="*/ 7448877 w 43671952"/>
              <a:gd name="connsiteY9863" fmla="*/ 819152 h 23902640"/>
              <a:gd name="connsiteX9864" fmla="*/ 7420303 w 43671952"/>
              <a:gd name="connsiteY9864" fmla="*/ 862013 h 23902640"/>
              <a:gd name="connsiteX9865" fmla="*/ 7406015 w 43671952"/>
              <a:gd name="connsiteY9865" fmla="*/ 871538 h 23902640"/>
              <a:gd name="connsiteX9866" fmla="*/ 7377440 w 43671952"/>
              <a:gd name="connsiteY9866" fmla="*/ 890588 h 23902640"/>
              <a:gd name="connsiteX9867" fmla="*/ 7363151 w 43671952"/>
              <a:gd name="connsiteY9867" fmla="*/ 895350 h 23902640"/>
              <a:gd name="connsiteX9868" fmla="*/ 7334578 w 43671952"/>
              <a:gd name="connsiteY9868" fmla="*/ 904874 h 23902640"/>
              <a:gd name="connsiteX9869" fmla="*/ 7320290 w 43671952"/>
              <a:gd name="connsiteY9869" fmla="*/ 914400 h 23902640"/>
              <a:gd name="connsiteX9870" fmla="*/ 7306002 w 43671952"/>
              <a:gd name="connsiteY9870" fmla="*/ 919162 h 23902640"/>
              <a:gd name="connsiteX9871" fmla="*/ 7248851 w 43671952"/>
              <a:gd name="connsiteY9871" fmla="*/ 928687 h 23902640"/>
              <a:gd name="connsiteX9872" fmla="*/ 7234564 w 43671952"/>
              <a:gd name="connsiteY9872" fmla="*/ 919162 h 23902640"/>
              <a:gd name="connsiteX9873" fmla="*/ 7220276 w 43671952"/>
              <a:gd name="connsiteY9873" fmla="*/ 914400 h 23902640"/>
              <a:gd name="connsiteX9874" fmla="*/ 7215513 w 43671952"/>
              <a:gd name="connsiteY9874" fmla="*/ 900114 h 23902640"/>
              <a:gd name="connsiteX9875" fmla="*/ 7201226 w 43671952"/>
              <a:gd name="connsiteY9875" fmla="*/ 890588 h 23902640"/>
              <a:gd name="connsiteX9876" fmla="*/ 7196462 w 43671952"/>
              <a:gd name="connsiteY9876" fmla="*/ 876299 h 23902640"/>
              <a:gd name="connsiteX9877" fmla="*/ 7196462 w 43671952"/>
              <a:gd name="connsiteY9877" fmla="*/ 785813 h 23902640"/>
              <a:gd name="connsiteX9878" fmla="*/ 7191699 w 43671952"/>
              <a:gd name="connsiteY9878" fmla="*/ 762000 h 23902640"/>
              <a:gd name="connsiteX9879" fmla="*/ 7186938 w 43671952"/>
              <a:gd name="connsiteY9879" fmla="*/ 747712 h 23902640"/>
              <a:gd name="connsiteX9880" fmla="*/ 7172649 w 43671952"/>
              <a:gd name="connsiteY9880" fmla="*/ 704851 h 23902640"/>
              <a:gd name="connsiteX9881" fmla="*/ 7144073 w 43671952"/>
              <a:gd name="connsiteY9881" fmla="*/ 685800 h 23902640"/>
              <a:gd name="connsiteX9882" fmla="*/ 7134552 w 43671952"/>
              <a:gd name="connsiteY9882" fmla="*/ 671513 h 23902640"/>
              <a:gd name="connsiteX9883" fmla="*/ 7091689 w 43671952"/>
              <a:gd name="connsiteY9883" fmla="*/ 652463 h 23902640"/>
              <a:gd name="connsiteX9884" fmla="*/ 7053587 w 43671952"/>
              <a:gd name="connsiteY9884" fmla="*/ 642938 h 23902640"/>
              <a:gd name="connsiteX9885" fmla="*/ 7048826 w 43671952"/>
              <a:gd name="connsiteY9885" fmla="*/ 681037 h 23902640"/>
              <a:gd name="connsiteX9886" fmla="*/ 7058348 w 43671952"/>
              <a:gd name="connsiteY9886" fmla="*/ 695324 h 23902640"/>
              <a:gd name="connsiteX9887" fmla="*/ 7082163 w 43671952"/>
              <a:gd name="connsiteY9887" fmla="*/ 742950 h 23902640"/>
              <a:gd name="connsiteX9888" fmla="*/ 7077397 w 43671952"/>
              <a:gd name="connsiteY9888" fmla="*/ 757238 h 23902640"/>
              <a:gd name="connsiteX9889" fmla="*/ 7063112 w 43671952"/>
              <a:gd name="connsiteY9889" fmla="*/ 762000 h 23902640"/>
              <a:gd name="connsiteX9890" fmla="*/ 7020249 w 43671952"/>
              <a:gd name="connsiteY9890" fmla="*/ 766762 h 23902640"/>
              <a:gd name="connsiteX9891" fmla="*/ 7001198 w 43671952"/>
              <a:gd name="connsiteY9891" fmla="*/ 762000 h 23902640"/>
              <a:gd name="connsiteX9892" fmla="*/ 6934522 w 43671952"/>
              <a:gd name="connsiteY9892" fmla="*/ 742950 h 23902640"/>
              <a:gd name="connsiteX9893" fmla="*/ 6867579 w 43671952"/>
              <a:gd name="connsiteY9893" fmla="*/ 738188 h 23902640"/>
              <a:gd name="connsiteX9894" fmla="*/ 6819951 w 43671952"/>
              <a:gd name="connsiteY9894" fmla="*/ 742950 h 23902640"/>
              <a:gd name="connsiteX9895" fmla="*/ 6762801 w 43671952"/>
              <a:gd name="connsiteY9895" fmla="*/ 757238 h 23902640"/>
              <a:gd name="connsiteX9896" fmla="*/ 6743749 w 43671952"/>
              <a:gd name="connsiteY9896" fmla="*/ 781049 h 23902640"/>
              <a:gd name="connsiteX9897" fmla="*/ 6758040 w 43671952"/>
              <a:gd name="connsiteY9897" fmla="*/ 809626 h 23902640"/>
              <a:gd name="connsiteX9898" fmla="*/ 6791374 w 43671952"/>
              <a:gd name="connsiteY9898" fmla="*/ 823912 h 23902640"/>
              <a:gd name="connsiteX9899" fmla="*/ 6819951 w 43671952"/>
              <a:gd name="connsiteY9899" fmla="*/ 833437 h 23902640"/>
              <a:gd name="connsiteX9900" fmla="*/ 6862810 w 43671952"/>
              <a:gd name="connsiteY9900" fmla="*/ 842962 h 23902640"/>
              <a:gd name="connsiteX9901" fmla="*/ 6881863 w 43671952"/>
              <a:gd name="connsiteY9901" fmla="*/ 847724 h 23902640"/>
              <a:gd name="connsiteX9902" fmla="*/ 6896146 w 43671952"/>
              <a:gd name="connsiteY9902" fmla="*/ 852487 h 23902640"/>
              <a:gd name="connsiteX9903" fmla="*/ 6910438 w 43671952"/>
              <a:gd name="connsiteY9903" fmla="*/ 857249 h 23902640"/>
              <a:gd name="connsiteX9904" fmla="*/ 6967860 w 43671952"/>
              <a:gd name="connsiteY9904" fmla="*/ 876299 h 23902640"/>
              <a:gd name="connsiteX9905" fmla="*/ 6996437 w 43671952"/>
              <a:gd name="connsiteY9905" fmla="*/ 885824 h 23902640"/>
              <a:gd name="connsiteX9906" fmla="*/ 7010725 w 43671952"/>
              <a:gd name="connsiteY9906" fmla="*/ 895350 h 23902640"/>
              <a:gd name="connsiteX9907" fmla="*/ 7039300 w 43671952"/>
              <a:gd name="connsiteY9907" fmla="*/ 904874 h 23902640"/>
              <a:gd name="connsiteX9908" fmla="*/ 7058348 w 43671952"/>
              <a:gd name="connsiteY9908" fmla="*/ 909639 h 23902640"/>
              <a:gd name="connsiteX9909" fmla="*/ 7072636 w 43671952"/>
              <a:gd name="connsiteY9909" fmla="*/ 914400 h 23902640"/>
              <a:gd name="connsiteX9910" fmla="*/ 7096445 w 43671952"/>
              <a:gd name="connsiteY9910" fmla="*/ 919162 h 23902640"/>
              <a:gd name="connsiteX9911" fmla="*/ 7115500 w 43671952"/>
              <a:gd name="connsiteY9911" fmla="*/ 923924 h 23902640"/>
              <a:gd name="connsiteX9912" fmla="*/ 7167889 w 43671952"/>
              <a:gd name="connsiteY9912" fmla="*/ 938214 h 23902640"/>
              <a:gd name="connsiteX9913" fmla="*/ 7177412 w 43671952"/>
              <a:gd name="connsiteY9913" fmla="*/ 952499 h 23902640"/>
              <a:gd name="connsiteX9914" fmla="*/ 7158361 w 43671952"/>
              <a:gd name="connsiteY9914" fmla="*/ 971550 h 23902640"/>
              <a:gd name="connsiteX9915" fmla="*/ 7148835 w 43671952"/>
              <a:gd name="connsiteY9915" fmla="*/ 985837 h 23902640"/>
              <a:gd name="connsiteX9916" fmla="*/ 7134552 w 43671952"/>
              <a:gd name="connsiteY9916" fmla="*/ 990601 h 23902640"/>
              <a:gd name="connsiteX9917" fmla="*/ 7105971 w 43671952"/>
              <a:gd name="connsiteY9917" fmla="*/ 1000125 h 23902640"/>
              <a:gd name="connsiteX9918" fmla="*/ 7091689 w 43671952"/>
              <a:gd name="connsiteY9918" fmla="*/ 1009649 h 23902640"/>
              <a:gd name="connsiteX9919" fmla="*/ 7063112 w 43671952"/>
              <a:gd name="connsiteY9919" fmla="*/ 1019176 h 23902640"/>
              <a:gd name="connsiteX9920" fmla="*/ 7029773 w 43671952"/>
              <a:gd name="connsiteY9920" fmla="*/ 1028700 h 23902640"/>
              <a:gd name="connsiteX9921" fmla="*/ 6939288 w 43671952"/>
              <a:gd name="connsiteY9921" fmla="*/ 1033463 h 23902640"/>
              <a:gd name="connsiteX9922" fmla="*/ 6910438 w 43671952"/>
              <a:gd name="connsiteY9922" fmla="*/ 1028700 h 23902640"/>
              <a:gd name="connsiteX9923" fmla="*/ 6829471 w 43671952"/>
              <a:gd name="connsiteY9923" fmla="*/ 1023937 h 23902640"/>
              <a:gd name="connsiteX9924" fmla="*/ 6777095 w 43671952"/>
              <a:gd name="connsiteY9924" fmla="*/ 1033463 h 23902640"/>
              <a:gd name="connsiteX9925" fmla="*/ 6753279 w 43671952"/>
              <a:gd name="connsiteY9925" fmla="*/ 1038224 h 23902640"/>
              <a:gd name="connsiteX9926" fmla="*/ 6719945 w 43671952"/>
              <a:gd name="connsiteY9926" fmla="*/ 1042987 h 23902640"/>
              <a:gd name="connsiteX9927" fmla="*/ 6705651 w 43671952"/>
              <a:gd name="connsiteY9927" fmla="*/ 1047750 h 23902640"/>
              <a:gd name="connsiteX9928" fmla="*/ 6677076 w 43671952"/>
              <a:gd name="connsiteY9928" fmla="*/ 1052513 h 23902640"/>
              <a:gd name="connsiteX9929" fmla="*/ 6610406 w 43671952"/>
              <a:gd name="connsiteY9929" fmla="*/ 1071563 h 23902640"/>
              <a:gd name="connsiteX9930" fmla="*/ 6581823 w 43671952"/>
              <a:gd name="connsiteY9930" fmla="*/ 1081088 h 23902640"/>
              <a:gd name="connsiteX9931" fmla="*/ 6472292 w 43671952"/>
              <a:gd name="connsiteY9931" fmla="*/ 1085850 h 23902640"/>
              <a:gd name="connsiteX9932" fmla="*/ 6457996 w 43671952"/>
              <a:gd name="connsiteY9932" fmla="*/ 1081088 h 23902640"/>
              <a:gd name="connsiteX9933" fmla="*/ 6391326 w 43671952"/>
              <a:gd name="connsiteY9933" fmla="*/ 1066801 h 23902640"/>
              <a:gd name="connsiteX9934" fmla="*/ 6328152 w 43671952"/>
              <a:gd name="connsiteY9934" fmla="*/ 1003623 h 23902640"/>
              <a:gd name="connsiteX9935" fmla="*/ 7113617 w 43671952"/>
              <a:gd name="connsiteY9935" fmla="*/ 490537 h 23902640"/>
              <a:gd name="connsiteX9936" fmla="*/ 7759233 w 43671952"/>
              <a:gd name="connsiteY9936" fmla="*/ 101203 h 23902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Lst>
            <a:rect l="l" t="t" r="r" b="b"/>
            <a:pathLst>
              <a:path w="43671952" h="23902640">
                <a:moveTo>
                  <a:pt x="35914551" y="23775244"/>
                </a:moveTo>
                <a:cubicBezTo>
                  <a:pt x="35934691" y="23775640"/>
                  <a:pt x="35956915" y="23779608"/>
                  <a:pt x="35976759" y="23783576"/>
                </a:cubicBezTo>
                <a:cubicBezTo>
                  <a:pt x="35993427" y="23795484"/>
                  <a:pt x="35995807" y="23807392"/>
                  <a:pt x="36005335" y="23819296"/>
                </a:cubicBezTo>
                <a:cubicBezTo>
                  <a:pt x="36003747" y="23834376"/>
                  <a:pt x="36009303" y="23849460"/>
                  <a:pt x="36000571" y="23864540"/>
                </a:cubicBezTo>
                <a:cubicBezTo>
                  <a:pt x="35985491" y="23891528"/>
                  <a:pt x="35968027" y="23901848"/>
                  <a:pt x="35948183" y="23902640"/>
                </a:cubicBezTo>
                <a:cubicBezTo>
                  <a:pt x="35931515" y="23882796"/>
                  <a:pt x="35938659" y="23862952"/>
                  <a:pt x="35933895" y="23843108"/>
                </a:cubicBezTo>
                <a:cubicBezTo>
                  <a:pt x="35915639" y="23817708"/>
                  <a:pt x="35866427" y="23818504"/>
                  <a:pt x="35864839" y="23788340"/>
                </a:cubicBezTo>
                <a:cubicBezTo>
                  <a:pt x="35876351" y="23778020"/>
                  <a:pt x="35894407" y="23774848"/>
                  <a:pt x="35914551" y="23775244"/>
                </a:cubicBezTo>
                <a:close/>
                <a:moveTo>
                  <a:pt x="35705295" y="23452584"/>
                </a:moveTo>
                <a:lnTo>
                  <a:pt x="35733871" y="23469252"/>
                </a:lnTo>
                <a:cubicBezTo>
                  <a:pt x="35741015" y="23496240"/>
                  <a:pt x="35745779" y="23532752"/>
                  <a:pt x="35733871" y="23562124"/>
                </a:cubicBezTo>
                <a:cubicBezTo>
                  <a:pt x="35708471" y="23576412"/>
                  <a:pt x="35683071" y="23569264"/>
                  <a:pt x="35657671" y="23554980"/>
                </a:cubicBezTo>
                <a:cubicBezTo>
                  <a:pt x="35643383" y="23536724"/>
                  <a:pt x="35636239" y="23523228"/>
                  <a:pt x="35643383" y="23500208"/>
                </a:cubicBezTo>
                <a:cubicBezTo>
                  <a:pt x="35661639" y="23470048"/>
                  <a:pt x="35677515" y="23456552"/>
                  <a:pt x="35705295" y="23452584"/>
                </a:cubicBezTo>
                <a:close/>
                <a:moveTo>
                  <a:pt x="37335819" y="23431004"/>
                </a:moveTo>
                <a:cubicBezTo>
                  <a:pt x="37340123" y="23431452"/>
                  <a:pt x="37344987" y="23432940"/>
                  <a:pt x="37350739" y="23435916"/>
                </a:cubicBezTo>
                <a:cubicBezTo>
                  <a:pt x="37360263" y="23452584"/>
                  <a:pt x="37362647" y="23462112"/>
                  <a:pt x="37357883" y="23478780"/>
                </a:cubicBezTo>
                <a:cubicBezTo>
                  <a:pt x="37344387" y="23504972"/>
                  <a:pt x="37342803" y="23516880"/>
                  <a:pt x="37317403" y="23521640"/>
                </a:cubicBezTo>
                <a:cubicBezTo>
                  <a:pt x="37292795" y="23531960"/>
                  <a:pt x="37265807" y="23535136"/>
                  <a:pt x="37250727" y="23516880"/>
                </a:cubicBezTo>
                <a:cubicBezTo>
                  <a:pt x="37251519" y="23480368"/>
                  <a:pt x="37268983" y="23465284"/>
                  <a:pt x="37303115" y="23443060"/>
                </a:cubicBezTo>
                <a:cubicBezTo>
                  <a:pt x="37315023" y="23437700"/>
                  <a:pt x="37322907" y="23429664"/>
                  <a:pt x="37335819" y="23431004"/>
                </a:cubicBezTo>
                <a:close/>
                <a:moveTo>
                  <a:pt x="36191071" y="23426392"/>
                </a:moveTo>
                <a:cubicBezTo>
                  <a:pt x="36246631" y="23437504"/>
                  <a:pt x="36247427" y="23453380"/>
                  <a:pt x="36252983" y="23493068"/>
                </a:cubicBezTo>
                <a:cubicBezTo>
                  <a:pt x="36244251" y="23556568"/>
                  <a:pt x="36245043" y="23608164"/>
                  <a:pt x="36248219" y="23666900"/>
                </a:cubicBezTo>
                <a:cubicBezTo>
                  <a:pt x="36248219" y="23717700"/>
                  <a:pt x="36298227" y="23723256"/>
                  <a:pt x="36312515" y="23797868"/>
                </a:cubicBezTo>
                <a:cubicBezTo>
                  <a:pt x="36304579" y="23825648"/>
                  <a:pt x="36301403" y="23836760"/>
                  <a:pt x="36274415" y="23845492"/>
                </a:cubicBezTo>
                <a:cubicBezTo>
                  <a:pt x="36242663" y="23855016"/>
                  <a:pt x="36215675" y="23852636"/>
                  <a:pt x="36186307" y="23838348"/>
                </a:cubicBezTo>
                <a:cubicBezTo>
                  <a:pt x="36052959" y="23789136"/>
                  <a:pt x="35755303" y="23685152"/>
                  <a:pt x="35750539" y="23640704"/>
                </a:cubicBezTo>
                <a:cubicBezTo>
                  <a:pt x="35792607" y="23614512"/>
                  <a:pt x="35944215" y="23683568"/>
                  <a:pt x="36041051" y="23705000"/>
                </a:cubicBezTo>
                <a:cubicBezTo>
                  <a:pt x="36052959" y="23689916"/>
                  <a:pt x="36060103" y="23674836"/>
                  <a:pt x="36048195" y="23657372"/>
                </a:cubicBezTo>
                <a:cubicBezTo>
                  <a:pt x="36037875" y="23643880"/>
                  <a:pt x="36022795" y="23632768"/>
                  <a:pt x="36017239" y="23616892"/>
                </a:cubicBezTo>
                <a:cubicBezTo>
                  <a:pt x="36014063" y="23599428"/>
                  <a:pt x="36015651" y="23586728"/>
                  <a:pt x="36029147" y="23571648"/>
                </a:cubicBezTo>
                <a:cubicBezTo>
                  <a:pt x="36048195" y="23557360"/>
                  <a:pt x="36107727" y="23574032"/>
                  <a:pt x="36138683" y="23550216"/>
                </a:cubicBezTo>
                <a:cubicBezTo>
                  <a:pt x="36129159" y="23535928"/>
                  <a:pt x="36093439" y="23516880"/>
                  <a:pt x="36100583" y="23497828"/>
                </a:cubicBezTo>
                <a:cubicBezTo>
                  <a:pt x="36109315" y="23465288"/>
                  <a:pt x="36141855" y="23430360"/>
                  <a:pt x="36191071" y="23426392"/>
                </a:cubicBezTo>
                <a:close/>
                <a:moveTo>
                  <a:pt x="37186655" y="23391716"/>
                </a:moveTo>
                <a:cubicBezTo>
                  <a:pt x="37196207" y="23391616"/>
                  <a:pt x="37205679" y="23393452"/>
                  <a:pt x="37215007" y="23397816"/>
                </a:cubicBezTo>
                <a:cubicBezTo>
                  <a:pt x="37233263" y="23419248"/>
                  <a:pt x="37230087" y="23450204"/>
                  <a:pt x="37212627" y="23476400"/>
                </a:cubicBezTo>
                <a:cubicBezTo>
                  <a:pt x="37195955" y="23516880"/>
                  <a:pt x="37157859" y="23516880"/>
                  <a:pt x="37131663" y="23521644"/>
                </a:cubicBezTo>
                <a:cubicBezTo>
                  <a:pt x="37099119" y="23538312"/>
                  <a:pt x="37071339" y="23550216"/>
                  <a:pt x="37043555" y="23533548"/>
                </a:cubicBezTo>
                <a:cubicBezTo>
                  <a:pt x="37032443" y="23470844"/>
                  <a:pt x="37066575" y="23453380"/>
                  <a:pt x="37100707" y="23428772"/>
                </a:cubicBezTo>
                <a:cubicBezTo>
                  <a:pt x="37128687" y="23409724"/>
                  <a:pt x="37158007" y="23392012"/>
                  <a:pt x="37186655" y="23391716"/>
                </a:cubicBezTo>
                <a:close/>
                <a:moveTo>
                  <a:pt x="35876747" y="23376384"/>
                </a:moveTo>
                <a:cubicBezTo>
                  <a:pt x="35906115" y="23387496"/>
                  <a:pt x="35921195" y="23398612"/>
                  <a:pt x="35929131" y="23431152"/>
                </a:cubicBezTo>
                <a:cubicBezTo>
                  <a:pt x="35914051" y="23443060"/>
                  <a:pt x="35879919" y="23447824"/>
                  <a:pt x="35855315" y="23445440"/>
                </a:cubicBezTo>
                <a:cubicBezTo>
                  <a:pt x="35827531" y="23431152"/>
                  <a:pt x="35802135" y="23433536"/>
                  <a:pt x="35807691" y="23395436"/>
                </a:cubicBezTo>
                <a:cubicBezTo>
                  <a:pt x="35825947" y="23374796"/>
                  <a:pt x="35851343" y="23373208"/>
                  <a:pt x="35876747" y="23376384"/>
                </a:cubicBezTo>
                <a:close/>
                <a:moveTo>
                  <a:pt x="22687623" y="22135148"/>
                </a:moveTo>
                <a:cubicBezTo>
                  <a:pt x="22695243" y="22140228"/>
                  <a:pt x="22704763" y="22143236"/>
                  <a:pt x="22710483" y="22150388"/>
                </a:cubicBezTo>
                <a:cubicBezTo>
                  <a:pt x="22724079" y="22167380"/>
                  <a:pt x="22719047" y="22183160"/>
                  <a:pt x="22702863" y="22196108"/>
                </a:cubicBezTo>
                <a:cubicBezTo>
                  <a:pt x="22677595" y="22216324"/>
                  <a:pt x="22690163" y="22208808"/>
                  <a:pt x="22687623" y="22211348"/>
                </a:cubicBezTo>
                <a:cubicBezTo>
                  <a:pt x="22646771" y="22163688"/>
                  <a:pt x="22618185" y="22166060"/>
                  <a:pt x="22664763" y="22142768"/>
                </a:cubicBezTo>
                <a:cubicBezTo>
                  <a:pt x="22671947" y="22139176"/>
                  <a:pt x="22680003" y="22137688"/>
                  <a:pt x="22687623" y="22135148"/>
                </a:cubicBezTo>
                <a:close/>
                <a:moveTo>
                  <a:pt x="36722091" y="21976208"/>
                </a:moveTo>
                <a:lnTo>
                  <a:pt x="36724471" y="22026216"/>
                </a:lnTo>
                <a:lnTo>
                  <a:pt x="36676847" y="22007168"/>
                </a:lnTo>
                <a:close/>
                <a:moveTo>
                  <a:pt x="23850547" y="21828368"/>
                </a:moveTo>
                <a:cubicBezTo>
                  <a:pt x="23856275" y="21829860"/>
                  <a:pt x="23864435" y="21840224"/>
                  <a:pt x="23868723" y="21845588"/>
                </a:cubicBezTo>
                <a:cubicBezTo>
                  <a:pt x="23873743" y="21851860"/>
                  <a:pt x="23873803" y="21860828"/>
                  <a:pt x="23876343" y="21868448"/>
                </a:cubicBezTo>
                <a:cubicBezTo>
                  <a:pt x="23866315" y="21898536"/>
                  <a:pt x="23844595" y="21893848"/>
                  <a:pt x="23838243" y="21898928"/>
                </a:cubicBezTo>
                <a:cubicBezTo>
                  <a:pt x="23840783" y="21876068"/>
                  <a:pt x="23834451" y="21850320"/>
                  <a:pt x="23845863" y="21830348"/>
                </a:cubicBezTo>
                <a:cubicBezTo>
                  <a:pt x="23846999" y="21828360"/>
                  <a:pt x="23848639" y="21827872"/>
                  <a:pt x="23850547" y="21828368"/>
                </a:cubicBezTo>
                <a:close/>
                <a:moveTo>
                  <a:pt x="12789754" y="21747956"/>
                </a:moveTo>
                <a:cubicBezTo>
                  <a:pt x="12796146" y="21749236"/>
                  <a:pt x="12810765" y="21751648"/>
                  <a:pt x="12815947" y="21755100"/>
                </a:cubicBezTo>
                <a:cubicBezTo>
                  <a:pt x="12825177" y="21761256"/>
                  <a:pt x="12820375" y="21758960"/>
                  <a:pt x="12830235" y="21762244"/>
                </a:cubicBezTo>
                <a:cubicBezTo>
                  <a:pt x="12837243" y="21767500"/>
                  <a:pt x="12841374" y="21769900"/>
                  <a:pt x="12846904" y="21776532"/>
                </a:cubicBezTo>
                <a:cubicBezTo>
                  <a:pt x="12851246" y="21781744"/>
                  <a:pt x="12852335" y="21787224"/>
                  <a:pt x="12858807" y="21790820"/>
                </a:cubicBezTo>
                <a:cubicBezTo>
                  <a:pt x="12863198" y="21793256"/>
                  <a:pt x="12868333" y="21793996"/>
                  <a:pt x="12873097" y="21795584"/>
                </a:cubicBezTo>
                <a:cubicBezTo>
                  <a:pt x="12897571" y="21803740"/>
                  <a:pt x="12877762" y="21797856"/>
                  <a:pt x="12935007" y="21800344"/>
                </a:cubicBezTo>
                <a:cubicBezTo>
                  <a:pt x="12955435" y="21807156"/>
                  <a:pt x="12922937" y="21796732"/>
                  <a:pt x="12956439" y="21805108"/>
                </a:cubicBezTo>
                <a:cubicBezTo>
                  <a:pt x="12961312" y="21806324"/>
                  <a:pt x="12970728" y="21809868"/>
                  <a:pt x="12970728" y="21809868"/>
                </a:cubicBezTo>
                <a:cubicBezTo>
                  <a:pt x="12972315" y="21812252"/>
                  <a:pt x="12974330" y="21814400"/>
                  <a:pt x="12975489" y="21817012"/>
                </a:cubicBezTo>
                <a:cubicBezTo>
                  <a:pt x="12977529" y="21821600"/>
                  <a:pt x="12980252" y="21831300"/>
                  <a:pt x="12980252" y="21831300"/>
                </a:cubicBezTo>
                <a:cubicBezTo>
                  <a:pt x="12979459" y="21844796"/>
                  <a:pt x="12980744" y="21858576"/>
                  <a:pt x="12977873" y="21871784"/>
                </a:cubicBezTo>
                <a:cubicBezTo>
                  <a:pt x="12976655" y="21877376"/>
                  <a:pt x="12970905" y="21880952"/>
                  <a:pt x="12968347" y="21886068"/>
                </a:cubicBezTo>
                <a:cubicBezTo>
                  <a:pt x="12966757" y="21889244"/>
                  <a:pt x="12965801" y="21892824"/>
                  <a:pt x="12963584" y="21895596"/>
                </a:cubicBezTo>
                <a:cubicBezTo>
                  <a:pt x="12960608" y="21899316"/>
                  <a:pt x="12949236" y="21911496"/>
                  <a:pt x="12942151" y="21914644"/>
                </a:cubicBezTo>
                <a:cubicBezTo>
                  <a:pt x="12937565" y="21916684"/>
                  <a:pt x="12932044" y="21916624"/>
                  <a:pt x="12927867" y="21919408"/>
                </a:cubicBezTo>
                <a:cubicBezTo>
                  <a:pt x="12918486" y="21925660"/>
                  <a:pt x="12920035" y="21925532"/>
                  <a:pt x="12906433" y="21928932"/>
                </a:cubicBezTo>
                <a:cubicBezTo>
                  <a:pt x="12903259" y="21929728"/>
                  <a:pt x="12900163" y="21930988"/>
                  <a:pt x="12896910" y="21931312"/>
                </a:cubicBezTo>
                <a:cubicBezTo>
                  <a:pt x="12892169" y="21931788"/>
                  <a:pt x="12894924" y="21931312"/>
                  <a:pt x="12894529" y="21931312"/>
                </a:cubicBezTo>
                <a:cubicBezTo>
                  <a:pt x="12888179" y="21928140"/>
                  <a:pt x="12881940" y="21924728"/>
                  <a:pt x="12875477" y="21921788"/>
                </a:cubicBezTo>
                <a:cubicBezTo>
                  <a:pt x="12863587" y="21916384"/>
                  <a:pt x="12872525" y="21923216"/>
                  <a:pt x="12858807" y="21914644"/>
                </a:cubicBezTo>
                <a:cubicBezTo>
                  <a:pt x="12855445" y="21912540"/>
                  <a:pt x="12852729" y="21909472"/>
                  <a:pt x="12849283" y="21907500"/>
                </a:cubicBezTo>
                <a:cubicBezTo>
                  <a:pt x="12847104" y="21906256"/>
                  <a:pt x="12844449" y="21906108"/>
                  <a:pt x="12842140" y="21905120"/>
                </a:cubicBezTo>
                <a:cubicBezTo>
                  <a:pt x="12838879" y="21903720"/>
                  <a:pt x="12835697" y="21902120"/>
                  <a:pt x="12832615" y="21900356"/>
                </a:cubicBezTo>
                <a:cubicBezTo>
                  <a:pt x="12827013" y="21897156"/>
                  <a:pt x="12821049" y="21892096"/>
                  <a:pt x="12815947" y="21888452"/>
                </a:cubicBezTo>
                <a:cubicBezTo>
                  <a:pt x="12813619" y="21886788"/>
                  <a:pt x="12811183" y="21885276"/>
                  <a:pt x="12808804" y="21883688"/>
                </a:cubicBezTo>
                <a:cubicBezTo>
                  <a:pt x="12805629" y="21878928"/>
                  <a:pt x="12801085" y="21874832"/>
                  <a:pt x="12799278" y="21869400"/>
                </a:cubicBezTo>
                <a:cubicBezTo>
                  <a:pt x="12793610" y="21852400"/>
                  <a:pt x="12797299" y="21859292"/>
                  <a:pt x="12789754" y="21847968"/>
                </a:cubicBezTo>
                <a:cubicBezTo>
                  <a:pt x="12787099" y="21840012"/>
                  <a:pt x="12786983" y="21840276"/>
                  <a:pt x="12784990" y="21831300"/>
                </a:cubicBezTo>
                <a:cubicBezTo>
                  <a:pt x="12781161" y="21814064"/>
                  <a:pt x="12784481" y="21825012"/>
                  <a:pt x="12780229" y="21812252"/>
                </a:cubicBezTo>
                <a:cubicBezTo>
                  <a:pt x="12776042" y="21787128"/>
                  <a:pt x="12776397" y="21795788"/>
                  <a:pt x="12780229" y="21757484"/>
                </a:cubicBezTo>
                <a:cubicBezTo>
                  <a:pt x="12780479" y="21754984"/>
                  <a:pt x="12780835" y="21752112"/>
                  <a:pt x="12782610" y="21750340"/>
                </a:cubicBezTo>
                <a:cubicBezTo>
                  <a:pt x="12784385" y="21748564"/>
                  <a:pt x="12787371" y="21748752"/>
                  <a:pt x="12789754" y="21747956"/>
                </a:cubicBezTo>
                <a:close/>
                <a:moveTo>
                  <a:pt x="23502963" y="21578888"/>
                </a:moveTo>
                <a:cubicBezTo>
                  <a:pt x="23518867" y="21576616"/>
                  <a:pt x="23548683" y="21594128"/>
                  <a:pt x="23548683" y="21594128"/>
                </a:cubicBezTo>
                <a:cubicBezTo>
                  <a:pt x="23538791" y="21623804"/>
                  <a:pt x="23542335" y="21644928"/>
                  <a:pt x="23541063" y="21655088"/>
                </a:cubicBezTo>
                <a:cubicBezTo>
                  <a:pt x="23525823" y="21637308"/>
                  <a:pt x="23505819" y="21622692"/>
                  <a:pt x="23495343" y="21601748"/>
                </a:cubicBezTo>
                <a:cubicBezTo>
                  <a:pt x="23491751" y="21594564"/>
                  <a:pt x="23495015" y="21580024"/>
                  <a:pt x="23502963" y="21578888"/>
                </a:cubicBezTo>
                <a:close/>
                <a:moveTo>
                  <a:pt x="36876871" y="21571396"/>
                </a:moveTo>
                <a:lnTo>
                  <a:pt x="36826863" y="21719036"/>
                </a:lnTo>
                <a:lnTo>
                  <a:pt x="36745903" y="21783328"/>
                </a:lnTo>
                <a:lnTo>
                  <a:pt x="36757807" y="21692840"/>
                </a:lnTo>
                <a:close/>
                <a:moveTo>
                  <a:pt x="23777283" y="20946428"/>
                </a:moveTo>
                <a:cubicBezTo>
                  <a:pt x="23784991" y="20957988"/>
                  <a:pt x="23800143" y="20976376"/>
                  <a:pt x="23800143" y="20992148"/>
                </a:cubicBezTo>
                <a:cubicBezTo>
                  <a:pt x="23800143" y="21000180"/>
                  <a:pt x="23799059" y="21010340"/>
                  <a:pt x="23792523" y="21015008"/>
                </a:cubicBezTo>
                <a:cubicBezTo>
                  <a:pt x="23754315" y="21042300"/>
                  <a:pt x="23760775" y="21053108"/>
                  <a:pt x="23754423" y="21060728"/>
                </a:cubicBezTo>
                <a:cubicBezTo>
                  <a:pt x="23711879" y="21030340"/>
                  <a:pt x="23680971" y="21032380"/>
                  <a:pt x="23708703" y="20976908"/>
                </a:cubicBezTo>
                <a:cubicBezTo>
                  <a:pt x="23712799" y="20968716"/>
                  <a:pt x="23723195" y="20965388"/>
                  <a:pt x="23731563" y="20961668"/>
                </a:cubicBezTo>
                <a:cubicBezTo>
                  <a:pt x="23746243" y="20955144"/>
                  <a:pt x="23777283" y="20946428"/>
                  <a:pt x="23777283" y="20946428"/>
                </a:cubicBezTo>
                <a:close/>
                <a:moveTo>
                  <a:pt x="25998611" y="20467320"/>
                </a:moveTo>
                <a:cubicBezTo>
                  <a:pt x="26011235" y="20467320"/>
                  <a:pt x="26021471" y="20477556"/>
                  <a:pt x="26021471" y="20490180"/>
                </a:cubicBezTo>
                <a:cubicBezTo>
                  <a:pt x="26021471" y="20502808"/>
                  <a:pt x="26011235" y="20513040"/>
                  <a:pt x="25998611" y="20513040"/>
                </a:cubicBezTo>
                <a:cubicBezTo>
                  <a:pt x="25985987" y="20513040"/>
                  <a:pt x="25975751" y="20502808"/>
                  <a:pt x="25975751" y="20490180"/>
                </a:cubicBezTo>
                <a:cubicBezTo>
                  <a:pt x="25975751" y="20477556"/>
                  <a:pt x="25985987" y="20467320"/>
                  <a:pt x="25998611" y="20467320"/>
                </a:cubicBezTo>
                <a:close/>
                <a:moveTo>
                  <a:pt x="24425315" y="20014852"/>
                </a:moveTo>
                <a:cubicBezTo>
                  <a:pt x="24463947" y="20023584"/>
                  <a:pt x="24440659" y="20113280"/>
                  <a:pt x="24455479" y="20157728"/>
                </a:cubicBezTo>
                <a:cubicBezTo>
                  <a:pt x="24493579" y="20145028"/>
                  <a:pt x="24531679" y="20106136"/>
                  <a:pt x="24569779" y="20119628"/>
                </a:cubicBezTo>
                <a:cubicBezTo>
                  <a:pt x="24590679" y="20156140"/>
                  <a:pt x="24528239" y="20183128"/>
                  <a:pt x="24525327" y="20214880"/>
                </a:cubicBezTo>
                <a:cubicBezTo>
                  <a:pt x="24518183" y="20249008"/>
                  <a:pt x="24534851" y="20280760"/>
                  <a:pt x="24525327" y="20310128"/>
                </a:cubicBezTo>
                <a:cubicBezTo>
                  <a:pt x="24499135" y="20347436"/>
                  <a:pt x="24453891" y="20365692"/>
                  <a:pt x="24432459" y="20400616"/>
                </a:cubicBezTo>
                <a:cubicBezTo>
                  <a:pt x="24415259" y="20441628"/>
                  <a:pt x="24414731" y="20511212"/>
                  <a:pt x="24378483" y="20545080"/>
                </a:cubicBezTo>
                <a:cubicBezTo>
                  <a:pt x="24307575" y="20581060"/>
                  <a:pt x="24203331" y="20550372"/>
                  <a:pt x="24163379" y="20576828"/>
                </a:cubicBezTo>
                <a:cubicBezTo>
                  <a:pt x="24124747" y="20668108"/>
                  <a:pt x="24164703" y="20780824"/>
                  <a:pt x="24118927" y="20843528"/>
                </a:cubicBezTo>
                <a:cubicBezTo>
                  <a:pt x="24051195" y="20905968"/>
                  <a:pt x="23964411" y="20954124"/>
                  <a:pt x="23880011" y="20952272"/>
                </a:cubicBezTo>
                <a:cubicBezTo>
                  <a:pt x="23822859" y="20937456"/>
                  <a:pt x="23810951" y="20882156"/>
                  <a:pt x="23763327" y="20862580"/>
                </a:cubicBezTo>
                <a:cubicBezTo>
                  <a:pt x="23712527" y="20844588"/>
                  <a:pt x="23623631" y="20867076"/>
                  <a:pt x="23610931" y="20837180"/>
                </a:cubicBezTo>
                <a:cubicBezTo>
                  <a:pt x="23598231" y="20813632"/>
                  <a:pt x="23654191" y="20777648"/>
                  <a:pt x="23699039" y="20728436"/>
                </a:cubicBezTo>
                <a:cubicBezTo>
                  <a:pt x="23743879" y="20679224"/>
                  <a:pt x="23828151" y="20577624"/>
                  <a:pt x="23880007" y="20541904"/>
                </a:cubicBezTo>
                <a:cubicBezTo>
                  <a:pt x="23926575" y="20515180"/>
                  <a:pt x="23946947" y="20528940"/>
                  <a:pt x="23998279" y="20506980"/>
                </a:cubicBezTo>
                <a:cubicBezTo>
                  <a:pt x="24056487" y="20477080"/>
                  <a:pt x="24117075" y="20442420"/>
                  <a:pt x="24158615" y="20360136"/>
                </a:cubicBezTo>
                <a:cubicBezTo>
                  <a:pt x="24176607" y="20330768"/>
                  <a:pt x="24170787" y="20284728"/>
                  <a:pt x="24188779" y="20252980"/>
                </a:cubicBezTo>
                <a:cubicBezTo>
                  <a:pt x="24210207" y="20218320"/>
                  <a:pt x="24264447" y="20199004"/>
                  <a:pt x="24303871" y="20159316"/>
                </a:cubicBezTo>
                <a:cubicBezTo>
                  <a:pt x="24345675" y="20124392"/>
                  <a:pt x="24376631" y="20007180"/>
                  <a:pt x="24425315" y="20014852"/>
                </a:cubicBezTo>
                <a:close/>
                <a:moveTo>
                  <a:pt x="21073579" y="19990916"/>
                </a:moveTo>
                <a:cubicBezTo>
                  <a:pt x="21115511" y="19997392"/>
                  <a:pt x="21159119" y="20047396"/>
                  <a:pt x="21201387" y="20054540"/>
                </a:cubicBezTo>
                <a:cubicBezTo>
                  <a:pt x="21250599" y="20049780"/>
                  <a:pt x="21285523" y="20028348"/>
                  <a:pt x="21341879" y="20016440"/>
                </a:cubicBezTo>
                <a:cubicBezTo>
                  <a:pt x="21399027" y="20006916"/>
                  <a:pt x="21432367" y="20009296"/>
                  <a:pt x="21470467" y="20030728"/>
                </a:cubicBezTo>
                <a:cubicBezTo>
                  <a:pt x="21485551" y="20056128"/>
                  <a:pt x="21481579" y="20079148"/>
                  <a:pt x="21477611" y="20106928"/>
                </a:cubicBezTo>
                <a:cubicBezTo>
                  <a:pt x="21460943" y="20137884"/>
                  <a:pt x="21427603" y="20161696"/>
                  <a:pt x="21427603" y="20199796"/>
                </a:cubicBezTo>
                <a:cubicBezTo>
                  <a:pt x="21416491" y="20243452"/>
                  <a:pt x="21436335" y="20299016"/>
                  <a:pt x="21418077" y="20337912"/>
                </a:cubicBezTo>
                <a:cubicBezTo>
                  <a:pt x="21391091" y="20348228"/>
                  <a:pt x="21364103" y="20329972"/>
                  <a:pt x="21337115" y="20340292"/>
                </a:cubicBezTo>
                <a:cubicBezTo>
                  <a:pt x="21303779" y="20361724"/>
                  <a:pt x="21277583" y="20423636"/>
                  <a:pt x="21213291" y="20416492"/>
                </a:cubicBezTo>
                <a:cubicBezTo>
                  <a:pt x="21154555" y="20402204"/>
                  <a:pt x="21191067" y="20359340"/>
                  <a:pt x="21156143" y="20330768"/>
                </a:cubicBezTo>
                <a:cubicBezTo>
                  <a:pt x="21132331" y="20305368"/>
                  <a:pt x="21087087" y="20299016"/>
                  <a:pt x="21072799" y="20259328"/>
                </a:cubicBezTo>
                <a:cubicBezTo>
                  <a:pt x="21056131" y="20208528"/>
                  <a:pt x="21082323" y="20195828"/>
                  <a:pt x="21087087" y="20164080"/>
                </a:cubicBezTo>
                <a:cubicBezTo>
                  <a:pt x="21092643" y="20117248"/>
                  <a:pt x="21000567" y="20068036"/>
                  <a:pt x="21032315" y="20002152"/>
                </a:cubicBezTo>
                <a:cubicBezTo>
                  <a:pt x="21045811" y="19991436"/>
                  <a:pt x="21059601" y="19988760"/>
                  <a:pt x="21073579" y="19990916"/>
                </a:cubicBezTo>
                <a:close/>
                <a:moveTo>
                  <a:pt x="28818011" y="19695796"/>
                </a:moveTo>
                <a:cubicBezTo>
                  <a:pt x="28830635" y="19695796"/>
                  <a:pt x="28840871" y="19706032"/>
                  <a:pt x="28840871" y="19718656"/>
                </a:cubicBezTo>
                <a:cubicBezTo>
                  <a:pt x="28840871" y="19731280"/>
                  <a:pt x="28830635" y="19741516"/>
                  <a:pt x="28818011" y="19741516"/>
                </a:cubicBezTo>
                <a:cubicBezTo>
                  <a:pt x="28805387" y="19741516"/>
                  <a:pt x="28795151" y="19731280"/>
                  <a:pt x="28795151" y="19718656"/>
                </a:cubicBezTo>
                <a:cubicBezTo>
                  <a:pt x="28795151" y="19706032"/>
                  <a:pt x="28805387" y="19695796"/>
                  <a:pt x="28818011" y="19695796"/>
                </a:cubicBezTo>
                <a:close/>
                <a:moveTo>
                  <a:pt x="16059208" y="19464340"/>
                </a:moveTo>
                <a:cubicBezTo>
                  <a:pt x="16061590" y="19465132"/>
                  <a:pt x="16064155" y="19465500"/>
                  <a:pt x="16066353" y="19466720"/>
                </a:cubicBezTo>
                <a:cubicBezTo>
                  <a:pt x="16071357" y="19469500"/>
                  <a:pt x="16080640" y="19476244"/>
                  <a:pt x="16080640" y="19476244"/>
                </a:cubicBezTo>
                <a:cubicBezTo>
                  <a:pt x="16081763" y="19479612"/>
                  <a:pt x="16085402" y="19489924"/>
                  <a:pt x="16085402" y="19492912"/>
                </a:cubicBezTo>
                <a:cubicBezTo>
                  <a:pt x="16085402" y="19496960"/>
                  <a:pt x="16084002" y="19500892"/>
                  <a:pt x="16083020" y="19504820"/>
                </a:cubicBezTo>
                <a:cubicBezTo>
                  <a:pt x="16082411" y="19507256"/>
                  <a:pt x="16082415" y="19510188"/>
                  <a:pt x="16080640" y="19511964"/>
                </a:cubicBezTo>
                <a:cubicBezTo>
                  <a:pt x="16078129" y="19514472"/>
                  <a:pt x="16074195" y="19514964"/>
                  <a:pt x="16071113" y="19516728"/>
                </a:cubicBezTo>
                <a:cubicBezTo>
                  <a:pt x="16060470" y="19522808"/>
                  <a:pt x="16063175" y="19524664"/>
                  <a:pt x="16061590" y="19526252"/>
                </a:cubicBezTo>
                <a:cubicBezTo>
                  <a:pt x="16055239" y="19523076"/>
                  <a:pt x="16049003" y="19519664"/>
                  <a:pt x="16042540" y="19516728"/>
                </a:cubicBezTo>
                <a:cubicBezTo>
                  <a:pt x="16040256" y="19515688"/>
                  <a:pt x="16037171" y="19516120"/>
                  <a:pt x="16035394" y="19514344"/>
                </a:cubicBezTo>
                <a:cubicBezTo>
                  <a:pt x="16033620" y="19512568"/>
                  <a:pt x="16034136" y="19509448"/>
                  <a:pt x="16033016" y="19507200"/>
                </a:cubicBezTo>
                <a:cubicBezTo>
                  <a:pt x="16031735" y="19504640"/>
                  <a:pt x="16029839" y="19502440"/>
                  <a:pt x="16028251" y="19500056"/>
                </a:cubicBezTo>
                <a:cubicBezTo>
                  <a:pt x="16029167" y="19494572"/>
                  <a:pt x="16030083" y="19484488"/>
                  <a:pt x="16033016" y="19478628"/>
                </a:cubicBezTo>
                <a:cubicBezTo>
                  <a:pt x="16034295" y="19476068"/>
                  <a:pt x="16035349" y="19473000"/>
                  <a:pt x="16037777" y="19471484"/>
                </a:cubicBezTo>
                <a:cubicBezTo>
                  <a:pt x="16042033" y="19468820"/>
                  <a:pt x="16047301" y="19468308"/>
                  <a:pt x="16052065" y="19466720"/>
                </a:cubicBezTo>
                <a:close/>
                <a:moveTo>
                  <a:pt x="27155899" y="19443384"/>
                </a:moveTo>
                <a:cubicBezTo>
                  <a:pt x="27168523" y="19443384"/>
                  <a:pt x="27178759" y="19453620"/>
                  <a:pt x="27178759" y="19466244"/>
                </a:cubicBezTo>
                <a:cubicBezTo>
                  <a:pt x="27178759" y="19478868"/>
                  <a:pt x="27168523" y="19489104"/>
                  <a:pt x="27155899" y="19489104"/>
                </a:cubicBezTo>
                <a:cubicBezTo>
                  <a:pt x="27143275" y="19489104"/>
                  <a:pt x="27133039" y="19478868"/>
                  <a:pt x="27133039" y="19466244"/>
                </a:cubicBezTo>
                <a:cubicBezTo>
                  <a:pt x="27133039" y="19453620"/>
                  <a:pt x="27143275" y="19443384"/>
                  <a:pt x="27155899" y="19443384"/>
                </a:cubicBezTo>
                <a:close/>
                <a:moveTo>
                  <a:pt x="28898975" y="19438620"/>
                </a:moveTo>
                <a:cubicBezTo>
                  <a:pt x="28911599" y="19438620"/>
                  <a:pt x="28921835" y="19448856"/>
                  <a:pt x="28921835" y="19461480"/>
                </a:cubicBezTo>
                <a:cubicBezTo>
                  <a:pt x="28921835" y="19474108"/>
                  <a:pt x="28911599" y="19484340"/>
                  <a:pt x="28898975" y="19484340"/>
                </a:cubicBezTo>
                <a:cubicBezTo>
                  <a:pt x="28886351" y="19484340"/>
                  <a:pt x="28876115" y="19474108"/>
                  <a:pt x="28876115" y="19461480"/>
                </a:cubicBezTo>
                <a:cubicBezTo>
                  <a:pt x="28876115" y="19448856"/>
                  <a:pt x="28886351" y="19438620"/>
                  <a:pt x="28898975" y="19438620"/>
                </a:cubicBezTo>
                <a:close/>
                <a:moveTo>
                  <a:pt x="31830851" y="19407532"/>
                </a:moveTo>
                <a:cubicBezTo>
                  <a:pt x="31837995" y="19408328"/>
                  <a:pt x="31845231" y="19408504"/>
                  <a:pt x="31852279" y="19409916"/>
                </a:cubicBezTo>
                <a:cubicBezTo>
                  <a:pt x="31857203" y="19410900"/>
                  <a:pt x="31861807" y="19413088"/>
                  <a:pt x="31866567" y="19414676"/>
                </a:cubicBezTo>
                <a:lnTo>
                  <a:pt x="31873711" y="19417056"/>
                </a:lnTo>
                <a:cubicBezTo>
                  <a:pt x="31876091" y="19418644"/>
                  <a:pt x="31879067" y="19419584"/>
                  <a:pt x="31880855" y="19421820"/>
                </a:cubicBezTo>
                <a:cubicBezTo>
                  <a:pt x="31882423" y="19423780"/>
                  <a:pt x="31883235" y="19426456"/>
                  <a:pt x="31883235" y="19428964"/>
                </a:cubicBezTo>
                <a:cubicBezTo>
                  <a:pt x="31883235" y="19435568"/>
                  <a:pt x="31884323" y="19453336"/>
                  <a:pt x="31876091" y="19459920"/>
                </a:cubicBezTo>
                <a:cubicBezTo>
                  <a:pt x="31874131" y="19461488"/>
                  <a:pt x="31871331" y="19461508"/>
                  <a:pt x="31868951" y="19462300"/>
                </a:cubicBezTo>
                <a:cubicBezTo>
                  <a:pt x="31863463" y="19465960"/>
                  <a:pt x="31861235" y="19468352"/>
                  <a:pt x="31854663" y="19469444"/>
                </a:cubicBezTo>
                <a:cubicBezTo>
                  <a:pt x="31852311" y="19469836"/>
                  <a:pt x="31844739" y="19469444"/>
                  <a:pt x="31842755" y="19469444"/>
                </a:cubicBezTo>
                <a:cubicBezTo>
                  <a:pt x="31836407" y="19467064"/>
                  <a:pt x="31829519" y="19465792"/>
                  <a:pt x="31823707" y="19462300"/>
                </a:cubicBezTo>
                <a:cubicBezTo>
                  <a:pt x="31821251" y="19460828"/>
                  <a:pt x="31820223" y="19457716"/>
                  <a:pt x="31818943" y="19455156"/>
                </a:cubicBezTo>
                <a:cubicBezTo>
                  <a:pt x="31816503" y="19450276"/>
                  <a:pt x="31815087" y="19440636"/>
                  <a:pt x="31814179" y="19436108"/>
                </a:cubicBezTo>
                <a:cubicBezTo>
                  <a:pt x="31814975" y="19428172"/>
                  <a:pt x="31812543" y="19419184"/>
                  <a:pt x="31816563" y="19412296"/>
                </a:cubicBezTo>
                <a:cubicBezTo>
                  <a:pt x="31819091" y="19407960"/>
                  <a:pt x="31830851" y="19407532"/>
                  <a:pt x="31830851" y="19407532"/>
                </a:cubicBezTo>
                <a:close/>
                <a:moveTo>
                  <a:pt x="20113451" y="19230404"/>
                </a:moveTo>
                <a:cubicBezTo>
                  <a:pt x="20124863" y="19230776"/>
                  <a:pt x="20135379" y="19231224"/>
                  <a:pt x="20144111" y="19230628"/>
                </a:cubicBezTo>
                <a:cubicBezTo>
                  <a:pt x="20182739" y="19228512"/>
                  <a:pt x="20216607" y="19226396"/>
                  <a:pt x="20245711" y="19252852"/>
                </a:cubicBezTo>
                <a:cubicBezTo>
                  <a:pt x="20235655" y="19289368"/>
                  <a:pt x="20177975" y="19306828"/>
                  <a:pt x="20129823" y="19312384"/>
                </a:cubicBezTo>
                <a:cubicBezTo>
                  <a:pt x="20086167" y="19308944"/>
                  <a:pt x="20009175" y="19300744"/>
                  <a:pt x="20010759" y="19259204"/>
                </a:cubicBezTo>
                <a:cubicBezTo>
                  <a:pt x="20036955" y="19228840"/>
                  <a:pt x="20079221" y="19229288"/>
                  <a:pt x="20113451" y="19230404"/>
                </a:cubicBezTo>
                <a:close/>
                <a:moveTo>
                  <a:pt x="24551523" y="19054416"/>
                </a:moveTo>
                <a:cubicBezTo>
                  <a:pt x="24572951" y="19054416"/>
                  <a:pt x="24584859" y="19068704"/>
                  <a:pt x="24594383" y="19090136"/>
                </a:cubicBezTo>
                <a:cubicBezTo>
                  <a:pt x="24599943" y="19116328"/>
                  <a:pt x="24584067" y="19137760"/>
                  <a:pt x="24589623" y="19161572"/>
                </a:cubicBezTo>
                <a:cubicBezTo>
                  <a:pt x="24606291" y="19187764"/>
                  <a:pt x="24672967" y="19187768"/>
                  <a:pt x="24711067" y="19225868"/>
                </a:cubicBezTo>
                <a:cubicBezTo>
                  <a:pt x="24715827" y="19253648"/>
                  <a:pt x="24682491" y="19274284"/>
                  <a:pt x="24682491" y="19302068"/>
                </a:cubicBezTo>
                <a:cubicBezTo>
                  <a:pt x="24688843" y="19329848"/>
                  <a:pt x="24702335" y="19352868"/>
                  <a:pt x="24730115" y="19371124"/>
                </a:cubicBezTo>
                <a:cubicBezTo>
                  <a:pt x="24753135" y="19382236"/>
                  <a:pt x="24771391" y="19369536"/>
                  <a:pt x="24792027" y="19368740"/>
                </a:cubicBezTo>
                <a:cubicBezTo>
                  <a:pt x="24825367" y="19372708"/>
                  <a:pt x="24842035" y="19393348"/>
                  <a:pt x="24863467" y="19430652"/>
                </a:cubicBezTo>
                <a:cubicBezTo>
                  <a:pt x="24865055" y="19455260"/>
                  <a:pt x="24849971" y="19475104"/>
                  <a:pt x="24853943" y="19497328"/>
                </a:cubicBezTo>
                <a:cubicBezTo>
                  <a:pt x="24865055" y="19544952"/>
                  <a:pt x="24919027" y="19606868"/>
                  <a:pt x="24958715" y="19647348"/>
                </a:cubicBezTo>
                <a:cubicBezTo>
                  <a:pt x="24976179" y="19656872"/>
                  <a:pt x="24986499" y="19656872"/>
                  <a:pt x="25011103" y="19654492"/>
                </a:cubicBezTo>
                <a:cubicBezTo>
                  <a:pt x="25049999" y="19637028"/>
                  <a:pt x="25081747" y="19569560"/>
                  <a:pt x="25134927" y="19537808"/>
                </a:cubicBezTo>
                <a:cubicBezTo>
                  <a:pt x="25150803" y="19544160"/>
                  <a:pt x="25166679" y="19529080"/>
                  <a:pt x="25182555" y="19556860"/>
                </a:cubicBezTo>
                <a:cubicBezTo>
                  <a:pt x="25196839" y="19609248"/>
                  <a:pt x="25192079" y="19656872"/>
                  <a:pt x="25182555" y="19706880"/>
                </a:cubicBezTo>
                <a:cubicBezTo>
                  <a:pt x="25145247" y="19738628"/>
                  <a:pt x="25103179" y="19741804"/>
                  <a:pt x="25077779" y="19773552"/>
                </a:cubicBezTo>
                <a:cubicBezTo>
                  <a:pt x="25054759" y="19800540"/>
                  <a:pt x="25081747" y="19825148"/>
                  <a:pt x="25061111" y="19852136"/>
                </a:cubicBezTo>
                <a:cubicBezTo>
                  <a:pt x="25014279" y="19873568"/>
                  <a:pt x="24974591" y="19816416"/>
                  <a:pt x="24942047" y="19837848"/>
                </a:cubicBezTo>
                <a:cubicBezTo>
                  <a:pt x="24920615" y="19890236"/>
                  <a:pt x="24968243" y="19923572"/>
                  <a:pt x="24949191" y="19966436"/>
                </a:cubicBezTo>
                <a:cubicBezTo>
                  <a:pt x="24911887" y="20007708"/>
                  <a:pt x="24762659" y="20132328"/>
                  <a:pt x="24708683" y="20125980"/>
                </a:cubicBezTo>
                <a:cubicBezTo>
                  <a:pt x="24683287" y="20083908"/>
                  <a:pt x="24703127" y="20041840"/>
                  <a:pt x="24703923" y="19999772"/>
                </a:cubicBezTo>
                <a:cubicBezTo>
                  <a:pt x="24711067" y="19970404"/>
                  <a:pt x="24730115" y="19948180"/>
                  <a:pt x="24725355" y="19911668"/>
                </a:cubicBezTo>
                <a:cubicBezTo>
                  <a:pt x="24661059" y="19867216"/>
                  <a:pt x="24546759" y="19901348"/>
                  <a:pt x="24539615" y="19849752"/>
                </a:cubicBezTo>
                <a:cubicBezTo>
                  <a:pt x="24539615" y="19798160"/>
                  <a:pt x="24615815" y="19756092"/>
                  <a:pt x="24653915" y="19709260"/>
                </a:cubicBezTo>
                <a:cubicBezTo>
                  <a:pt x="24676143" y="19679892"/>
                  <a:pt x="24710271" y="19662428"/>
                  <a:pt x="24720591" y="19621152"/>
                </a:cubicBezTo>
                <a:cubicBezTo>
                  <a:pt x="24715827" y="19596548"/>
                  <a:pt x="24687255" y="19571940"/>
                  <a:pt x="24677727" y="19540192"/>
                </a:cubicBezTo>
                <a:cubicBezTo>
                  <a:pt x="24665031" y="19508440"/>
                  <a:pt x="24690427" y="19479072"/>
                  <a:pt x="24682491" y="19437796"/>
                </a:cubicBezTo>
                <a:cubicBezTo>
                  <a:pt x="24665823" y="19376680"/>
                  <a:pt x="24592003" y="19315560"/>
                  <a:pt x="24568191" y="19247296"/>
                </a:cubicBezTo>
                <a:cubicBezTo>
                  <a:pt x="24554699" y="19219516"/>
                  <a:pt x="24555491" y="19191736"/>
                  <a:pt x="24549139" y="19163952"/>
                </a:cubicBezTo>
                <a:cubicBezTo>
                  <a:pt x="24547555" y="19127440"/>
                  <a:pt x="24507867" y="19095692"/>
                  <a:pt x="24551523" y="19054416"/>
                </a:cubicBezTo>
                <a:close/>
                <a:moveTo>
                  <a:pt x="24473023" y="18986184"/>
                </a:moveTo>
                <a:cubicBezTo>
                  <a:pt x="24485647" y="18986184"/>
                  <a:pt x="24495883" y="18996420"/>
                  <a:pt x="24495883" y="19009044"/>
                </a:cubicBezTo>
                <a:cubicBezTo>
                  <a:pt x="24495883" y="19021668"/>
                  <a:pt x="24485647" y="19031904"/>
                  <a:pt x="24473023" y="19031904"/>
                </a:cubicBezTo>
                <a:cubicBezTo>
                  <a:pt x="24460399" y="19031904"/>
                  <a:pt x="24450163" y="19021668"/>
                  <a:pt x="24450163" y="19009044"/>
                </a:cubicBezTo>
                <a:cubicBezTo>
                  <a:pt x="24450163" y="18996420"/>
                  <a:pt x="24460399" y="18986184"/>
                  <a:pt x="24473023" y="18986184"/>
                </a:cubicBezTo>
                <a:close/>
                <a:moveTo>
                  <a:pt x="26171647" y="18833784"/>
                </a:moveTo>
                <a:cubicBezTo>
                  <a:pt x="26184275" y="18833784"/>
                  <a:pt x="26194507" y="18844020"/>
                  <a:pt x="26194507" y="18856644"/>
                </a:cubicBezTo>
                <a:cubicBezTo>
                  <a:pt x="26194507" y="18869268"/>
                  <a:pt x="26184275" y="18879504"/>
                  <a:pt x="26171647" y="18879504"/>
                </a:cubicBezTo>
                <a:cubicBezTo>
                  <a:pt x="26159023" y="18879504"/>
                  <a:pt x="26148787" y="18869268"/>
                  <a:pt x="26148787" y="18856644"/>
                </a:cubicBezTo>
                <a:cubicBezTo>
                  <a:pt x="26148787" y="18844020"/>
                  <a:pt x="26159023" y="18833784"/>
                  <a:pt x="26171647" y="18833784"/>
                </a:cubicBezTo>
                <a:close/>
                <a:moveTo>
                  <a:pt x="25609675" y="18652808"/>
                </a:moveTo>
                <a:cubicBezTo>
                  <a:pt x="25622299" y="18652808"/>
                  <a:pt x="25632535" y="18663044"/>
                  <a:pt x="25632535" y="18675668"/>
                </a:cubicBezTo>
                <a:cubicBezTo>
                  <a:pt x="25632535" y="18688296"/>
                  <a:pt x="25622299" y="18698528"/>
                  <a:pt x="25609675" y="18698528"/>
                </a:cubicBezTo>
                <a:cubicBezTo>
                  <a:pt x="25597047" y="18698528"/>
                  <a:pt x="25586815" y="18688296"/>
                  <a:pt x="25586815" y="18675668"/>
                </a:cubicBezTo>
                <a:cubicBezTo>
                  <a:pt x="25586815" y="18663044"/>
                  <a:pt x="25597047" y="18652808"/>
                  <a:pt x="25609675" y="18652808"/>
                </a:cubicBezTo>
                <a:close/>
                <a:moveTo>
                  <a:pt x="24876247" y="18624236"/>
                </a:moveTo>
                <a:cubicBezTo>
                  <a:pt x="24888875" y="18624236"/>
                  <a:pt x="24899107" y="18634468"/>
                  <a:pt x="24899107" y="18647096"/>
                </a:cubicBezTo>
                <a:cubicBezTo>
                  <a:pt x="24899107" y="18659720"/>
                  <a:pt x="24888875" y="18669956"/>
                  <a:pt x="24876247" y="18669956"/>
                </a:cubicBezTo>
                <a:cubicBezTo>
                  <a:pt x="24863623" y="18669956"/>
                  <a:pt x="24853387" y="18659720"/>
                  <a:pt x="24853387" y="18647096"/>
                </a:cubicBezTo>
                <a:cubicBezTo>
                  <a:pt x="24853387" y="18634468"/>
                  <a:pt x="24863623" y="18624236"/>
                  <a:pt x="24876247" y="18624236"/>
                </a:cubicBezTo>
                <a:close/>
                <a:moveTo>
                  <a:pt x="25673175" y="18500408"/>
                </a:moveTo>
                <a:cubicBezTo>
                  <a:pt x="25685799" y="18500408"/>
                  <a:pt x="25696035" y="18510644"/>
                  <a:pt x="25696035" y="18523268"/>
                </a:cubicBezTo>
                <a:cubicBezTo>
                  <a:pt x="25696035" y="18535896"/>
                  <a:pt x="25685799" y="18546128"/>
                  <a:pt x="25673175" y="18546128"/>
                </a:cubicBezTo>
                <a:cubicBezTo>
                  <a:pt x="25660547" y="18546128"/>
                  <a:pt x="25650315" y="18535896"/>
                  <a:pt x="25650315" y="18523268"/>
                </a:cubicBezTo>
                <a:cubicBezTo>
                  <a:pt x="25650315" y="18510644"/>
                  <a:pt x="25660547" y="18500408"/>
                  <a:pt x="25673175" y="18500408"/>
                </a:cubicBezTo>
                <a:close/>
                <a:moveTo>
                  <a:pt x="29336079" y="18495920"/>
                </a:moveTo>
                <a:cubicBezTo>
                  <a:pt x="29343223" y="18496716"/>
                  <a:pt x="29350459" y="18496892"/>
                  <a:pt x="29357507" y="18498304"/>
                </a:cubicBezTo>
                <a:cubicBezTo>
                  <a:pt x="29362431" y="18499288"/>
                  <a:pt x="29367035" y="18501476"/>
                  <a:pt x="29371795" y="18503064"/>
                </a:cubicBezTo>
                <a:lnTo>
                  <a:pt x="29378939" y="18505444"/>
                </a:lnTo>
                <a:cubicBezTo>
                  <a:pt x="29381319" y="18507032"/>
                  <a:pt x="29384295" y="18507972"/>
                  <a:pt x="29386083" y="18510208"/>
                </a:cubicBezTo>
                <a:cubicBezTo>
                  <a:pt x="29387651" y="18512168"/>
                  <a:pt x="29388463" y="18514844"/>
                  <a:pt x="29388463" y="18517352"/>
                </a:cubicBezTo>
                <a:cubicBezTo>
                  <a:pt x="29388463" y="18523956"/>
                  <a:pt x="29389551" y="18541724"/>
                  <a:pt x="29381319" y="18548308"/>
                </a:cubicBezTo>
                <a:cubicBezTo>
                  <a:pt x="29379359" y="18549876"/>
                  <a:pt x="29376559" y="18549896"/>
                  <a:pt x="29374179" y="18550688"/>
                </a:cubicBezTo>
                <a:cubicBezTo>
                  <a:pt x="29368691" y="18554348"/>
                  <a:pt x="29366463" y="18556740"/>
                  <a:pt x="29359891" y="18557832"/>
                </a:cubicBezTo>
                <a:cubicBezTo>
                  <a:pt x="29357539" y="18558224"/>
                  <a:pt x="29349967" y="18557832"/>
                  <a:pt x="29347983" y="18557832"/>
                </a:cubicBezTo>
                <a:cubicBezTo>
                  <a:pt x="29341635" y="18555452"/>
                  <a:pt x="29334747" y="18554180"/>
                  <a:pt x="29328935" y="18550688"/>
                </a:cubicBezTo>
                <a:cubicBezTo>
                  <a:pt x="29326479" y="18549216"/>
                  <a:pt x="29325451" y="18546104"/>
                  <a:pt x="29324171" y="18543544"/>
                </a:cubicBezTo>
                <a:cubicBezTo>
                  <a:pt x="29321731" y="18538664"/>
                  <a:pt x="29320315" y="18529024"/>
                  <a:pt x="29319407" y="18524496"/>
                </a:cubicBezTo>
                <a:cubicBezTo>
                  <a:pt x="29320203" y="18516560"/>
                  <a:pt x="29317771" y="18507572"/>
                  <a:pt x="29321791" y="18500684"/>
                </a:cubicBezTo>
                <a:cubicBezTo>
                  <a:pt x="29324319" y="18496348"/>
                  <a:pt x="29336079" y="18495920"/>
                  <a:pt x="29336079" y="18495920"/>
                </a:cubicBezTo>
                <a:close/>
                <a:moveTo>
                  <a:pt x="33883835" y="18404808"/>
                </a:moveTo>
                <a:cubicBezTo>
                  <a:pt x="33890979" y="18405600"/>
                  <a:pt x="33898219" y="18405780"/>
                  <a:pt x="33905267" y="18407188"/>
                </a:cubicBezTo>
                <a:cubicBezTo>
                  <a:pt x="33910191" y="18408176"/>
                  <a:pt x="33914791" y="18410364"/>
                  <a:pt x="33919555" y="18411952"/>
                </a:cubicBezTo>
                <a:lnTo>
                  <a:pt x="33926699" y="18414332"/>
                </a:lnTo>
                <a:cubicBezTo>
                  <a:pt x="33929079" y="18415920"/>
                  <a:pt x="33932055" y="18416860"/>
                  <a:pt x="33933843" y="18419096"/>
                </a:cubicBezTo>
                <a:cubicBezTo>
                  <a:pt x="33935411" y="18421056"/>
                  <a:pt x="33936223" y="18423728"/>
                  <a:pt x="33936223" y="18426240"/>
                </a:cubicBezTo>
                <a:cubicBezTo>
                  <a:pt x="33936223" y="18432844"/>
                  <a:pt x="33937311" y="18450612"/>
                  <a:pt x="33929079" y="18457196"/>
                </a:cubicBezTo>
                <a:cubicBezTo>
                  <a:pt x="33927119" y="18458764"/>
                  <a:pt x="33924319" y="18458784"/>
                  <a:pt x="33921935" y="18459576"/>
                </a:cubicBezTo>
                <a:cubicBezTo>
                  <a:pt x="33916451" y="18463236"/>
                  <a:pt x="33914223" y="18465624"/>
                  <a:pt x="33907647" y="18466720"/>
                </a:cubicBezTo>
                <a:cubicBezTo>
                  <a:pt x="33905299" y="18467112"/>
                  <a:pt x="33897727" y="18466720"/>
                  <a:pt x="33895743" y="18466720"/>
                </a:cubicBezTo>
                <a:cubicBezTo>
                  <a:pt x="33889391" y="18464340"/>
                  <a:pt x="33882507" y="18463064"/>
                  <a:pt x="33876691" y="18459576"/>
                </a:cubicBezTo>
                <a:cubicBezTo>
                  <a:pt x="33874239" y="18458104"/>
                  <a:pt x="33873211" y="18454992"/>
                  <a:pt x="33871931" y="18452432"/>
                </a:cubicBezTo>
                <a:cubicBezTo>
                  <a:pt x="33869487" y="18447552"/>
                  <a:pt x="33868071" y="18437912"/>
                  <a:pt x="33867167" y="18433384"/>
                </a:cubicBezTo>
                <a:cubicBezTo>
                  <a:pt x="33867963" y="18425444"/>
                  <a:pt x="33865531" y="18416460"/>
                  <a:pt x="33869547" y="18409572"/>
                </a:cubicBezTo>
                <a:cubicBezTo>
                  <a:pt x="33872079" y="18405236"/>
                  <a:pt x="33883835" y="18404808"/>
                  <a:pt x="33883835" y="18404808"/>
                </a:cubicBezTo>
                <a:close/>
                <a:moveTo>
                  <a:pt x="30120939" y="18297800"/>
                </a:moveTo>
                <a:cubicBezTo>
                  <a:pt x="30128083" y="18298596"/>
                  <a:pt x="30135319" y="18298772"/>
                  <a:pt x="30142367" y="18300184"/>
                </a:cubicBezTo>
                <a:cubicBezTo>
                  <a:pt x="30147291" y="18301168"/>
                  <a:pt x="30151895" y="18303356"/>
                  <a:pt x="30156655" y="18304944"/>
                </a:cubicBezTo>
                <a:lnTo>
                  <a:pt x="30163799" y="18307324"/>
                </a:lnTo>
                <a:cubicBezTo>
                  <a:pt x="30166179" y="18308912"/>
                  <a:pt x="30169155" y="18309852"/>
                  <a:pt x="30170943" y="18312088"/>
                </a:cubicBezTo>
                <a:cubicBezTo>
                  <a:pt x="30172511" y="18314048"/>
                  <a:pt x="30173323" y="18316724"/>
                  <a:pt x="30173323" y="18319232"/>
                </a:cubicBezTo>
                <a:cubicBezTo>
                  <a:pt x="30173323" y="18325836"/>
                  <a:pt x="30174411" y="18343604"/>
                  <a:pt x="30166179" y="18350188"/>
                </a:cubicBezTo>
                <a:cubicBezTo>
                  <a:pt x="30164219" y="18351756"/>
                  <a:pt x="30161419" y="18351776"/>
                  <a:pt x="30159039" y="18352568"/>
                </a:cubicBezTo>
                <a:cubicBezTo>
                  <a:pt x="30153551" y="18356228"/>
                  <a:pt x="30151323" y="18358620"/>
                  <a:pt x="30144751" y="18359712"/>
                </a:cubicBezTo>
                <a:cubicBezTo>
                  <a:pt x="30142399" y="18360104"/>
                  <a:pt x="30134827" y="18359712"/>
                  <a:pt x="30132843" y="18359712"/>
                </a:cubicBezTo>
                <a:cubicBezTo>
                  <a:pt x="30126495" y="18357332"/>
                  <a:pt x="30119607" y="18356060"/>
                  <a:pt x="30113795" y="18352568"/>
                </a:cubicBezTo>
                <a:cubicBezTo>
                  <a:pt x="30111339" y="18351096"/>
                  <a:pt x="30110311" y="18347984"/>
                  <a:pt x="30109031" y="18345424"/>
                </a:cubicBezTo>
                <a:cubicBezTo>
                  <a:pt x="30106591" y="18340544"/>
                  <a:pt x="30105175" y="18330904"/>
                  <a:pt x="30104267" y="18326376"/>
                </a:cubicBezTo>
                <a:cubicBezTo>
                  <a:pt x="30105063" y="18318440"/>
                  <a:pt x="30102631" y="18309452"/>
                  <a:pt x="30106651" y="18302564"/>
                </a:cubicBezTo>
                <a:cubicBezTo>
                  <a:pt x="30109179" y="18298228"/>
                  <a:pt x="30120939" y="18297800"/>
                  <a:pt x="30120939" y="18297800"/>
                </a:cubicBezTo>
                <a:close/>
                <a:moveTo>
                  <a:pt x="25755723" y="18297208"/>
                </a:moveTo>
                <a:cubicBezTo>
                  <a:pt x="25768347" y="18297208"/>
                  <a:pt x="25778583" y="18307444"/>
                  <a:pt x="25778583" y="18320068"/>
                </a:cubicBezTo>
                <a:cubicBezTo>
                  <a:pt x="25778583" y="18332696"/>
                  <a:pt x="25768347" y="18342928"/>
                  <a:pt x="25755723" y="18342928"/>
                </a:cubicBezTo>
                <a:cubicBezTo>
                  <a:pt x="25743099" y="18342928"/>
                  <a:pt x="25732863" y="18332696"/>
                  <a:pt x="25732863" y="18320068"/>
                </a:cubicBezTo>
                <a:cubicBezTo>
                  <a:pt x="25732863" y="18307444"/>
                  <a:pt x="25743099" y="18297208"/>
                  <a:pt x="25755723" y="18297208"/>
                </a:cubicBezTo>
                <a:close/>
                <a:moveTo>
                  <a:pt x="23971375" y="18271808"/>
                </a:moveTo>
                <a:cubicBezTo>
                  <a:pt x="23983999" y="18271808"/>
                  <a:pt x="23994235" y="18282044"/>
                  <a:pt x="23994235" y="18294668"/>
                </a:cubicBezTo>
                <a:cubicBezTo>
                  <a:pt x="23994235" y="18307296"/>
                  <a:pt x="23983999" y="18317528"/>
                  <a:pt x="23971375" y="18317528"/>
                </a:cubicBezTo>
                <a:cubicBezTo>
                  <a:pt x="23958747" y="18317528"/>
                  <a:pt x="23948515" y="18307296"/>
                  <a:pt x="23948515" y="18294668"/>
                </a:cubicBezTo>
                <a:cubicBezTo>
                  <a:pt x="23948515" y="18282044"/>
                  <a:pt x="23958747" y="18271808"/>
                  <a:pt x="23971375" y="18271808"/>
                </a:cubicBezTo>
                <a:close/>
                <a:moveTo>
                  <a:pt x="31725439" y="17959732"/>
                </a:moveTo>
                <a:cubicBezTo>
                  <a:pt x="31732583" y="17960528"/>
                  <a:pt x="31739823" y="17960704"/>
                  <a:pt x="31746871" y="17962116"/>
                </a:cubicBezTo>
                <a:cubicBezTo>
                  <a:pt x="31751791" y="17963100"/>
                  <a:pt x="31756395" y="17965288"/>
                  <a:pt x="31761155" y="17966876"/>
                </a:cubicBezTo>
                <a:lnTo>
                  <a:pt x="31768299" y="17969256"/>
                </a:lnTo>
                <a:cubicBezTo>
                  <a:pt x="31770683" y="17970844"/>
                  <a:pt x="31773655" y="17971784"/>
                  <a:pt x="31775443" y="17974020"/>
                </a:cubicBezTo>
                <a:cubicBezTo>
                  <a:pt x="31777011" y="17975980"/>
                  <a:pt x="31777827" y="17978656"/>
                  <a:pt x="31777827" y="17981164"/>
                </a:cubicBezTo>
                <a:cubicBezTo>
                  <a:pt x="31777827" y="17987768"/>
                  <a:pt x="31778915" y="18005536"/>
                  <a:pt x="31770683" y="18012120"/>
                </a:cubicBezTo>
                <a:cubicBezTo>
                  <a:pt x="31768723" y="18013688"/>
                  <a:pt x="31765919" y="18013708"/>
                  <a:pt x="31763539" y="18014500"/>
                </a:cubicBezTo>
                <a:cubicBezTo>
                  <a:pt x="31758051" y="18018160"/>
                  <a:pt x="31755823" y="18020552"/>
                  <a:pt x="31749251" y="18021644"/>
                </a:cubicBezTo>
                <a:cubicBezTo>
                  <a:pt x="31746903" y="18022036"/>
                  <a:pt x="31739327" y="18021644"/>
                  <a:pt x="31737343" y="18021644"/>
                </a:cubicBezTo>
                <a:cubicBezTo>
                  <a:pt x="31730995" y="18019264"/>
                  <a:pt x="31724111" y="18017992"/>
                  <a:pt x="31718295" y="18014500"/>
                </a:cubicBezTo>
                <a:cubicBezTo>
                  <a:pt x="31715839" y="18013028"/>
                  <a:pt x="31714811" y="18009916"/>
                  <a:pt x="31713531" y="18007356"/>
                </a:cubicBezTo>
                <a:cubicBezTo>
                  <a:pt x="31711091" y="18002476"/>
                  <a:pt x="31709675" y="17992836"/>
                  <a:pt x="31708771" y="17988308"/>
                </a:cubicBezTo>
                <a:cubicBezTo>
                  <a:pt x="31709563" y="17980372"/>
                  <a:pt x="31707131" y="17971384"/>
                  <a:pt x="31711151" y="17964496"/>
                </a:cubicBezTo>
                <a:cubicBezTo>
                  <a:pt x="31713679" y="17960160"/>
                  <a:pt x="31725439" y="17959732"/>
                  <a:pt x="31725439" y="17959732"/>
                </a:cubicBezTo>
                <a:close/>
                <a:moveTo>
                  <a:pt x="32390587" y="17907084"/>
                </a:moveTo>
                <a:cubicBezTo>
                  <a:pt x="32397731" y="17907876"/>
                  <a:pt x="32404971" y="17908056"/>
                  <a:pt x="32412019" y="17909464"/>
                </a:cubicBezTo>
                <a:cubicBezTo>
                  <a:pt x="32416939" y="17910452"/>
                  <a:pt x="32421543" y="17912640"/>
                  <a:pt x="32426303" y="17914228"/>
                </a:cubicBezTo>
                <a:lnTo>
                  <a:pt x="32433447" y="17916608"/>
                </a:lnTo>
                <a:cubicBezTo>
                  <a:pt x="32435831" y="17918196"/>
                  <a:pt x="32438803" y="17919136"/>
                  <a:pt x="32440591" y="17921372"/>
                </a:cubicBezTo>
                <a:cubicBezTo>
                  <a:pt x="32442159" y="17923332"/>
                  <a:pt x="32442975" y="17926004"/>
                  <a:pt x="32442975" y="17928516"/>
                </a:cubicBezTo>
                <a:cubicBezTo>
                  <a:pt x="32442975" y="17935120"/>
                  <a:pt x="32444063" y="17952888"/>
                  <a:pt x="32435831" y="17959472"/>
                </a:cubicBezTo>
                <a:cubicBezTo>
                  <a:pt x="32433871" y="17961040"/>
                  <a:pt x="32431067" y="17961060"/>
                  <a:pt x="32428687" y="17961852"/>
                </a:cubicBezTo>
                <a:cubicBezTo>
                  <a:pt x="32423199" y="17965512"/>
                  <a:pt x="32420971" y="17967900"/>
                  <a:pt x="32414399" y="17968996"/>
                </a:cubicBezTo>
                <a:cubicBezTo>
                  <a:pt x="32412051" y="17969388"/>
                  <a:pt x="32404475" y="17968996"/>
                  <a:pt x="32402491" y="17968996"/>
                </a:cubicBezTo>
                <a:cubicBezTo>
                  <a:pt x="32396143" y="17966616"/>
                  <a:pt x="32389259" y="17965340"/>
                  <a:pt x="32383443" y="17961852"/>
                </a:cubicBezTo>
                <a:cubicBezTo>
                  <a:pt x="32380987" y="17960380"/>
                  <a:pt x="32379959" y="17957268"/>
                  <a:pt x="32378679" y="17954708"/>
                </a:cubicBezTo>
                <a:cubicBezTo>
                  <a:pt x="32376239" y="17949828"/>
                  <a:pt x="32374823" y="17940188"/>
                  <a:pt x="32373919" y="17935660"/>
                </a:cubicBezTo>
                <a:cubicBezTo>
                  <a:pt x="32374711" y="17927720"/>
                  <a:pt x="32372279" y="17918736"/>
                  <a:pt x="32376299" y="17911848"/>
                </a:cubicBezTo>
                <a:cubicBezTo>
                  <a:pt x="32378827" y="17907512"/>
                  <a:pt x="32390587" y="17907084"/>
                  <a:pt x="32390587" y="17907084"/>
                </a:cubicBezTo>
                <a:close/>
                <a:moveTo>
                  <a:pt x="29762799" y="17688200"/>
                </a:moveTo>
                <a:cubicBezTo>
                  <a:pt x="29769943" y="17688996"/>
                  <a:pt x="29777179" y="17689172"/>
                  <a:pt x="29784227" y="17690584"/>
                </a:cubicBezTo>
                <a:cubicBezTo>
                  <a:pt x="29789151" y="17691568"/>
                  <a:pt x="29793755" y="17693756"/>
                  <a:pt x="29798515" y="17695344"/>
                </a:cubicBezTo>
                <a:lnTo>
                  <a:pt x="29805659" y="17697724"/>
                </a:lnTo>
                <a:cubicBezTo>
                  <a:pt x="29808039" y="17699312"/>
                  <a:pt x="29811015" y="17700252"/>
                  <a:pt x="29812803" y="17702488"/>
                </a:cubicBezTo>
                <a:cubicBezTo>
                  <a:pt x="29814371" y="17704448"/>
                  <a:pt x="29815183" y="17707124"/>
                  <a:pt x="29815183" y="17709632"/>
                </a:cubicBezTo>
                <a:cubicBezTo>
                  <a:pt x="29815183" y="17716236"/>
                  <a:pt x="29816271" y="17734004"/>
                  <a:pt x="29808039" y="17740588"/>
                </a:cubicBezTo>
                <a:cubicBezTo>
                  <a:pt x="29806079" y="17742156"/>
                  <a:pt x="29803279" y="17742176"/>
                  <a:pt x="29800899" y="17742968"/>
                </a:cubicBezTo>
                <a:cubicBezTo>
                  <a:pt x="29795411" y="17746628"/>
                  <a:pt x="29793183" y="17749020"/>
                  <a:pt x="29786611" y="17750112"/>
                </a:cubicBezTo>
                <a:cubicBezTo>
                  <a:pt x="29784259" y="17750504"/>
                  <a:pt x="29776687" y="17750112"/>
                  <a:pt x="29774703" y="17750112"/>
                </a:cubicBezTo>
                <a:cubicBezTo>
                  <a:pt x="29768355" y="17747732"/>
                  <a:pt x="29761467" y="17746460"/>
                  <a:pt x="29755655" y="17742968"/>
                </a:cubicBezTo>
                <a:cubicBezTo>
                  <a:pt x="29753199" y="17741496"/>
                  <a:pt x="29752171" y="17738384"/>
                  <a:pt x="29750891" y="17735824"/>
                </a:cubicBezTo>
                <a:cubicBezTo>
                  <a:pt x="29748451" y="17730944"/>
                  <a:pt x="29747035" y="17721304"/>
                  <a:pt x="29746127" y="17716776"/>
                </a:cubicBezTo>
                <a:cubicBezTo>
                  <a:pt x="29746923" y="17708840"/>
                  <a:pt x="29744491" y="17699852"/>
                  <a:pt x="29748511" y="17692964"/>
                </a:cubicBezTo>
                <a:cubicBezTo>
                  <a:pt x="29751039" y="17688628"/>
                  <a:pt x="29762799" y="17688200"/>
                  <a:pt x="29762799" y="17688200"/>
                </a:cubicBezTo>
                <a:close/>
                <a:moveTo>
                  <a:pt x="30940867" y="17562820"/>
                </a:moveTo>
                <a:cubicBezTo>
                  <a:pt x="30948011" y="17563612"/>
                  <a:pt x="30955247" y="17563792"/>
                  <a:pt x="30962295" y="17565200"/>
                </a:cubicBezTo>
                <a:cubicBezTo>
                  <a:pt x="30967219" y="17566188"/>
                  <a:pt x="30971823" y="17568376"/>
                  <a:pt x="30976583" y="17569964"/>
                </a:cubicBezTo>
                <a:lnTo>
                  <a:pt x="30983727" y="17572344"/>
                </a:lnTo>
                <a:cubicBezTo>
                  <a:pt x="30986107" y="17573932"/>
                  <a:pt x="30989083" y="17574872"/>
                  <a:pt x="30990871" y="17577108"/>
                </a:cubicBezTo>
                <a:cubicBezTo>
                  <a:pt x="30992439" y="17579068"/>
                  <a:pt x="30993251" y="17581740"/>
                  <a:pt x="30993251" y="17584252"/>
                </a:cubicBezTo>
                <a:cubicBezTo>
                  <a:pt x="30993251" y="17590856"/>
                  <a:pt x="30994339" y="17608624"/>
                  <a:pt x="30986107" y="17615208"/>
                </a:cubicBezTo>
                <a:cubicBezTo>
                  <a:pt x="30984147" y="17616776"/>
                  <a:pt x="30981347" y="17616796"/>
                  <a:pt x="30978967" y="17617588"/>
                </a:cubicBezTo>
                <a:cubicBezTo>
                  <a:pt x="30973479" y="17621248"/>
                  <a:pt x="30971251" y="17623636"/>
                  <a:pt x="30964679" y="17624732"/>
                </a:cubicBezTo>
                <a:cubicBezTo>
                  <a:pt x="30962327" y="17625124"/>
                  <a:pt x="30954755" y="17624732"/>
                  <a:pt x="30952771" y="17624732"/>
                </a:cubicBezTo>
                <a:cubicBezTo>
                  <a:pt x="30946423" y="17622352"/>
                  <a:pt x="30939535" y="17621076"/>
                  <a:pt x="30933723" y="17617588"/>
                </a:cubicBezTo>
                <a:cubicBezTo>
                  <a:pt x="30931267" y="17616116"/>
                  <a:pt x="30930239" y="17613004"/>
                  <a:pt x="30928959" y="17610444"/>
                </a:cubicBezTo>
                <a:cubicBezTo>
                  <a:pt x="30926519" y="17605564"/>
                  <a:pt x="30925103" y="17595924"/>
                  <a:pt x="30924195" y="17591396"/>
                </a:cubicBezTo>
                <a:cubicBezTo>
                  <a:pt x="30924991" y="17583456"/>
                  <a:pt x="30922559" y="17574472"/>
                  <a:pt x="30926579" y="17567584"/>
                </a:cubicBezTo>
                <a:cubicBezTo>
                  <a:pt x="30929107" y="17563248"/>
                  <a:pt x="30940867" y="17562820"/>
                  <a:pt x="30940867" y="17562820"/>
                </a:cubicBezTo>
                <a:close/>
                <a:moveTo>
                  <a:pt x="29549439" y="17528180"/>
                </a:moveTo>
                <a:cubicBezTo>
                  <a:pt x="29556583" y="17528976"/>
                  <a:pt x="29563819" y="17529152"/>
                  <a:pt x="29570867" y="17530564"/>
                </a:cubicBezTo>
                <a:cubicBezTo>
                  <a:pt x="29575791" y="17531548"/>
                  <a:pt x="29580395" y="17533736"/>
                  <a:pt x="29585155" y="17535324"/>
                </a:cubicBezTo>
                <a:lnTo>
                  <a:pt x="29592299" y="17537704"/>
                </a:lnTo>
                <a:cubicBezTo>
                  <a:pt x="29594679" y="17539292"/>
                  <a:pt x="29597655" y="17540232"/>
                  <a:pt x="29599443" y="17542468"/>
                </a:cubicBezTo>
                <a:cubicBezTo>
                  <a:pt x="29601011" y="17544428"/>
                  <a:pt x="29601823" y="17547104"/>
                  <a:pt x="29601823" y="17549612"/>
                </a:cubicBezTo>
                <a:cubicBezTo>
                  <a:pt x="29601823" y="17552916"/>
                  <a:pt x="29602095" y="17559008"/>
                  <a:pt x="29601339" y="17565096"/>
                </a:cubicBezTo>
                <a:lnTo>
                  <a:pt x="29599503" y="17569364"/>
                </a:lnTo>
                <a:lnTo>
                  <a:pt x="29604203" y="17567036"/>
                </a:lnTo>
                <a:cubicBezTo>
                  <a:pt x="29607459" y="17566388"/>
                  <a:pt x="29610399" y="17566280"/>
                  <a:pt x="29610399" y="17566280"/>
                </a:cubicBezTo>
                <a:cubicBezTo>
                  <a:pt x="29617543" y="17567076"/>
                  <a:pt x="29624779" y="17567252"/>
                  <a:pt x="29631827" y="17568664"/>
                </a:cubicBezTo>
                <a:cubicBezTo>
                  <a:pt x="29636751" y="17569648"/>
                  <a:pt x="29641355" y="17571836"/>
                  <a:pt x="29646115" y="17573424"/>
                </a:cubicBezTo>
                <a:lnTo>
                  <a:pt x="29653259" y="17575804"/>
                </a:lnTo>
                <a:cubicBezTo>
                  <a:pt x="29655639" y="17577392"/>
                  <a:pt x="29658615" y="17578332"/>
                  <a:pt x="29660403" y="17580568"/>
                </a:cubicBezTo>
                <a:cubicBezTo>
                  <a:pt x="29661971" y="17582528"/>
                  <a:pt x="29662783" y="17585204"/>
                  <a:pt x="29662783" y="17587712"/>
                </a:cubicBezTo>
                <a:cubicBezTo>
                  <a:pt x="29662783" y="17594316"/>
                  <a:pt x="29663871" y="17612084"/>
                  <a:pt x="29655639" y="17618668"/>
                </a:cubicBezTo>
                <a:cubicBezTo>
                  <a:pt x="29653679" y="17620236"/>
                  <a:pt x="29650879" y="17620256"/>
                  <a:pt x="29648499" y="17621048"/>
                </a:cubicBezTo>
                <a:cubicBezTo>
                  <a:pt x="29643011" y="17624708"/>
                  <a:pt x="29640783" y="17627100"/>
                  <a:pt x="29634211" y="17628192"/>
                </a:cubicBezTo>
                <a:cubicBezTo>
                  <a:pt x="29631859" y="17628584"/>
                  <a:pt x="29624287" y="17628192"/>
                  <a:pt x="29622303" y="17628192"/>
                </a:cubicBezTo>
                <a:cubicBezTo>
                  <a:pt x="29615955" y="17625812"/>
                  <a:pt x="29609067" y="17624540"/>
                  <a:pt x="29603255" y="17621048"/>
                </a:cubicBezTo>
                <a:cubicBezTo>
                  <a:pt x="29600799" y="17619576"/>
                  <a:pt x="29599771" y="17616464"/>
                  <a:pt x="29598491" y="17613904"/>
                </a:cubicBezTo>
                <a:cubicBezTo>
                  <a:pt x="29596051" y="17609024"/>
                  <a:pt x="29594635" y="17599384"/>
                  <a:pt x="29593727" y="17594856"/>
                </a:cubicBezTo>
                <a:lnTo>
                  <a:pt x="29595303" y="17579124"/>
                </a:lnTo>
                <a:lnTo>
                  <a:pt x="29594679" y="17580568"/>
                </a:lnTo>
                <a:cubicBezTo>
                  <a:pt x="29592719" y="17582136"/>
                  <a:pt x="29589919" y="17582156"/>
                  <a:pt x="29587539" y="17582948"/>
                </a:cubicBezTo>
                <a:cubicBezTo>
                  <a:pt x="29582051" y="17586608"/>
                  <a:pt x="29579823" y="17589000"/>
                  <a:pt x="29573251" y="17590092"/>
                </a:cubicBezTo>
                <a:cubicBezTo>
                  <a:pt x="29570899" y="17590484"/>
                  <a:pt x="29563327" y="17590092"/>
                  <a:pt x="29561343" y="17590092"/>
                </a:cubicBezTo>
                <a:cubicBezTo>
                  <a:pt x="29554995" y="17587712"/>
                  <a:pt x="29548107" y="17586440"/>
                  <a:pt x="29542295" y="17582948"/>
                </a:cubicBezTo>
                <a:cubicBezTo>
                  <a:pt x="29539839" y="17581476"/>
                  <a:pt x="29538811" y="17578364"/>
                  <a:pt x="29537531" y="17575804"/>
                </a:cubicBezTo>
                <a:cubicBezTo>
                  <a:pt x="29535091" y="17570924"/>
                  <a:pt x="29533675" y="17561284"/>
                  <a:pt x="29532767" y="17556756"/>
                </a:cubicBezTo>
                <a:cubicBezTo>
                  <a:pt x="29533563" y="17548820"/>
                  <a:pt x="29531131" y="17539832"/>
                  <a:pt x="29535151" y="17532944"/>
                </a:cubicBezTo>
                <a:cubicBezTo>
                  <a:pt x="29537679" y="17528608"/>
                  <a:pt x="29549439" y="17528180"/>
                  <a:pt x="29549439" y="17528180"/>
                </a:cubicBezTo>
                <a:close/>
                <a:moveTo>
                  <a:pt x="29686599" y="17429120"/>
                </a:moveTo>
                <a:cubicBezTo>
                  <a:pt x="29693743" y="17429916"/>
                  <a:pt x="29700979" y="17430092"/>
                  <a:pt x="29708027" y="17431504"/>
                </a:cubicBezTo>
                <a:cubicBezTo>
                  <a:pt x="29712951" y="17432488"/>
                  <a:pt x="29717555" y="17434676"/>
                  <a:pt x="29722315" y="17436264"/>
                </a:cubicBezTo>
                <a:lnTo>
                  <a:pt x="29729459" y="17438644"/>
                </a:lnTo>
                <a:cubicBezTo>
                  <a:pt x="29731839" y="17440232"/>
                  <a:pt x="29734815" y="17441172"/>
                  <a:pt x="29736603" y="17443408"/>
                </a:cubicBezTo>
                <a:cubicBezTo>
                  <a:pt x="29738171" y="17445368"/>
                  <a:pt x="29738983" y="17448044"/>
                  <a:pt x="29738983" y="17450552"/>
                </a:cubicBezTo>
                <a:cubicBezTo>
                  <a:pt x="29738983" y="17457156"/>
                  <a:pt x="29740071" y="17474924"/>
                  <a:pt x="29731839" y="17481508"/>
                </a:cubicBezTo>
                <a:cubicBezTo>
                  <a:pt x="29729879" y="17483076"/>
                  <a:pt x="29727079" y="17483096"/>
                  <a:pt x="29724699" y="17483888"/>
                </a:cubicBezTo>
                <a:cubicBezTo>
                  <a:pt x="29719211" y="17487548"/>
                  <a:pt x="29716983" y="17489940"/>
                  <a:pt x="29710411" y="17491032"/>
                </a:cubicBezTo>
                <a:cubicBezTo>
                  <a:pt x="29708059" y="17491424"/>
                  <a:pt x="29700487" y="17491032"/>
                  <a:pt x="29698503" y="17491032"/>
                </a:cubicBezTo>
                <a:cubicBezTo>
                  <a:pt x="29692155" y="17488652"/>
                  <a:pt x="29685267" y="17487380"/>
                  <a:pt x="29679455" y="17483888"/>
                </a:cubicBezTo>
                <a:cubicBezTo>
                  <a:pt x="29676999" y="17482416"/>
                  <a:pt x="29675971" y="17479304"/>
                  <a:pt x="29674691" y="17476744"/>
                </a:cubicBezTo>
                <a:cubicBezTo>
                  <a:pt x="29672251" y="17471864"/>
                  <a:pt x="29670835" y="17462224"/>
                  <a:pt x="29669927" y="17457696"/>
                </a:cubicBezTo>
                <a:cubicBezTo>
                  <a:pt x="29670723" y="17449760"/>
                  <a:pt x="29668291" y="17440772"/>
                  <a:pt x="29672311" y="17433884"/>
                </a:cubicBezTo>
                <a:cubicBezTo>
                  <a:pt x="29674839" y="17429548"/>
                  <a:pt x="29686599" y="17429120"/>
                  <a:pt x="29686599" y="17429120"/>
                </a:cubicBezTo>
                <a:close/>
                <a:moveTo>
                  <a:pt x="29473239" y="17413880"/>
                </a:moveTo>
                <a:cubicBezTo>
                  <a:pt x="29480383" y="17414676"/>
                  <a:pt x="29487619" y="17414852"/>
                  <a:pt x="29494667" y="17416264"/>
                </a:cubicBezTo>
                <a:cubicBezTo>
                  <a:pt x="29499591" y="17417248"/>
                  <a:pt x="29504195" y="17419436"/>
                  <a:pt x="29508955" y="17421024"/>
                </a:cubicBezTo>
                <a:lnTo>
                  <a:pt x="29516099" y="17423404"/>
                </a:lnTo>
                <a:cubicBezTo>
                  <a:pt x="29518479" y="17424992"/>
                  <a:pt x="29521455" y="17425932"/>
                  <a:pt x="29523243" y="17428168"/>
                </a:cubicBezTo>
                <a:cubicBezTo>
                  <a:pt x="29524811" y="17430128"/>
                  <a:pt x="29525623" y="17432804"/>
                  <a:pt x="29525623" y="17435312"/>
                </a:cubicBezTo>
                <a:cubicBezTo>
                  <a:pt x="29525623" y="17441916"/>
                  <a:pt x="29526711" y="17459684"/>
                  <a:pt x="29518479" y="17466268"/>
                </a:cubicBezTo>
                <a:cubicBezTo>
                  <a:pt x="29516519" y="17467836"/>
                  <a:pt x="29513719" y="17467856"/>
                  <a:pt x="29511339" y="17468648"/>
                </a:cubicBezTo>
                <a:cubicBezTo>
                  <a:pt x="29505851" y="17472308"/>
                  <a:pt x="29503623" y="17474700"/>
                  <a:pt x="29497051" y="17475792"/>
                </a:cubicBezTo>
                <a:cubicBezTo>
                  <a:pt x="29494699" y="17476184"/>
                  <a:pt x="29487127" y="17475792"/>
                  <a:pt x="29485143" y="17475792"/>
                </a:cubicBezTo>
                <a:cubicBezTo>
                  <a:pt x="29478795" y="17473412"/>
                  <a:pt x="29471907" y="17472140"/>
                  <a:pt x="29466095" y="17468648"/>
                </a:cubicBezTo>
                <a:cubicBezTo>
                  <a:pt x="29463639" y="17467176"/>
                  <a:pt x="29462611" y="17464064"/>
                  <a:pt x="29461331" y="17461504"/>
                </a:cubicBezTo>
                <a:cubicBezTo>
                  <a:pt x="29458891" y="17456624"/>
                  <a:pt x="29457475" y="17446984"/>
                  <a:pt x="29456567" y="17442456"/>
                </a:cubicBezTo>
                <a:cubicBezTo>
                  <a:pt x="29457363" y="17434520"/>
                  <a:pt x="29454931" y="17425532"/>
                  <a:pt x="29458951" y="17418644"/>
                </a:cubicBezTo>
                <a:cubicBezTo>
                  <a:pt x="29461479" y="17414308"/>
                  <a:pt x="29473239" y="17413880"/>
                  <a:pt x="29473239" y="17413880"/>
                </a:cubicBezTo>
                <a:close/>
                <a:moveTo>
                  <a:pt x="9746527" y="17383128"/>
                </a:moveTo>
                <a:cubicBezTo>
                  <a:pt x="9751285" y="17383920"/>
                  <a:pt x="9756099" y="17384460"/>
                  <a:pt x="9760811" y="17385508"/>
                </a:cubicBezTo>
                <a:cubicBezTo>
                  <a:pt x="9763259" y="17386052"/>
                  <a:pt x="9765520" y="17387280"/>
                  <a:pt x="9767955" y="17387888"/>
                </a:cubicBezTo>
                <a:cubicBezTo>
                  <a:pt x="9794875" y="17394616"/>
                  <a:pt x="9763502" y="17384816"/>
                  <a:pt x="9794147" y="17395032"/>
                </a:cubicBezTo>
                <a:lnTo>
                  <a:pt x="9808435" y="17399796"/>
                </a:lnTo>
                <a:lnTo>
                  <a:pt x="9815578" y="17402176"/>
                </a:lnTo>
                <a:cubicBezTo>
                  <a:pt x="9823127" y="17413496"/>
                  <a:pt x="9819439" y="17406604"/>
                  <a:pt x="9825105" y="17423608"/>
                </a:cubicBezTo>
                <a:lnTo>
                  <a:pt x="9827487" y="17430752"/>
                </a:lnTo>
                <a:lnTo>
                  <a:pt x="9829868" y="17437896"/>
                </a:lnTo>
                <a:cubicBezTo>
                  <a:pt x="9830445" y="17446576"/>
                  <a:pt x="9834942" y="17482360"/>
                  <a:pt x="9829868" y="17495044"/>
                </a:cubicBezTo>
                <a:cubicBezTo>
                  <a:pt x="9828935" y="17497376"/>
                  <a:pt x="9824967" y="17496304"/>
                  <a:pt x="9822724" y="17497428"/>
                </a:cubicBezTo>
                <a:cubicBezTo>
                  <a:pt x="9820163" y="17498708"/>
                  <a:pt x="9818140" y="17500908"/>
                  <a:pt x="9815578" y="17502188"/>
                </a:cubicBezTo>
                <a:cubicBezTo>
                  <a:pt x="9809229" y="17499808"/>
                  <a:pt x="9802965" y="17497188"/>
                  <a:pt x="9796532" y="17495044"/>
                </a:cubicBezTo>
                <a:cubicBezTo>
                  <a:pt x="9793424" y="17494008"/>
                  <a:pt x="9790152" y="17493564"/>
                  <a:pt x="9787005" y="17492664"/>
                </a:cubicBezTo>
                <a:cubicBezTo>
                  <a:pt x="9784589" y="17491972"/>
                  <a:pt x="9782242" y="17491076"/>
                  <a:pt x="9779862" y="17490284"/>
                </a:cubicBezTo>
                <a:cubicBezTo>
                  <a:pt x="9777479" y="17487900"/>
                  <a:pt x="9775519" y="17485008"/>
                  <a:pt x="9772718" y="17483140"/>
                </a:cubicBezTo>
                <a:cubicBezTo>
                  <a:pt x="9770627" y="17481748"/>
                  <a:pt x="9767535" y="17482324"/>
                  <a:pt x="9765574" y="17480756"/>
                </a:cubicBezTo>
                <a:cubicBezTo>
                  <a:pt x="9763338" y="17478968"/>
                  <a:pt x="9762399" y="17475996"/>
                  <a:pt x="9760811" y="17473612"/>
                </a:cubicBezTo>
                <a:cubicBezTo>
                  <a:pt x="9756621" y="17461040"/>
                  <a:pt x="9759821" y="17468556"/>
                  <a:pt x="9748904" y="17452184"/>
                </a:cubicBezTo>
                <a:lnTo>
                  <a:pt x="9744141" y="17445040"/>
                </a:lnTo>
                <a:cubicBezTo>
                  <a:pt x="9743349" y="17442656"/>
                  <a:pt x="9742881" y="17440140"/>
                  <a:pt x="9741760" y="17437896"/>
                </a:cubicBezTo>
                <a:cubicBezTo>
                  <a:pt x="9740481" y="17435336"/>
                  <a:pt x="9738160" y="17433368"/>
                  <a:pt x="9736997" y="17430752"/>
                </a:cubicBezTo>
                <a:cubicBezTo>
                  <a:pt x="9734961" y="17426164"/>
                  <a:pt x="9732236" y="17416464"/>
                  <a:pt x="9732236" y="17416464"/>
                </a:cubicBezTo>
                <a:cubicBezTo>
                  <a:pt x="9732951" y="17409288"/>
                  <a:pt x="9730893" y="17392300"/>
                  <a:pt x="9739381" y="17385508"/>
                </a:cubicBezTo>
                <a:cubicBezTo>
                  <a:pt x="9741341" y="17383940"/>
                  <a:pt x="9744141" y="17383920"/>
                  <a:pt x="9746527" y="17383128"/>
                </a:cubicBezTo>
                <a:close/>
                <a:moveTo>
                  <a:pt x="29221779" y="17352920"/>
                </a:moveTo>
                <a:cubicBezTo>
                  <a:pt x="29228923" y="17353716"/>
                  <a:pt x="29236159" y="17353892"/>
                  <a:pt x="29243207" y="17355304"/>
                </a:cubicBezTo>
                <a:cubicBezTo>
                  <a:pt x="29248131" y="17356288"/>
                  <a:pt x="29252735" y="17358476"/>
                  <a:pt x="29257495" y="17360064"/>
                </a:cubicBezTo>
                <a:lnTo>
                  <a:pt x="29264639" y="17362444"/>
                </a:lnTo>
                <a:cubicBezTo>
                  <a:pt x="29267019" y="17364032"/>
                  <a:pt x="29269995" y="17364972"/>
                  <a:pt x="29271783" y="17367208"/>
                </a:cubicBezTo>
                <a:cubicBezTo>
                  <a:pt x="29273351" y="17369168"/>
                  <a:pt x="29274163" y="17371844"/>
                  <a:pt x="29274163" y="17374352"/>
                </a:cubicBezTo>
                <a:cubicBezTo>
                  <a:pt x="29274163" y="17380956"/>
                  <a:pt x="29275251" y="17398724"/>
                  <a:pt x="29267019" y="17405308"/>
                </a:cubicBezTo>
                <a:cubicBezTo>
                  <a:pt x="29265059" y="17406876"/>
                  <a:pt x="29262259" y="17406896"/>
                  <a:pt x="29259879" y="17407688"/>
                </a:cubicBezTo>
                <a:cubicBezTo>
                  <a:pt x="29254391" y="17411348"/>
                  <a:pt x="29252163" y="17413740"/>
                  <a:pt x="29245591" y="17414832"/>
                </a:cubicBezTo>
                <a:cubicBezTo>
                  <a:pt x="29243239" y="17415224"/>
                  <a:pt x="29235667" y="17414832"/>
                  <a:pt x="29233683" y="17414832"/>
                </a:cubicBezTo>
                <a:cubicBezTo>
                  <a:pt x="29227335" y="17412452"/>
                  <a:pt x="29220447" y="17411180"/>
                  <a:pt x="29214635" y="17407688"/>
                </a:cubicBezTo>
                <a:cubicBezTo>
                  <a:pt x="29212179" y="17406216"/>
                  <a:pt x="29211151" y="17403104"/>
                  <a:pt x="29209871" y="17400544"/>
                </a:cubicBezTo>
                <a:cubicBezTo>
                  <a:pt x="29207431" y="17395664"/>
                  <a:pt x="29206015" y="17386024"/>
                  <a:pt x="29205107" y="17381496"/>
                </a:cubicBezTo>
                <a:cubicBezTo>
                  <a:pt x="29205903" y="17373560"/>
                  <a:pt x="29203471" y="17364572"/>
                  <a:pt x="29207491" y="17357684"/>
                </a:cubicBezTo>
                <a:cubicBezTo>
                  <a:pt x="29210019" y="17353348"/>
                  <a:pt x="29221779" y="17352920"/>
                  <a:pt x="29221779" y="17352920"/>
                </a:cubicBezTo>
                <a:close/>
                <a:moveTo>
                  <a:pt x="31192531" y="17326600"/>
                </a:moveTo>
                <a:cubicBezTo>
                  <a:pt x="31199675" y="17327392"/>
                  <a:pt x="31206915" y="17327572"/>
                  <a:pt x="31213963" y="17328980"/>
                </a:cubicBezTo>
                <a:cubicBezTo>
                  <a:pt x="31218883" y="17329968"/>
                  <a:pt x="31223487" y="17332156"/>
                  <a:pt x="31228247" y="17333744"/>
                </a:cubicBezTo>
                <a:lnTo>
                  <a:pt x="31235391" y="17336124"/>
                </a:lnTo>
                <a:cubicBezTo>
                  <a:pt x="31237775" y="17337712"/>
                  <a:pt x="31240747" y="17338652"/>
                  <a:pt x="31242535" y="17340888"/>
                </a:cubicBezTo>
                <a:cubicBezTo>
                  <a:pt x="31244103" y="17342848"/>
                  <a:pt x="31244919" y="17345520"/>
                  <a:pt x="31244919" y="17348032"/>
                </a:cubicBezTo>
                <a:cubicBezTo>
                  <a:pt x="31244919" y="17354636"/>
                  <a:pt x="31246007" y="17372404"/>
                  <a:pt x="31237775" y="17378988"/>
                </a:cubicBezTo>
                <a:cubicBezTo>
                  <a:pt x="31235815" y="17380556"/>
                  <a:pt x="31233011" y="17380576"/>
                  <a:pt x="31230631" y="17381368"/>
                </a:cubicBezTo>
                <a:cubicBezTo>
                  <a:pt x="31225143" y="17385028"/>
                  <a:pt x="31222915" y="17387416"/>
                  <a:pt x="31216343" y="17388512"/>
                </a:cubicBezTo>
                <a:cubicBezTo>
                  <a:pt x="31213995" y="17388904"/>
                  <a:pt x="31206419" y="17388512"/>
                  <a:pt x="31204435" y="17388512"/>
                </a:cubicBezTo>
                <a:cubicBezTo>
                  <a:pt x="31198087" y="17386132"/>
                  <a:pt x="31191203" y="17384856"/>
                  <a:pt x="31185387" y="17381368"/>
                </a:cubicBezTo>
                <a:cubicBezTo>
                  <a:pt x="31182931" y="17379896"/>
                  <a:pt x="31181903" y="17376784"/>
                  <a:pt x="31180623" y="17374224"/>
                </a:cubicBezTo>
                <a:cubicBezTo>
                  <a:pt x="31178183" y="17369344"/>
                  <a:pt x="31176767" y="17359704"/>
                  <a:pt x="31175863" y="17355176"/>
                </a:cubicBezTo>
                <a:cubicBezTo>
                  <a:pt x="31176655" y="17347236"/>
                  <a:pt x="31174223" y="17338252"/>
                  <a:pt x="31178243" y="17331364"/>
                </a:cubicBezTo>
                <a:cubicBezTo>
                  <a:pt x="31180771" y="17327028"/>
                  <a:pt x="31192531" y="17326600"/>
                  <a:pt x="31192531" y="17326600"/>
                </a:cubicBezTo>
                <a:close/>
                <a:moveTo>
                  <a:pt x="30413231" y="17219684"/>
                </a:moveTo>
                <a:cubicBezTo>
                  <a:pt x="30420375" y="17220480"/>
                  <a:pt x="30427615" y="17220656"/>
                  <a:pt x="30434663" y="17222068"/>
                </a:cubicBezTo>
                <a:cubicBezTo>
                  <a:pt x="30439587" y="17223052"/>
                  <a:pt x="30444187" y="17225244"/>
                  <a:pt x="30448951" y="17226828"/>
                </a:cubicBezTo>
                <a:lnTo>
                  <a:pt x="30456095" y="17229212"/>
                </a:lnTo>
                <a:cubicBezTo>
                  <a:pt x="30458475" y="17230800"/>
                  <a:pt x="30461451" y="17231740"/>
                  <a:pt x="30463239" y="17233972"/>
                </a:cubicBezTo>
                <a:cubicBezTo>
                  <a:pt x="30464807" y="17235932"/>
                  <a:pt x="30465619" y="17238608"/>
                  <a:pt x="30465619" y="17241116"/>
                </a:cubicBezTo>
                <a:cubicBezTo>
                  <a:pt x="30465619" y="17247724"/>
                  <a:pt x="30466707" y="17265488"/>
                  <a:pt x="30458475" y="17272072"/>
                </a:cubicBezTo>
                <a:cubicBezTo>
                  <a:pt x="30456515" y="17273640"/>
                  <a:pt x="30453715" y="17273660"/>
                  <a:pt x="30451331" y="17274456"/>
                </a:cubicBezTo>
                <a:cubicBezTo>
                  <a:pt x="30445847" y="17278112"/>
                  <a:pt x="30443619" y="17280504"/>
                  <a:pt x="30437043" y="17281600"/>
                </a:cubicBezTo>
                <a:cubicBezTo>
                  <a:pt x="30434695" y="17281988"/>
                  <a:pt x="30427123" y="17281600"/>
                  <a:pt x="30425139" y="17281600"/>
                </a:cubicBezTo>
                <a:cubicBezTo>
                  <a:pt x="30418787" y="17279216"/>
                  <a:pt x="30411903" y="17277944"/>
                  <a:pt x="30406087" y="17274456"/>
                </a:cubicBezTo>
                <a:cubicBezTo>
                  <a:pt x="30403635" y="17272980"/>
                  <a:pt x="30402607" y="17269872"/>
                  <a:pt x="30401327" y="17267312"/>
                </a:cubicBezTo>
                <a:cubicBezTo>
                  <a:pt x="30398883" y="17262428"/>
                  <a:pt x="30397467" y="17252788"/>
                  <a:pt x="30396563" y="17248260"/>
                </a:cubicBezTo>
                <a:cubicBezTo>
                  <a:pt x="30397359" y="17240324"/>
                  <a:pt x="30394927" y="17231340"/>
                  <a:pt x="30398943" y="17224448"/>
                </a:cubicBezTo>
                <a:cubicBezTo>
                  <a:pt x="30401475" y="17220112"/>
                  <a:pt x="30413231" y="17219684"/>
                  <a:pt x="30413231" y="17219684"/>
                </a:cubicBezTo>
                <a:close/>
                <a:moveTo>
                  <a:pt x="9979885" y="17218820"/>
                </a:moveTo>
                <a:cubicBezTo>
                  <a:pt x="9983856" y="17219612"/>
                  <a:pt x="9988003" y="17219780"/>
                  <a:pt x="9991793" y="17221200"/>
                </a:cubicBezTo>
                <a:cubicBezTo>
                  <a:pt x="10001674" y="17224908"/>
                  <a:pt x="9997459" y="17225396"/>
                  <a:pt x="10001317" y="17233108"/>
                </a:cubicBezTo>
                <a:cubicBezTo>
                  <a:pt x="10002598" y="17235668"/>
                  <a:pt x="10004489" y="17237872"/>
                  <a:pt x="10006077" y="17240252"/>
                </a:cubicBezTo>
                <a:lnTo>
                  <a:pt x="10010840" y="17254540"/>
                </a:lnTo>
                <a:cubicBezTo>
                  <a:pt x="10011633" y="17256920"/>
                  <a:pt x="10012614" y="17259248"/>
                  <a:pt x="10013223" y="17261684"/>
                </a:cubicBezTo>
                <a:lnTo>
                  <a:pt x="10015605" y="17271208"/>
                </a:lnTo>
                <a:cubicBezTo>
                  <a:pt x="10017194" y="17285500"/>
                  <a:pt x="10020058" y="17293568"/>
                  <a:pt x="10015605" y="17306928"/>
                </a:cubicBezTo>
                <a:cubicBezTo>
                  <a:pt x="10014697" y="17309640"/>
                  <a:pt x="10013076" y="17312280"/>
                  <a:pt x="10010840" y="17314068"/>
                </a:cubicBezTo>
                <a:cubicBezTo>
                  <a:pt x="10005183" y="17318596"/>
                  <a:pt x="10008857" y="17318040"/>
                  <a:pt x="10008462" y="17318832"/>
                </a:cubicBezTo>
                <a:cubicBezTo>
                  <a:pt x="10002110" y="17316452"/>
                  <a:pt x="9995227" y="17315176"/>
                  <a:pt x="9989409" y="17311688"/>
                </a:cubicBezTo>
                <a:cubicBezTo>
                  <a:pt x="9986955" y="17310216"/>
                  <a:pt x="9986672" y="17306568"/>
                  <a:pt x="9984649" y="17304544"/>
                </a:cubicBezTo>
                <a:cubicBezTo>
                  <a:pt x="9982625" y="17302520"/>
                  <a:pt x="9979885" y="17301368"/>
                  <a:pt x="9977504" y="17299784"/>
                </a:cubicBezTo>
                <a:cubicBezTo>
                  <a:pt x="9976711" y="17297400"/>
                  <a:pt x="9976248" y="17294884"/>
                  <a:pt x="9975125" y="17292640"/>
                </a:cubicBezTo>
                <a:cubicBezTo>
                  <a:pt x="9973845" y="17290080"/>
                  <a:pt x="9971523" y="17288108"/>
                  <a:pt x="9970360" y="17285496"/>
                </a:cubicBezTo>
                <a:cubicBezTo>
                  <a:pt x="9968319" y="17280908"/>
                  <a:pt x="9965597" y="17271208"/>
                  <a:pt x="9965597" y="17271208"/>
                </a:cubicBezTo>
                <a:cubicBezTo>
                  <a:pt x="9966393" y="17256920"/>
                  <a:pt x="9965957" y="17242512"/>
                  <a:pt x="9967980" y="17228344"/>
                </a:cubicBezTo>
                <a:cubicBezTo>
                  <a:pt x="9968385" y="17225512"/>
                  <a:pt x="9970505" y="17222988"/>
                  <a:pt x="9972741" y="17221200"/>
                </a:cubicBezTo>
                <a:cubicBezTo>
                  <a:pt x="9974701" y="17219632"/>
                  <a:pt x="9977504" y="17219612"/>
                  <a:pt x="9979885" y="17218820"/>
                </a:cubicBezTo>
                <a:close/>
                <a:moveTo>
                  <a:pt x="28909359" y="17192900"/>
                </a:moveTo>
                <a:cubicBezTo>
                  <a:pt x="28916503" y="17193696"/>
                  <a:pt x="28923739" y="17193872"/>
                  <a:pt x="28930787" y="17195284"/>
                </a:cubicBezTo>
                <a:cubicBezTo>
                  <a:pt x="28935711" y="17196268"/>
                  <a:pt x="28940315" y="17198456"/>
                  <a:pt x="28945075" y="17200044"/>
                </a:cubicBezTo>
                <a:lnTo>
                  <a:pt x="28952219" y="17202424"/>
                </a:lnTo>
                <a:cubicBezTo>
                  <a:pt x="28954599" y="17204012"/>
                  <a:pt x="28957575" y="17204952"/>
                  <a:pt x="28959363" y="17207188"/>
                </a:cubicBezTo>
                <a:cubicBezTo>
                  <a:pt x="28960931" y="17209148"/>
                  <a:pt x="28961743" y="17211824"/>
                  <a:pt x="28961743" y="17214332"/>
                </a:cubicBezTo>
                <a:cubicBezTo>
                  <a:pt x="28961743" y="17220936"/>
                  <a:pt x="28962831" y="17238704"/>
                  <a:pt x="28954599" y="17245288"/>
                </a:cubicBezTo>
                <a:cubicBezTo>
                  <a:pt x="28952639" y="17246856"/>
                  <a:pt x="28949839" y="17246876"/>
                  <a:pt x="28947459" y="17247668"/>
                </a:cubicBezTo>
                <a:cubicBezTo>
                  <a:pt x="28941971" y="17251328"/>
                  <a:pt x="28939743" y="17253720"/>
                  <a:pt x="28933171" y="17254812"/>
                </a:cubicBezTo>
                <a:cubicBezTo>
                  <a:pt x="28930819" y="17255204"/>
                  <a:pt x="28923247" y="17254812"/>
                  <a:pt x="28921263" y="17254812"/>
                </a:cubicBezTo>
                <a:cubicBezTo>
                  <a:pt x="28914915" y="17252432"/>
                  <a:pt x="28908027" y="17251160"/>
                  <a:pt x="28902215" y="17247668"/>
                </a:cubicBezTo>
                <a:cubicBezTo>
                  <a:pt x="28899759" y="17246196"/>
                  <a:pt x="28898731" y="17243084"/>
                  <a:pt x="28897451" y="17240524"/>
                </a:cubicBezTo>
                <a:cubicBezTo>
                  <a:pt x="28895011" y="17235644"/>
                  <a:pt x="28893595" y="17226004"/>
                  <a:pt x="28892687" y="17221476"/>
                </a:cubicBezTo>
                <a:cubicBezTo>
                  <a:pt x="28893483" y="17213540"/>
                  <a:pt x="28891051" y="17204552"/>
                  <a:pt x="28895071" y="17197664"/>
                </a:cubicBezTo>
                <a:cubicBezTo>
                  <a:pt x="28897599" y="17193328"/>
                  <a:pt x="28909359" y="17192900"/>
                  <a:pt x="28909359" y="17192900"/>
                </a:cubicBezTo>
                <a:close/>
                <a:moveTo>
                  <a:pt x="24523823" y="17128808"/>
                </a:moveTo>
                <a:cubicBezTo>
                  <a:pt x="24536447" y="17128808"/>
                  <a:pt x="24546683" y="17139044"/>
                  <a:pt x="24546683" y="17151668"/>
                </a:cubicBezTo>
                <a:cubicBezTo>
                  <a:pt x="24546683" y="17164296"/>
                  <a:pt x="24536447" y="17174528"/>
                  <a:pt x="24523823" y="17174528"/>
                </a:cubicBezTo>
                <a:cubicBezTo>
                  <a:pt x="24511199" y="17174528"/>
                  <a:pt x="24500963" y="17164296"/>
                  <a:pt x="24500963" y="17151668"/>
                </a:cubicBezTo>
                <a:cubicBezTo>
                  <a:pt x="24500963" y="17139044"/>
                  <a:pt x="24511199" y="17128808"/>
                  <a:pt x="24523823" y="17128808"/>
                </a:cubicBezTo>
                <a:close/>
                <a:moveTo>
                  <a:pt x="24059479" y="17090708"/>
                </a:moveTo>
                <a:cubicBezTo>
                  <a:pt x="24072103" y="17090708"/>
                  <a:pt x="24082339" y="17100944"/>
                  <a:pt x="24082339" y="17113568"/>
                </a:cubicBezTo>
                <a:cubicBezTo>
                  <a:pt x="24082339" y="17126192"/>
                  <a:pt x="24072103" y="17136428"/>
                  <a:pt x="24059479" y="17136428"/>
                </a:cubicBezTo>
                <a:cubicBezTo>
                  <a:pt x="24046855" y="17136428"/>
                  <a:pt x="24036619" y="17126192"/>
                  <a:pt x="24036619" y="17113568"/>
                </a:cubicBezTo>
                <a:cubicBezTo>
                  <a:pt x="24036619" y="17100944"/>
                  <a:pt x="24046855" y="17090708"/>
                  <a:pt x="24059479" y="17090708"/>
                </a:cubicBezTo>
                <a:close/>
                <a:moveTo>
                  <a:pt x="2751974" y="17085436"/>
                </a:moveTo>
                <a:cubicBezTo>
                  <a:pt x="2764596" y="17085436"/>
                  <a:pt x="2774828" y="17095668"/>
                  <a:pt x="2774828" y="17108296"/>
                </a:cubicBezTo>
                <a:cubicBezTo>
                  <a:pt x="2774828" y="17120920"/>
                  <a:pt x="2764596" y="17131156"/>
                  <a:pt x="2751974" y="17131156"/>
                </a:cubicBezTo>
                <a:cubicBezTo>
                  <a:pt x="2739349" y="17131156"/>
                  <a:pt x="2729108" y="17120920"/>
                  <a:pt x="2729108" y="17108296"/>
                </a:cubicBezTo>
                <a:cubicBezTo>
                  <a:pt x="2729108" y="17095668"/>
                  <a:pt x="2739349" y="17085436"/>
                  <a:pt x="2751974" y="17085436"/>
                </a:cubicBezTo>
                <a:close/>
                <a:moveTo>
                  <a:pt x="26231975" y="17066896"/>
                </a:moveTo>
                <a:cubicBezTo>
                  <a:pt x="26244599" y="17066896"/>
                  <a:pt x="26254835" y="17077132"/>
                  <a:pt x="26254835" y="17089756"/>
                </a:cubicBezTo>
                <a:cubicBezTo>
                  <a:pt x="26254835" y="17102380"/>
                  <a:pt x="26244599" y="17112616"/>
                  <a:pt x="26231975" y="17112616"/>
                </a:cubicBezTo>
                <a:cubicBezTo>
                  <a:pt x="26219351" y="17112616"/>
                  <a:pt x="26209115" y="17102380"/>
                  <a:pt x="26209115" y="17089756"/>
                </a:cubicBezTo>
                <a:cubicBezTo>
                  <a:pt x="26209115" y="17077132"/>
                  <a:pt x="26219351" y="17066896"/>
                  <a:pt x="26231975" y="17066896"/>
                </a:cubicBezTo>
                <a:close/>
                <a:moveTo>
                  <a:pt x="28284519" y="17032880"/>
                </a:moveTo>
                <a:cubicBezTo>
                  <a:pt x="28291663" y="17033676"/>
                  <a:pt x="28298899" y="17033852"/>
                  <a:pt x="28305947" y="17035264"/>
                </a:cubicBezTo>
                <a:cubicBezTo>
                  <a:pt x="28310871" y="17036248"/>
                  <a:pt x="28315475" y="17038436"/>
                  <a:pt x="28320235" y="17040024"/>
                </a:cubicBezTo>
                <a:lnTo>
                  <a:pt x="28327379" y="17042404"/>
                </a:lnTo>
                <a:cubicBezTo>
                  <a:pt x="28329759" y="17043992"/>
                  <a:pt x="28332735" y="17044932"/>
                  <a:pt x="28334523" y="17047168"/>
                </a:cubicBezTo>
                <a:cubicBezTo>
                  <a:pt x="28336091" y="17049128"/>
                  <a:pt x="28336903" y="17051804"/>
                  <a:pt x="28336903" y="17054312"/>
                </a:cubicBezTo>
                <a:cubicBezTo>
                  <a:pt x="28336903" y="17060916"/>
                  <a:pt x="28337991" y="17078684"/>
                  <a:pt x="28329759" y="17085268"/>
                </a:cubicBezTo>
                <a:cubicBezTo>
                  <a:pt x="28327799" y="17086836"/>
                  <a:pt x="28324999" y="17086856"/>
                  <a:pt x="28322619" y="17087648"/>
                </a:cubicBezTo>
                <a:cubicBezTo>
                  <a:pt x="28317131" y="17091308"/>
                  <a:pt x="28314903" y="17093700"/>
                  <a:pt x="28308331" y="17094792"/>
                </a:cubicBezTo>
                <a:cubicBezTo>
                  <a:pt x="28305979" y="17095184"/>
                  <a:pt x="28298407" y="17094792"/>
                  <a:pt x="28296423" y="17094792"/>
                </a:cubicBezTo>
                <a:cubicBezTo>
                  <a:pt x="28290075" y="17092412"/>
                  <a:pt x="28283187" y="17091140"/>
                  <a:pt x="28277375" y="17087648"/>
                </a:cubicBezTo>
                <a:cubicBezTo>
                  <a:pt x="28274919" y="17086176"/>
                  <a:pt x="28273891" y="17083064"/>
                  <a:pt x="28272611" y="17080504"/>
                </a:cubicBezTo>
                <a:cubicBezTo>
                  <a:pt x="28270171" y="17075624"/>
                  <a:pt x="28268755" y="17065984"/>
                  <a:pt x="28267847" y="17061456"/>
                </a:cubicBezTo>
                <a:cubicBezTo>
                  <a:pt x="28268643" y="17053520"/>
                  <a:pt x="28266211" y="17044532"/>
                  <a:pt x="28270231" y="17037644"/>
                </a:cubicBezTo>
                <a:cubicBezTo>
                  <a:pt x="28272759" y="17033308"/>
                  <a:pt x="28284519" y="17032880"/>
                  <a:pt x="28284519" y="17032880"/>
                </a:cubicBezTo>
                <a:close/>
                <a:moveTo>
                  <a:pt x="34823427" y="17018796"/>
                </a:moveTo>
                <a:cubicBezTo>
                  <a:pt x="34830571" y="17019588"/>
                  <a:pt x="34837811" y="17019768"/>
                  <a:pt x="34844859" y="17021176"/>
                </a:cubicBezTo>
                <a:cubicBezTo>
                  <a:pt x="34849779" y="17022160"/>
                  <a:pt x="34854383" y="17024352"/>
                  <a:pt x="34859143" y="17025940"/>
                </a:cubicBezTo>
                <a:lnTo>
                  <a:pt x="34866287" y="17028320"/>
                </a:lnTo>
                <a:cubicBezTo>
                  <a:pt x="34868671" y="17029908"/>
                  <a:pt x="34871643" y="17030848"/>
                  <a:pt x="34873431" y="17033084"/>
                </a:cubicBezTo>
                <a:cubicBezTo>
                  <a:pt x="34874999" y="17035044"/>
                  <a:pt x="34875815" y="17037716"/>
                  <a:pt x="34875815" y="17040228"/>
                </a:cubicBezTo>
                <a:cubicBezTo>
                  <a:pt x="34875815" y="17046832"/>
                  <a:pt x="34876903" y="17064596"/>
                  <a:pt x="34868671" y="17071184"/>
                </a:cubicBezTo>
                <a:cubicBezTo>
                  <a:pt x="34866711" y="17072752"/>
                  <a:pt x="34863907" y="17072768"/>
                  <a:pt x="34861527" y="17073564"/>
                </a:cubicBezTo>
                <a:cubicBezTo>
                  <a:pt x="34856039" y="17077220"/>
                  <a:pt x="34853811" y="17079612"/>
                  <a:pt x="34847239" y="17080708"/>
                </a:cubicBezTo>
                <a:cubicBezTo>
                  <a:pt x="34844891" y="17081100"/>
                  <a:pt x="34837315" y="17080708"/>
                  <a:pt x="34835331" y="17080708"/>
                </a:cubicBezTo>
                <a:cubicBezTo>
                  <a:pt x="34828983" y="17078328"/>
                  <a:pt x="34822099" y="17077052"/>
                  <a:pt x="34816283" y="17073564"/>
                </a:cubicBezTo>
                <a:cubicBezTo>
                  <a:pt x="34813827" y="17072092"/>
                  <a:pt x="34812799" y="17068980"/>
                  <a:pt x="34811519" y="17066420"/>
                </a:cubicBezTo>
                <a:cubicBezTo>
                  <a:pt x="34809079" y="17061540"/>
                  <a:pt x="34807663" y="17051896"/>
                  <a:pt x="34806759" y="17047368"/>
                </a:cubicBezTo>
                <a:cubicBezTo>
                  <a:pt x="34807551" y="17039432"/>
                  <a:pt x="34805119" y="17030448"/>
                  <a:pt x="34809139" y="17023556"/>
                </a:cubicBezTo>
                <a:cubicBezTo>
                  <a:pt x="34811667" y="17019220"/>
                  <a:pt x="34823427" y="17018796"/>
                  <a:pt x="34823427" y="17018796"/>
                </a:cubicBezTo>
                <a:close/>
                <a:moveTo>
                  <a:pt x="23995187" y="16957360"/>
                </a:moveTo>
                <a:cubicBezTo>
                  <a:pt x="24007811" y="16957360"/>
                  <a:pt x="24018047" y="16967592"/>
                  <a:pt x="24018047" y="16980220"/>
                </a:cubicBezTo>
                <a:cubicBezTo>
                  <a:pt x="24018047" y="16992844"/>
                  <a:pt x="24007811" y="17003080"/>
                  <a:pt x="23995187" y="17003080"/>
                </a:cubicBezTo>
                <a:cubicBezTo>
                  <a:pt x="23982559" y="17003080"/>
                  <a:pt x="23972327" y="16992844"/>
                  <a:pt x="23972327" y="16980220"/>
                </a:cubicBezTo>
                <a:cubicBezTo>
                  <a:pt x="23972327" y="16967592"/>
                  <a:pt x="23982559" y="16957360"/>
                  <a:pt x="23995187" y="16957360"/>
                </a:cubicBezTo>
                <a:close/>
                <a:moveTo>
                  <a:pt x="26298651" y="16952596"/>
                </a:moveTo>
                <a:cubicBezTo>
                  <a:pt x="26311275" y="16952596"/>
                  <a:pt x="26321511" y="16962832"/>
                  <a:pt x="26321511" y="16975456"/>
                </a:cubicBezTo>
                <a:cubicBezTo>
                  <a:pt x="26321511" y="16988080"/>
                  <a:pt x="26311275" y="16998316"/>
                  <a:pt x="26298651" y="16998316"/>
                </a:cubicBezTo>
                <a:cubicBezTo>
                  <a:pt x="26286027" y="16998316"/>
                  <a:pt x="26275791" y="16988080"/>
                  <a:pt x="26275791" y="16975456"/>
                </a:cubicBezTo>
                <a:cubicBezTo>
                  <a:pt x="26275791" y="16962832"/>
                  <a:pt x="26286027" y="16952596"/>
                  <a:pt x="26298651" y="16952596"/>
                </a:cubicBezTo>
                <a:close/>
                <a:moveTo>
                  <a:pt x="23606263" y="16926224"/>
                </a:moveTo>
                <a:cubicBezTo>
                  <a:pt x="23610855" y="16927568"/>
                  <a:pt x="23616863" y="16931288"/>
                  <a:pt x="23624887" y="16938308"/>
                </a:cubicBezTo>
                <a:cubicBezTo>
                  <a:pt x="23638671" y="16950368"/>
                  <a:pt x="23640127" y="16973868"/>
                  <a:pt x="23655367" y="16984028"/>
                </a:cubicBezTo>
                <a:cubicBezTo>
                  <a:pt x="23670607" y="16994188"/>
                  <a:pt x="23683711" y="17008716"/>
                  <a:pt x="23701083" y="17014508"/>
                </a:cubicBezTo>
                <a:cubicBezTo>
                  <a:pt x="23708703" y="17017048"/>
                  <a:pt x="23716759" y="17018536"/>
                  <a:pt x="23723943" y="17022128"/>
                </a:cubicBezTo>
                <a:cubicBezTo>
                  <a:pt x="23783031" y="17051672"/>
                  <a:pt x="23712207" y="17025836"/>
                  <a:pt x="23769663" y="17044988"/>
                </a:cubicBezTo>
                <a:cubicBezTo>
                  <a:pt x="23798583" y="17088368"/>
                  <a:pt x="23768127" y="17052820"/>
                  <a:pt x="23807763" y="17075468"/>
                </a:cubicBezTo>
                <a:cubicBezTo>
                  <a:pt x="23818791" y="17081768"/>
                  <a:pt x="23827911" y="17090948"/>
                  <a:pt x="23838243" y="17098328"/>
                </a:cubicBezTo>
                <a:cubicBezTo>
                  <a:pt x="23845695" y="17103652"/>
                  <a:pt x="23853483" y="17108488"/>
                  <a:pt x="23861103" y="17113568"/>
                </a:cubicBezTo>
                <a:cubicBezTo>
                  <a:pt x="23866183" y="17121188"/>
                  <a:pt x="23872247" y="17128236"/>
                  <a:pt x="23876343" y="17136428"/>
                </a:cubicBezTo>
                <a:cubicBezTo>
                  <a:pt x="23879935" y="17143612"/>
                  <a:pt x="23878947" y="17153016"/>
                  <a:pt x="23883963" y="17159288"/>
                </a:cubicBezTo>
                <a:cubicBezTo>
                  <a:pt x="23889687" y="17166440"/>
                  <a:pt x="23899203" y="17169448"/>
                  <a:pt x="23906823" y="17174528"/>
                </a:cubicBezTo>
                <a:cubicBezTo>
                  <a:pt x="23911903" y="17189768"/>
                  <a:pt x="23913155" y="17206884"/>
                  <a:pt x="23922063" y="17220248"/>
                </a:cubicBezTo>
                <a:cubicBezTo>
                  <a:pt x="23927143" y="17227868"/>
                  <a:pt x="23935083" y="17234224"/>
                  <a:pt x="23937303" y="17243108"/>
                </a:cubicBezTo>
                <a:cubicBezTo>
                  <a:pt x="23938175" y="17246592"/>
                  <a:pt x="23930955" y="17249460"/>
                  <a:pt x="23929683" y="17250728"/>
                </a:cubicBezTo>
                <a:cubicBezTo>
                  <a:pt x="23906823" y="17245648"/>
                  <a:pt x="23883731" y="17241524"/>
                  <a:pt x="23861103" y="17235488"/>
                </a:cubicBezTo>
                <a:cubicBezTo>
                  <a:pt x="23845583" y="17231348"/>
                  <a:pt x="23815383" y="17220248"/>
                  <a:pt x="23815383" y="17220248"/>
                </a:cubicBezTo>
                <a:cubicBezTo>
                  <a:pt x="23774743" y="17159288"/>
                  <a:pt x="23828083" y="17232948"/>
                  <a:pt x="23777283" y="17182148"/>
                </a:cubicBezTo>
                <a:cubicBezTo>
                  <a:pt x="23726483" y="17131348"/>
                  <a:pt x="23800143" y="17184688"/>
                  <a:pt x="23739183" y="17144048"/>
                </a:cubicBezTo>
                <a:cubicBezTo>
                  <a:pt x="23734103" y="17136428"/>
                  <a:pt x="23730419" y="17127664"/>
                  <a:pt x="23723943" y="17121188"/>
                </a:cubicBezTo>
                <a:cubicBezTo>
                  <a:pt x="23717467" y="17114712"/>
                  <a:pt x="23706807" y="17113100"/>
                  <a:pt x="23701083" y="17105948"/>
                </a:cubicBezTo>
                <a:cubicBezTo>
                  <a:pt x="23671531" y="17069004"/>
                  <a:pt x="23720479" y="17092092"/>
                  <a:pt x="23670607" y="17075468"/>
                </a:cubicBezTo>
                <a:cubicBezTo>
                  <a:pt x="23668067" y="17067848"/>
                  <a:pt x="23668667" y="17058288"/>
                  <a:pt x="23662987" y="17052608"/>
                </a:cubicBezTo>
                <a:cubicBezTo>
                  <a:pt x="23650035" y="17039656"/>
                  <a:pt x="23617267" y="17022128"/>
                  <a:pt x="23617267" y="17022128"/>
                </a:cubicBezTo>
                <a:cubicBezTo>
                  <a:pt x="23614727" y="17014508"/>
                  <a:pt x="23613239" y="17006452"/>
                  <a:pt x="23609647" y="16999268"/>
                </a:cubicBezTo>
                <a:cubicBezTo>
                  <a:pt x="23580103" y="16940184"/>
                  <a:pt x="23605943" y="17011008"/>
                  <a:pt x="23586787" y="16953548"/>
                </a:cubicBezTo>
                <a:cubicBezTo>
                  <a:pt x="23591435" y="16939604"/>
                  <a:pt x="23592487" y="16922204"/>
                  <a:pt x="23606263" y="16926224"/>
                </a:cubicBezTo>
                <a:close/>
                <a:moveTo>
                  <a:pt x="23930891" y="16914496"/>
                </a:moveTo>
                <a:cubicBezTo>
                  <a:pt x="23943519" y="16914496"/>
                  <a:pt x="23953751" y="16924732"/>
                  <a:pt x="23953751" y="16937356"/>
                </a:cubicBezTo>
                <a:cubicBezTo>
                  <a:pt x="23953751" y="16949980"/>
                  <a:pt x="23943519" y="16960216"/>
                  <a:pt x="23930891" y="16960216"/>
                </a:cubicBezTo>
                <a:cubicBezTo>
                  <a:pt x="23918267" y="16960216"/>
                  <a:pt x="23908031" y="16949980"/>
                  <a:pt x="23908031" y="16937356"/>
                </a:cubicBezTo>
                <a:cubicBezTo>
                  <a:pt x="23908031" y="16924732"/>
                  <a:pt x="23918267" y="16914496"/>
                  <a:pt x="23930891" y="16914496"/>
                </a:cubicBezTo>
                <a:close/>
                <a:moveTo>
                  <a:pt x="30862679" y="16894596"/>
                </a:moveTo>
                <a:cubicBezTo>
                  <a:pt x="30869823" y="16895388"/>
                  <a:pt x="30877063" y="16895568"/>
                  <a:pt x="30884111" y="16896976"/>
                </a:cubicBezTo>
                <a:cubicBezTo>
                  <a:pt x="30889031" y="16897960"/>
                  <a:pt x="30893635" y="16900152"/>
                  <a:pt x="30898395" y="16901740"/>
                </a:cubicBezTo>
                <a:lnTo>
                  <a:pt x="30905539" y="16904120"/>
                </a:lnTo>
                <a:cubicBezTo>
                  <a:pt x="30907923" y="16905708"/>
                  <a:pt x="30910895" y="16906648"/>
                  <a:pt x="30912683" y="16908884"/>
                </a:cubicBezTo>
                <a:cubicBezTo>
                  <a:pt x="30914251" y="16910844"/>
                  <a:pt x="30915067" y="16913516"/>
                  <a:pt x="30915067" y="16916028"/>
                </a:cubicBezTo>
                <a:cubicBezTo>
                  <a:pt x="30915067" y="16922632"/>
                  <a:pt x="30916155" y="16940396"/>
                  <a:pt x="30907923" y="16946984"/>
                </a:cubicBezTo>
                <a:cubicBezTo>
                  <a:pt x="30905963" y="16948552"/>
                  <a:pt x="30903159" y="16948568"/>
                  <a:pt x="30900779" y="16949364"/>
                </a:cubicBezTo>
                <a:cubicBezTo>
                  <a:pt x="30895291" y="16953020"/>
                  <a:pt x="30893063" y="16955412"/>
                  <a:pt x="30886491" y="16956508"/>
                </a:cubicBezTo>
                <a:cubicBezTo>
                  <a:pt x="30884143" y="16956900"/>
                  <a:pt x="30876567" y="16956508"/>
                  <a:pt x="30874583" y="16956508"/>
                </a:cubicBezTo>
                <a:cubicBezTo>
                  <a:pt x="30868235" y="16954128"/>
                  <a:pt x="30861351" y="16952852"/>
                  <a:pt x="30855535" y="16949364"/>
                </a:cubicBezTo>
                <a:cubicBezTo>
                  <a:pt x="30853079" y="16947892"/>
                  <a:pt x="30852051" y="16944780"/>
                  <a:pt x="30850771" y="16942220"/>
                </a:cubicBezTo>
                <a:cubicBezTo>
                  <a:pt x="30848331" y="16937340"/>
                  <a:pt x="30846915" y="16927696"/>
                  <a:pt x="30846011" y="16923168"/>
                </a:cubicBezTo>
                <a:cubicBezTo>
                  <a:pt x="30846803" y="16915232"/>
                  <a:pt x="30844371" y="16906248"/>
                  <a:pt x="30848391" y="16899356"/>
                </a:cubicBezTo>
                <a:cubicBezTo>
                  <a:pt x="30850919" y="16895020"/>
                  <a:pt x="30862679" y="16894596"/>
                  <a:pt x="30862679" y="16894596"/>
                </a:cubicBezTo>
                <a:close/>
                <a:moveTo>
                  <a:pt x="24323799" y="16854964"/>
                </a:moveTo>
                <a:cubicBezTo>
                  <a:pt x="24336423" y="16854964"/>
                  <a:pt x="24346659" y="16865200"/>
                  <a:pt x="24346659" y="16877824"/>
                </a:cubicBezTo>
                <a:cubicBezTo>
                  <a:pt x="24346659" y="16890452"/>
                  <a:pt x="24336423" y="16900684"/>
                  <a:pt x="24323799" y="16900684"/>
                </a:cubicBezTo>
                <a:cubicBezTo>
                  <a:pt x="24311175" y="16900684"/>
                  <a:pt x="24300939" y="16890452"/>
                  <a:pt x="24300939" y="16877824"/>
                </a:cubicBezTo>
                <a:cubicBezTo>
                  <a:pt x="24300939" y="16865200"/>
                  <a:pt x="24311175" y="16854964"/>
                  <a:pt x="24323799" y="16854964"/>
                </a:cubicBezTo>
                <a:close/>
                <a:moveTo>
                  <a:pt x="28505499" y="16834760"/>
                </a:moveTo>
                <a:cubicBezTo>
                  <a:pt x="28512643" y="16835556"/>
                  <a:pt x="28519879" y="16835732"/>
                  <a:pt x="28526927" y="16837144"/>
                </a:cubicBezTo>
                <a:cubicBezTo>
                  <a:pt x="28531851" y="16838128"/>
                  <a:pt x="28536455" y="16840316"/>
                  <a:pt x="28541215" y="16841904"/>
                </a:cubicBezTo>
                <a:lnTo>
                  <a:pt x="28548359" y="16844284"/>
                </a:lnTo>
                <a:cubicBezTo>
                  <a:pt x="28550739" y="16845872"/>
                  <a:pt x="28553715" y="16846812"/>
                  <a:pt x="28555503" y="16849048"/>
                </a:cubicBezTo>
                <a:cubicBezTo>
                  <a:pt x="28557071" y="16851008"/>
                  <a:pt x="28557883" y="16853684"/>
                  <a:pt x="28557883" y="16856192"/>
                </a:cubicBezTo>
                <a:cubicBezTo>
                  <a:pt x="28557883" y="16862796"/>
                  <a:pt x="28558971" y="16880564"/>
                  <a:pt x="28550739" y="16887148"/>
                </a:cubicBezTo>
                <a:cubicBezTo>
                  <a:pt x="28548779" y="16888716"/>
                  <a:pt x="28545979" y="16888736"/>
                  <a:pt x="28543599" y="16889528"/>
                </a:cubicBezTo>
                <a:cubicBezTo>
                  <a:pt x="28538111" y="16893188"/>
                  <a:pt x="28535883" y="16895580"/>
                  <a:pt x="28529311" y="16896672"/>
                </a:cubicBezTo>
                <a:cubicBezTo>
                  <a:pt x="28526959" y="16897064"/>
                  <a:pt x="28519387" y="16896672"/>
                  <a:pt x="28517403" y="16896672"/>
                </a:cubicBezTo>
                <a:cubicBezTo>
                  <a:pt x="28511055" y="16894292"/>
                  <a:pt x="28504167" y="16893020"/>
                  <a:pt x="28498355" y="16889528"/>
                </a:cubicBezTo>
                <a:cubicBezTo>
                  <a:pt x="28495899" y="16888056"/>
                  <a:pt x="28494871" y="16884944"/>
                  <a:pt x="28493591" y="16882384"/>
                </a:cubicBezTo>
                <a:cubicBezTo>
                  <a:pt x="28491151" y="16877504"/>
                  <a:pt x="28489735" y="16867864"/>
                  <a:pt x="28488827" y="16863336"/>
                </a:cubicBezTo>
                <a:cubicBezTo>
                  <a:pt x="28489623" y="16855400"/>
                  <a:pt x="28487191" y="16846412"/>
                  <a:pt x="28491211" y="16839524"/>
                </a:cubicBezTo>
                <a:cubicBezTo>
                  <a:pt x="28493739" y="16835188"/>
                  <a:pt x="28505499" y="16834760"/>
                  <a:pt x="28505499" y="16834760"/>
                </a:cubicBezTo>
                <a:close/>
                <a:moveTo>
                  <a:pt x="30479079" y="16827140"/>
                </a:moveTo>
                <a:cubicBezTo>
                  <a:pt x="30486223" y="16827936"/>
                  <a:pt x="30493459" y="16828112"/>
                  <a:pt x="30500507" y="16829524"/>
                </a:cubicBezTo>
                <a:cubicBezTo>
                  <a:pt x="30505431" y="16830508"/>
                  <a:pt x="30510035" y="16832696"/>
                  <a:pt x="30514795" y="16834284"/>
                </a:cubicBezTo>
                <a:lnTo>
                  <a:pt x="30521939" y="16836664"/>
                </a:lnTo>
                <a:cubicBezTo>
                  <a:pt x="30524319" y="16838252"/>
                  <a:pt x="30527295" y="16839192"/>
                  <a:pt x="30529083" y="16841428"/>
                </a:cubicBezTo>
                <a:cubicBezTo>
                  <a:pt x="30530651" y="16843388"/>
                  <a:pt x="30531463" y="16846064"/>
                  <a:pt x="30531463" y="16848572"/>
                </a:cubicBezTo>
                <a:cubicBezTo>
                  <a:pt x="30531463" y="16855176"/>
                  <a:pt x="30532551" y="16872944"/>
                  <a:pt x="30524319" y="16879528"/>
                </a:cubicBezTo>
                <a:cubicBezTo>
                  <a:pt x="30522359" y="16881096"/>
                  <a:pt x="30519559" y="16881116"/>
                  <a:pt x="30517179" y="16881908"/>
                </a:cubicBezTo>
                <a:cubicBezTo>
                  <a:pt x="30511691" y="16885568"/>
                  <a:pt x="30509463" y="16887960"/>
                  <a:pt x="30502891" y="16889052"/>
                </a:cubicBezTo>
                <a:cubicBezTo>
                  <a:pt x="30500539" y="16889444"/>
                  <a:pt x="30492967" y="16889052"/>
                  <a:pt x="30490983" y="16889052"/>
                </a:cubicBezTo>
                <a:cubicBezTo>
                  <a:pt x="30484635" y="16886672"/>
                  <a:pt x="30477747" y="16885400"/>
                  <a:pt x="30471935" y="16881908"/>
                </a:cubicBezTo>
                <a:cubicBezTo>
                  <a:pt x="30469479" y="16880436"/>
                  <a:pt x="30468451" y="16877324"/>
                  <a:pt x="30467171" y="16874764"/>
                </a:cubicBezTo>
                <a:cubicBezTo>
                  <a:pt x="30464731" y="16869884"/>
                  <a:pt x="30463315" y="16860244"/>
                  <a:pt x="30462407" y="16855716"/>
                </a:cubicBezTo>
                <a:cubicBezTo>
                  <a:pt x="30463203" y="16847780"/>
                  <a:pt x="30460771" y="16838792"/>
                  <a:pt x="30464791" y="16831904"/>
                </a:cubicBezTo>
                <a:cubicBezTo>
                  <a:pt x="30467319" y="16827568"/>
                  <a:pt x="30479079" y="16827140"/>
                  <a:pt x="30479079" y="16827140"/>
                </a:cubicBezTo>
                <a:close/>
                <a:moveTo>
                  <a:pt x="31191327" y="16800196"/>
                </a:moveTo>
                <a:cubicBezTo>
                  <a:pt x="31203951" y="16800196"/>
                  <a:pt x="31214187" y="16810432"/>
                  <a:pt x="31214187" y="16823056"/>
                </a:cubicBezTo>
                <a:cubicBezTo>
                  <a:pt x="31214187" y="16835680"/>
                  <a:pt x="31203951" y="16845916"/>
                  <a:pt x="31191327" y="16845916"/>
                </a:cubicBezTo>
                <a:cubicBezTo>
                  <a:pt x="31178699" y="16845916"/>
                  <a:pt x="31168467" y="16835680"/>
                  <a:pt x="31168467" y="16823056"/>
                </a:cubicBezTo>
                <a:cubicBezTo>
                  <a:pt x="31168467" y="16810432"/>
                  <a:pt x="31178699" y="16800196"/>
                  <a:pt x="31191327" y="16800196"/>
                </a:cubicBezTo>
                <a:close/>
                <a:moveTo>
                  <a:pt x="23547511" y="16788288"/>
                </a:moveTo>
                <a:cubicBezTo>
                  <a:pt x="23560139" y="16788288"/>
                  <a:pt x="23570375" y="16798524"/>
                  <a:pt x="23570375" y="16811148"/>
                </a:cubicBezTo>
                <a:cubicBezTo>
                  <a:pt x="23570375" y="16823776"/>
                  <a:pt x="23560139" y="16834008"/>
                  <a:pt x="23547511" y="16834008"/>
                </a:cubicBezTo>
                <a:cubicBezTo>
                  <a:pt x="23534887" y="16834008"/>
                  <a:pt x="23524651" y="16823776"/>
                  <a:pt x="23524651" y="16811148"/>
                </a:cubicBezTo>
                <a:cubicBezTo>
                  <a:pt x="23524651" y="16798524"/>
                  <a:pt x="23534887" y="16788288"/>
                  <a:pt x="23547511" y="16788288"/>
                </a:cubicBezTo>
                <a:close/>
                <a:moveTo>
                  <a:pt x="24285699" y="16774003"/>
                </a:moveTo>
                <a:cubicBezTo>
                  <a:pt x="24298323" y="16774003"/>
                  <a:pt x="24308559" y="16784236"/>
                  <a:pt x="24308559" y="16796864"/>
                </a:cubicBezTo>
                <a:cubicBezTo>
                  <a:pt x="24308559" y="16809488"/>
                  <a:pt x="24298323" y="16819724"/>
                  <a:pt x="24285699" y="16819724"/>
                </a:cubicBezTo>
                <a:cubicBezTo>
                  <a:pt x="24273075" y="16819724"/>
                  <a:pt x="24262839" y="16809488"/>
                  <a:pt x="24262839" y="16796864"/>
                </a:cubicBezTo>
                <a:cubicBezTo>
                  <a:pt x="24262839" y="16784236"/>
                  <a:pt x="24273075" y="16774003"/>
                  <a:pt x="24285699" y="16774003"/>
                </a:cubicBezTo>
                <a:close/>
                <a:moveTo>
                  <a:pt x="30700959" y="16765055"/>
                </a:moveTo>
                <a:cubicBezTo>
                  <a:pt x="30708103" y="16765847"/>
                  <a:pt x="30715343" y="16766027"/>
                  <a:pt x="30722391" y="16767435"/>
                </a:cubicBezTo>
                <a:cubicBezTo>
                  <a:pt x="30727311" y="16768419"/>
                  <a:pt x="30731915" y="16770611"/>
                  <a:pt x="30736675" y="16772199"/>
                </a:cubicBezTo>
                <a:lnTo>
                  <a:pt x="30743819" y="16774579"/>
                </a:lnTo>
                <a:cubicBezTo>
                  <a:pt x="30746203" y="16776167"/>
                  <a:pt x="30749175" y="16777107"/>
                  <a:pt x="30750963" y="16779344"/>
                </a:cubicBezTo>
                <a:cubicBezTo>
                  <a:pt x="30752531" y="16781304"/>
                  <a:pt x="30753347" y="16783976"/>
                  <a:pt x="30753347" y="16786488"/>
                </a:cubicBezTo>
                <a:cubicBezTo>
                  <a:pt x="30753347" y="16793092"/>
                  <a:pt x="30754435" y="16810856"/>
                  <a:pt x="30746203" y="16817444"/>
                </a:cubicBezTo>
                <a:cubicBezTo>
                  <a:pt x="30744243" y="16819012"/>
                  <a:pt x="30741439" y="16819028"/>
                  <a:pt x="30739059" y="16819824"/>
                </a:cubicBezTo>
                <a:cubicBezTo>
                  <a:pt x="30733571" y="16823480"/>
                  <a:pt x="30731343" y="16825872"/>
                  <a:pt x="30724771" y="16826968"/>
                </a:cubicBezTo>
                <a:cubicBezTo>
                  <a:pt x="30722423" y="16827360"/>
                  <a:pt x="30714847" y="16826968"/>
                  <a:pt x="30712863" y="16826968"/>
                </a:cubicBezTo>
                <a:cubicBezTo>
                  <a:pt x="30706515" y="16824588"/>
                  <a:pt x="30699631" y="16823312"/>
                  <a:pt x="30693815" y="16819824"/>
                </a:cubicBezTo>
                <a:cubicBezTo>
                  <a:pt x="30691359" y="16818352"/>
                  <a:pt x="30690331" y="16815240"/>
                  <a:pt x="30689051" y="16812680"/>
                </a:cubicBezTo>
                <a:cubicBezTo>
                  <a:pt x="30686611" y="16807800"/>
                  <a:pt x="30685195" y="16798156"/>
                  <a:pt x="30684291" y="16793628"/>
                </a:cubicBezTo>
                <a:cubicBezTo>
                  <a:pt x="30685083" y="16785692"/>
                  <a:pt x="30682651" y="16776707"/>
                  <a:pt x="30686671" y="16769815"/>
                </a:cubicBezTo>
                <a:cubicBezTo>
                  <a:pt x="30689199" y="16765479"/>
                  <a:pt x="30700959" y="16765055"/>
                  <a:pt x="30700959" y="16765055"/>
                </a:cubicBezTo>
                <a:close/>
                <a:moveTo>
                  <a:pt x="27035251" y="16755747"/>
                </a:moveTo>
                <a:cubicBezTo>
                  <a:pt x="27047875" y="16755747"/>
                  <a:pt x="27058111" y="16765979"/>
                  <a:pt x="27058111" y="16778608"/>
                </a:cubicBezTo>
                <a:cubicBezTo>
                  <a:pt x="27058111" y="16791232"/>
                  <a:pt x="27047875" y="16801468"/>
                  <a:pt x="27035251" y="16801468"/>
                </a:cubicBezTo>
                <a:cubicBezTo>
                  <a:pt x="27022627" y="16801468"/>
                  <a:pt x="27012391" y="16791232"/>
                  <a:pt x="27012391" y="16778608"/>
                </a:cubicBezTo>
                <a:cubicBezTo>
                  <a:pt x="27012391" y="16765979"/>
                  <a:pt x="27022627" y="16755747"/>
                  <a:pt x="27035251" y="16755747"/>
                </a:cubicBezTo>
                <a:close/>
                <a:moveTo>
                  <a:pt x="28269279" y="16697599"/>
                </a:moveTo>
                <a:cubicBezTo>
                  <a:pt x="28276423" y="16698395"/>
                  <a:pt x="28283659" y="16698571"/>
                  <a:pt x="28290707" y="16699983"/>
                </a:cubicBezTo>
                <a:cubicBezTo>
                  <a:pt x="28295631" y="16700967"/>
                  <a:pt x="28300235" y="16703155"/>
                  <a:pt x="28304995" y="16704743"/>
                </a:cubicBezTo>
                <a:lnTo>
                  <a:pt x="28312139" y="16707123"/>
                </a:lnTo>
                <a:cubicBezTo>
                  <a:pt x="28314519" y="16708711"/>
                  <a:pt x="28317495" y="16709651"/>
                  <a:pt x="28319283" y="16711887"/>
                </a:cubicBezTo>
                <a:cubicBezTo>
                  <a:pt x="28320851" y="16713847"/>
                  <a:pt x="28321663" y="16716523"/>
                  <a:pt x="28321663" y="16719031"/>
                </a:cubicBezTo>
                <a:cubicBezTo>
                  <a:pt x="28321663" y="16725635"/>
                  <a:pt x="28322751" y="16743403"/>
                  <a:pt x="28314519" y="16749987"/>
                </a:cubicBezTo>
                <a:cubicBezTo>
                  <a:pt x="28312559" y="16751555"/>
                  <a:pt x="28309759" y="16751575"/>
                  <a:pt x="28307379" y="16752367"/>
                </a:cubicBezTo>
                <a:cubicBezTo>
                  <a:pt x="28301891" y="16756027"/>
                  <a:pt x="28299663" y="16758419"/>
                  <a:pt x="28293091" y="16759511"/>
                </a:cubicBezTo>
                <a:cubicBezTo>
                  <a:pt x="28290739" y="16759903"/>
                  <a:pt x="28283167" y="16759511"/>
                  <a:pt x="28281183" y="16759511"/>
                </a:cubicBezTo>
                <a:cubicBezTo>
                  <a:pt x="28274835" y="16757131"/>
                  <a:pt x="28267947" y="16755859"/>
                  <a:pt x="28262135" y="16752367"/>
                </a:cubicBezTo>
                <a:cubicBezTo>
                  <a:pt x="28259679" y="16750895"/>
                  <a:pt x="28258651" y="16747783"/>
                  <a:pt x="28257371" y="16745223"/>
                </a:cubicBezTo>
                <a:cubicBezTo>
                  <a:pt x="28254931" y="16740343"/>
                  <a:pt x="28253515" y="16730703"/>
                  <a:pt x="28252607" y="16726175"/>
                </a:cubicBezTo>
                <a:cubicBezTo>
                  <a:pt x="28253403" y="16718239"/>
                  <a:pt x="28250971" y="16709251"/>
                  <a:pt x="28254991" y="16702363"/>
                </a:cubicBezTo>
                <a:cubicBezTo>
                  <a:pt x="28257519" y="16698027"/>
                  <a:pt x="28269279" y="16697599"/>
                  <a:pt x="28269279" y="16697599"/>
                </a:cubicBezTo>
                <a:close/>
                <a:moveTo>
                  <a:pt x="22887905" y="16690657"/>
                </a:moveTo>
                <a:cubicBezTo>
                  <a:pt x="22900531" y="16690657"/>
                  <a:pt x="22910765" y="16700891"/>
                  <a:pt x="22910765" y="16713519"/>
                </a:cubicBezTo>
                <a:cubicBezTo>
                  <a:pt x="22910765" y="16726143"/>
                  <a:pt x="22900531" y="16736379"/>
                  <a:pt x="22887905" y="16736379"/>
                </a:cubicBezTo>
                <a:cubicBezTo>
                  <a:pt x="22875279" y="16736379"/>
                  <a:pt x="22865043" y="16726143"/>
                  <a:pt x="22865043" y="16713519"/>
                </a:cubicBezTo>
                <a:cubicBezTo>
                  <a:pt x="22865043" y="16700891"/>
                  <a:pt x="22875279" y="16690657"/>
                  <a:pt x="22887905" y="16690657"/>
                </a:cubicBezTo>
                <a:close/>
                <a:moveTo>
                  <a:pt x="26451051" y="16603345"/>
                </a:moveTo>
                <a:cubicBezTo>
                  <a:pt x="26463675" y="16603345"/>
                  <a:pt x="26473911" y="16613580"/>
                  <a:pt x="26473911" y="16626205"/>
                </a:cubicBezTo>
                <a:cubicBezTo>
                  <a:pt x="26473911" y="16638830"/>
                  <a:pt x="26463675" y="16649065"/>
                  <a:pt x="26451051" y="16649065"/>
                </a:cubicBezTo>
                <a:cubicBezTo>
                  <a:pt x="26438427" y="16649065"/>
                  <a:pt x="26428191" y="16638830"/>
                  <a:pt x="26428191" y="16626205"/>
                </a:cubicBezTo>
                <a:cubicBezTo>
                  <a:pt x="26428191" y="16613580"/>
                  <a:pt x="26438427" y="16603345"/>
                  <a:pt x="26451051" y="16603345"/>
                </a:cubicBezTo>
                <a:close/>
                <a:moveTo>
                  <a:pt x="23445119" y="16495394"/>
                </a:moveTo>
                <a:cubicBezTo>
                  <a:pt x="23457743" y="16495394"/>
                  <a:pt x="23467979" y="16505629"/>
                  <a:pt x="23467979" y="16518254"/>
                </a:cubicBezTo>
                <a:cubicBezTo>
                  <a:pt x="23467979" y="16530879"/>
                  <a:pt x="23457743" y="16541114"/>
                  <a:pt x="23445119" y="16541114"/>
                </a:cubicBezTo>
                <a:cubicBezTo>
                  <a:pt x="23432491" y="16541114"/>
                  <a:pt x="23422259" y="16530879"/>
                  <a:pt x="23422259" y="16518254"/>
                </a:cubicBezTo>
                <a:cubicBezTo>
                  <a:pt x="23422259" y="16505629"/>
                  <a:pt x="23432491" y="16495394"/>
                  <a:pt x="23445119" y="16495394"/>
                </a:cubicBezTo>
                <a:close/>
                <a:moveTo>
                  <a:pt x="30562899" y="16491859"/>
                </a:moveTo>
                <a:cubicBezTo>
                  <a:pt x="30570043" y="16492653"/>
                  <a:pt x="30577279" y="16492831"/>
                  <a:pt x="30584327" y="16494241"/>
                </a:cubicBezTo>
                <a:cubicBezTo>
                  <a:pt x="30589251" y="16495226"/>
                  <a:pt x="30593855" y="16497416"/>
                  <a:pt x="30598615" y="16499003"/>
                </a:cubicBezTo>
                <a:lnTo>
                  <a:pt x="30605759" y="16501384"/>
                </a:lnTo>
                <a:cubicBezTo>
                  <a:pt x="30608139" y="16502972"/>
                  <a:pt x="30611115" y="16503912"/>
                  <a:pt x="30612903" y="16506147"/>
                </a:cubicBezTo>
                <a:cubicBezTo>
                  <a:pt x="30614471" y="16508107"/>
                  <a:pt x="30615283" y="16510781"/>
                  <a:pt x="30615283" y="16513291"/>
                </a:cubicBezTo>
                <a:cubicBezTo>
                  <a:pt x="30615283" y="16519896"/>
                  <a:pt x="30616371" y="16537662"/>
                  <a:pt x="30608139" y="16544247"/>
                </a:cubicBezTo>
                <a:cubicBezTo>
                  <a:pt x="30606179" y="16545815"/>
                  <a:pt x="30603379" y="16545834"/>
                  <a:pt x="30600999" y="16546628"/>
                </a:cubicBezTo>
                <a:cubicBezTo>
                  <a:pt x="30595511" y="16550286"/>
                  <a:pt x="30593283" y="16552677"/>
                  <a:pt x="30586711" y="16553772"/>
                </a:cubicBezTo>
                <a:cubicBezTo>
                  <a:pt x="30584359" y="16554163"/>
                  <a:pt x="30576787" y="16553772"/>
                  <a:pt x="30574803" y="16553772"/>
                </a:cubicBezTo>
                <a:cubicBezTo>
                  <a:pt x="30568455" y="16551391"/>
                  <a:pt x="30561567" y="16550117"/>
                  <a:pt x="30555755" y="16546628"/>
                </a:cubicBezTo>
                <a:cubicBezTo>
                  <a:pt x="30553299" y="16545155"/>
                  <a:pt x="30552271" y="16542044"/>
                  <a:pt x="30550991" y="16539484"/>
                </a:cubicBezTo>
                <a:cubicBezTo>
                  <a:pt x="30548551" y="16534603"/>
                  <a:pt x="30547135" y="16524962"/>
                  <a:pt x="30546227" y="16520434"/>
                </a:cubicBezTo>
                <a:cubicBezTo>
                  <a:pt x="30547023" y="16512497"/>
                  <a:pt x="30544591" y="16503512"/>
                  <a:pt x="30548611" y="16496622"/>
                </a:cubicBezTo>
                <a:cubicBezTo>
                  <a:pt x="30551139" y="16492286"/>
                  <a:pt x="30562899" y="16491859"/>
                  <a:pt x="30562899" y="16491859"/>
                </a:cubicBezTo>
                <a:close/>
                <a:moveTo>
                  <a:pt x="24145203" y="16481106"/>
                </a:moveTo>
                <a:cubicBezTo>
                  <a:pt x="24157831" y="16481106"/>
                  <a:pt x="24168063" y="16491341"/>
                  <a:pt x="24168063" y="16503966"/>
                </a:cubicBezTo>
                <a:cubicBezTo>
                  <a:pt x="24168063" y="16516591"/>
                  <a:pt x="24157831" y="16526826"/>
                  <a:pt x="24145203" y="16526826"/>
                </a:cubicBezTo>
                <a:cubicBezTo>
                  <a:pt x="24132579" y="16526826"/>
                  <a:pt x="24122343" y="16516591"/>
                  <a:pt x="24122343" y="16503966"/>
                </a:cubicBezTo>
                <a:cubicBezTo>
                  <a:pt x="24122343" y="16491341"/>
                  <a:pt x="24132579" y="16481106"/>
                  <a:pt x="24145203" y="16481106"/>
                </a:cubicBezTo>
                <a:close/>
                <a:moveTo>
                  <a:pt x="30212379" y="16468999"/>
                </a:moveTo>
                <a:cubicBezTo>
                  <a:pt x="30219523" y="16469793"/>
                  <a:pt x="30226759" y="16469971"/>
                  <a:pt x="30233807" y="16471381"/>
                </a:cubicBezTo>
                <a:cubicBezTo>
                  <a:pt x="30238731" y="16472366"/>
                  <a:pt x="30243335" y="16474556"/>
                  <a:pt x="30248095" y="16476143"/>
                </a:cubicBezTo>
                <a:lnTo>
                  <a:pt x="30255239" y="16478524"/>
                </a:lnTo>
                <a:cubicBezTo>
                  <a:pt x="30257619" y="16480112"/>
                  <a:pt x="30260595" y="16481052"/>
                  <a:pt x="30262383" y="16483287"/>
                </a:cubicBezTo>
                <a:cubicBezTo>
                  <a:pt x="30263951" y="16485247"/>
                  <a:pt x="30264763" y="16487921"/>
                  <a:pt x="30264763" y="16490431"/>
                </a:cubicBezTo>
                <a:cubicBezTo>
                  <a:pt x="30264763" y="16497036"/>
                  <a:pt x="30265851" y="16514802"/>
                  <a:pt x="30257619" y="16521387"/>
                </a:cubicBezTo>
                <a:cubicBezTo>
                  <a:pt x="30255659" y="16522955"/>
                  <a:pt x="30252859" y="16522974"/>
                  <a:pt x="30250479" y="16523768"/>
                </a:cubicBezTo>
                <a:cubicBezTo>
                  <a:pt x="30244991" y="16527426"/>
                  <a:pt x="30242763" y="16529817"/>
                  <a:pt x="30236191" y="16530912"/>
                </a:cubicBezTo>
                <a:cubicBezTo>
                  <a:pt x="30233839" y="16531303"/>
                  <a:pt x="30226267" y="16530912"/>
                  <a:pt x="30224283" y="16530912"/>
                </a:cubicBezTo>
                <a:cubicBezTo>
                  <a:pt x="30217935" y="16528531"/>
                  <a:pt x="30211047" y="16527257"/>
                  <a:pt x="30205235" y="16523768"/>
                </a:cubicBezTo>
                <a:cubicBezTo>
                  <a:pt x="30202779" y="16522295"/>
                  <a:pt x="30201751" y="16519184"/>
                  <a:pt x="30200471" y="16516624"/>
                </a:cubicBezTo>
                <a:cubicBezTo>
                  <a:pt x="30198031" y="16511743"/>
                  <a:pt x="30196615" y="16502102"/>
                  <a:pt x="30195707" y="16497574"/>
                </a:cubicBezTo>
                <a:cubicBezTo>
                  <a:pt x="30196503" y="16489637"/>
                  <a:pt x="30194071" y="16480652"/>
                  <a:pt x="30198091" y="16473762"/>
                </a:cubicBezTo>
                <a:cubicBezTo>
                  <a:pt x="30200619" y="16469426"/>
                  <a:pt x="30212379" y="16468999"/>
                  <a:pt x="30212379" y="16468999"/>
                </a:cubicBezTo>
                <a:close/>
                <a:moveTo>
                  <a:pt x="30341919" y="16438519"/>
                </a:moveTo>
                <a:cubicBezTo>
                  <a:pt x="30349063" y="16439313"/>
                  <a:pt x="30356299" y="16439491"/>
                  <a:pt x="30363347" y="16440901"/>
                </a:cubicBezTo>
                <a:cubicBezTo>
                  <a:pt x="30368271" y="16441886"/>
                  <a:pt x="30372875" y="16444076"/>
                  <a:pt x="30377635" y="16445663"/>
                </a:cubicBezTo>
                <a:lnTo>
                  <a:pt x="30384779" y="16448044"/>
                </a:lnTo>
                <a:cubicBezTo>
                  <a:pt x="30387159" y="16449632"/>
                  <a:pt x="30390135" y="16450572"/>
                  <a:pt x="30391923" y="16452807"/>
                </a:cubicBezTo>
                <a:cubicBezTo>
                  <a:pt x="30393491" y="16454767"/>
                  <a:pt x="30394303" y="16457441"/>
                  <a:pt x="30394303" y="16459951"/>
                </a:cubicBezTo>
                <a:cubicBezTo>
                  <a:pt x="30394303" y="16466556"/>
                  <a:pt x="30395391" y="16484322"/>
                  <a:pt x="30387159" y="16490907"/>
                </a:cubicBezTo>
                <a:cubicBezTo>
                  <a:pt x="30385199" y="16492475"/>
                  <a:pt x="30382399" y="16492494"/>
                  <a:pt x="30380019" y="16493288"/>
                </a:cubicBezTo>
                <a:cubicBezTo>
                  <a:pt x="30374531" y="16496946"/>
                  <a:pt x="30372303" y="16499337"/>
                  <a:pt x="30365731" y="16500432"/>
                </a:cubicBezTo>
                <a:cubicBezTo>
                  <a:pt x="30363379" y="16500823"/>
                  <a:pt x="30355807" y="16500432"/>
                  <a:pt x="30353823" y="16500432"/>
                </a:cubicBezTo>
                <a:cubicBezTo>
                  <a:pt x="30347475" y="16498051"/>
                  <a:pt x="30340587" y="16496777"/>
                  <a:pt x="30334775" y="16493288"/>
                </a:cubicBezTo>
                <a:cubicBezTo>
                  <a:pt x="30332319" y="16491815"/>
                  <a:pt x="30331291" y="16488704"/>
                  <a:pt x="30330011" y="16486144"/>
                </a:cubicBezTo>
                <a:cubicBezTo>
                  <a:pt x="30327571" y="16481263"/>
                  <a:pt x="30326155" y="16471622"/>
                  <a:pt x="30325247" y="16467094"/>
                </a:cubicBezTo>
                <a:cubicBezTo>
                  <a:pt x="30326043" y="16459157"/>
                  <a:pt x="30323611" y="16450172"/>
                  <a:pt x="30327631" y="16443282"/>
                </a:cubicBezTo>
                <a:cubicBezTo>
                  <a:pt x="30330159" y="16438946"/>
                  <a:pt x="30341919" y="16438519"/>
                  <a:pt x="30341919" y="16438519"/>
                </a:cubicBezTo>
                <a:close/>
                <a:moveTo>
                  <a:pt x="25386535" y="16375856"/>
                </a:moveTo>
                <a:cubicBezTo>
                  <a:pt x="25411583" y="16377645"/>
                  <a:pt x="25412455" y="16375778"/>
                  <a:pt x="25429395" y="16380618"/>
                </a:cubicBezTo>
                <a:cubicBezTo>
                  <a:pt x="25431811" y="16381308"/>
                  <a:pt x="25434347" y="16381781"/>
                  <a:pt x="25436539" y="16383000"/>
                </a:cubicBezTo>
                <a:cubicBezTo>
                  <a:pt x="25441543" y="16385780"/>
                  <a:pt x="25446063" y="16389350"/>
                  <a:pt x="25450827" y="16392525"/>
                </a:cubicBezTo>
                <a:lnTo>
                  <a:pt x="25457971" y="16397287"/>
                </a:lnTo>
                <a:lnTo>
                  <a:pt x="25462735" y="16411575"/>
                </a:lnTo>
                <a:lnTo>
                  <a:pt x="25465115" y="16418718"/>
                </a:lnTo>
                <a:cubicBezTo>
                  <a:pt x="25463063" y="16437178"/>
                  <a:pt x="25468459" y="16438479"/>
                  <a:pt x="25455591" y="16444912"/>
                </a:cubicBezTo>
                <a:cubicBezTo>
                  <a:pt x="25453343" y="16446034"/>
                  <a:pt x="25450827" y="16446499"/>
                  <a:pt x="25448447" y="16447293"/>
                </a:cubicBezTo>
                <a:cubicBezTo>
                  <a:pt x="25441971" y="16451611"/>
                  <a:pt x="25435519" y="16456818"/>
                  <a:pt x="25427015" y="16456818"/>
                </a:cubicBezTo>
                <a:lnTo>
                  <a:pt x="25422251" y="16459200"/>
                </a:lnTo>
                <a:cubicBezTo>
                  <a:pt x="25395931" y="16453350"/>
                  <a:pt x="25407755" y="16456749"/>
                  <a:pt x="25386535" y="16449675"/>
                </a:cubicBezTo>
                <a:lnTo>
                  <a:pt x="25372247" y="16444912"/>
                </a:lnTo>
                <a:lnTo>
                  <a:pt x="25365103" y="16442531"/>
                </a:lnTo>
                <a:cubicBezTo>
                  <a:pt x="25363515" y="16440150"/>
                  <a:pt x="25362575" y="16437175"/>
                  <a:pt x="25360339" y="16435387"/>
                </a:cubicBezTo>
                <a:cubicBezTo>
                  <a:pt x="25358379" y="16433819"/>
                  <a:pt x="25355439" y="16434129"/>
                  <a:pt x="25353195" y="16433006"/>
                </a:cubicBezTo>
                <a:cubicBezTo>
                  <a:pt x="25350635" y="16431726"/>
                  <a:pt x="25348435" y="16429831"/>
                  <a:pt x="25346051" y="16428243"/>
                </a:cubicBezTo>
                <a:cubicBezTo>
                  <a:pt x="25340383" y="16411241"/>
                  <a:pt x="25344075" y="16418133"/>
                  <a:pt x="25336527" y="16406812"/>
                </a:cubicBezTo>
                <a:cubicBezTo>
                  <a:pt x="25338095" y="16402106"/>
                  <a:pt x="25339475" y="16395882"/>
                  <a:pt x="25343671" y="16392525"/>
                </a:cubicBezTo>
                <a:cubicBezTo>
                  <a:pt x="25345631" y="16390957"/>
                  <a:pt x="25348571" y="16391266"/>
                  <a:pt x="25350815" y="16390143"/>
                </a:cubicBezTo>
                <a:cubicBezTo>
                  <a:pt x="25353375" y="16388863"/>
                  <a:pt x="25355343" y="16386543"/>
                  <a:pt x="25357959" y="16385381"/>
                </a:cubicBezTo>
                <a:cubicBezTo>
                  <a:pt x="25362547" y="16383342"/>
                  <a:pt x="25367483" y="16382206"/>
                  <a:pt x="25372247" y="16380618"/>
                </a:cubicBezTo>
                <a:lnTo>
                  <a:pt x="25379391" y="16378237"/>
                </a:lnTo>
                <a:close/>
                <a:moveTo>
                  <a:pt x="30600775" y="16323945"/>
                </a:moveTo>
                <a:cubicBezTo>
                  <a:pt x="30613399" y="16323945"/>
                  <a:pt x="30623635" y="16334180"/>
                  <a:pt x="30623635" y="16346805"/>
                </a:cubicBezTo>
                <a:cubicBezTo>
                  <a:pt x="30623635" y="16359430"/>
                  <a:pt x="30613399" y="16369665"/>
                  <a:pt x="30600775" y="16369665"/>
                </a:cubicBezTo>
                <a:cubicBezTo>
                  <a:pt x="30588151" y="16369665"/>
                  <a:pt x="30577915" y="16359430"/>
                  <a:pt x="30577915" y="16346805"/>
                </a:cubicBezTo>
                <a:cubicBezTo>
                  <a:pt x="30577915" y="16334180"/>
                  <a:pt x="30588151" y="16323945"/>
                  <a:pt x="30600775" y="16323945"/>
                </a:cubicBezTo>
                <a:close/>
                <a:moveTo>
                  <a:pt x="24169019" y="16314419"/>
                </a:moveTo>
                <a:cubicBezTo>
                  <a:pt x="24181643" y="16314419"/>
                  <a:pt x="24191879" y="16324654"/>
                  <a:pt x="24191879" y="16337279"/>
                </a:cubicBezTo>
                <a:cubicBezTo>
                  <a:pt x="24191879" y="16349904"/>
                  <a:pt x="24181643" y="16360139"/>
                  <a:pt x="24169019" y="16360139"/>
                </a:cubicBezTo>
                <a:cubicBezTo>
                  <a:pt x="24156391" y="16360139"/>
                  <a:pt x="24146159" y="16349904"/>
                  <a:pt x="24146159" y="16337279"/>
                </a:cubicBezTo>
                <a:cubicBezTo>
                  <a:pt x="24146159" y="16324654"/>
                  <a:pt x="24156391" y="16314419"/>
                  <a:pt x="24169019" y="16314419"/>
                </a:cubicBezTo>
                <a:close/>
                <a:moveTo>
                  <a:pt x="30918275" y="16311245"/>
                </a:moveTo>
                <a:cubicBezTo>
                  <a:pt x="30930899" y="16311245"/>
                  <a:pt x="30941135" y="16321480"/>
                  <a:pt x="30941135" y="16334105"/>
                </a:cubicBezTo>
                <a:cubicBezTo>
                  <a:pt x="30941135" y="16346730"/>
                  <a:pt x="30930899" y="16356965"/>
                  <a:pt x="30918275" y="16356965"/>
                </a:cubicBezTo>
                <a:cubicBezTo>
                  <a:pt x="30905651" y="16356965"/>
                  <a:pt x="30895415" y="16346730"/>
                  <a:pt x="30895415" y="16334105"/>
                </a:cubicBezTo>
                <a:cubicBezTo>
                  <a:pt x="30895415" y="16321480"/>
                  <a:pt x="30905651" y="16311245"/>
                  <a:pt x="30918275" y="16311245"/>
                </a:cubicBezTo>
                <a:close/>
                <a:moveTo>
                  <a:pt x="30098079" y="16278499"/>
                </a:moveTo>
                <a:cubicBezTo>
                  <a:pt x="30105223" y="16279293"/>
                  <a:pt x="30112459" y="16279471"/>
                  <a:pt x="30119507" y="16280881"/>
                </a:cubicBezTo>
                <a:cubicBezTo>
                  <a:pt x="30124431" y="16281866"/>
                  <a:pt x="30129035" y="16284056"/>
                  <a:pt x="30133795" y="16285643"/>
                </a:cubicBezTo>
                <a:lnTo>
                  <a:pt x="30140939" y="16288024"/>
                </a:lnTo>
                <a:cubicBezTo>
                  <a:pt x="30143319" y="16289612"/>
                  <a:pt x="30146295" y="16290552"/>
                  <a:pt x="30148083" y="16292787"/>
                </a:cubicBezTo>
                <a:cubicBezTo>
                  <a:pt x="30149651" y="16294747"/>
                  <a:pt x="30150463" y="16297421"/>
                  <a:pt x="30150463" y="16299931"/>
                </a:cubicBezTo>
                <a:cubicBezTo>
                  <a:pt x="30150463" y="16306536"/>
                  <a:pt x="30151551" y="16324302"/>
                  <a:pt x="30143319" y="16330887"/>
                </a:cubicBezTo>
                <a:cubicBezTo>
                  <a:pt x="30141359" y="16332455"/>
                  <a:pt x="30138559" y="16332474"/>
                  <a:pt x="30136179" y="16333268"/>
                </a:cubicBezTo>
                <a:cubicBezTo>
                  <a:pt x="30130691" y="16336926"/>
                  <a:pt x="30128463" y="16339317"/>
                  <a:pt x="30121891" y="16340412"/>
                </a:cubicBezTo>
                <a:cubicBezTo>
                  <a:pt x="30119539" y="16340803"/>
                  <a:pt x="30111967" y="16340412"/>
                  <a:pt x="30109983" y="16340412"/>
                </a:cubicBezTo>
                <a:cubicBezTo>
                  <a:pt x="30103635" y="16338031"/>
                  <a:pt x="30096747" y="16336757"/>
                  <a:pt x="30090935" y="16333268"/>
                </a:cubicBezTo>
                <a:cubicBezTo>
                  <a:pt x="30088479" y="16331795"/>
                  <a:pt x="30087451" y="16328684"/>
                  <a:pt x="30086171" y="16326124"/>
                </a:cubicBezTo>
                <a:cubicBezTo>
                  <a:pt x="30083731" y="16321243"/>
                  <a:pt x="30082315" y="16311602"/>
                  <a:pt x="30081407" y="16307074"/>
                </a:cubicBezTo>
                <a:cubicBezTo>
                  <a:pt x="30082203" y="16299137"/>
                  <a:pt x="30079771" y="16290152"/>
                  <a:pt x="30083791" y="16283262"/>
                </a:cubicBezTo>
                <a:cubicBezTo>
                  <a:pt x="30086319" y="16278926"/>
                  <a:pt x="30098079" y="16278499"/>
                  <a:pt x="30098079" y="16278499"/>
                </a:cubicBezTo>
                <a:close/>
                <a:moveTo>
                  <a:pt x="29960919" y="16278499"/>
                </a:moveTo>
                <a:cubicBezTo>
                  <a:pt x="29968063" y="16279293"/>
                  <a:pt x="29975299" y="16279471"/>
                  <a:pt x="29982347" y="16280881"/>
                </a:cubicBezTo>
                <a:cubicBezTo>
                  <a:pt x="29987271" y="16281866"/>
                  <a:pt x="29991875" y="16284056"/>
                  <a:pt x="29996635" y="16285643"/>
                </a:cubicBezTo>
                <a:lnTo>
                  <a:pt x="30003779" y="16288024"/>
                </a:lnTo>
                <a:cubicBezTo>
                  <a:pt x="30006159" y="16289612"/>
                  <a:pt x="30009135" y="16290552"/>
                  <a:pt x="30010923" y="16292787"/>
                </a:cubicBezTo>
                <a:cubicBezTo>
                  <a:pt x="30012491" y="16294747"/>
                  <a:pt x="30013303" y="16297421"/>
                  <a:pt x="30013303" y="16299931"/>
                </a:cubicBezTo>
                <a:cubicBezTo>
                  <a:pt x="30013303" y="16306536"/>
                  <a:pt x="30014391" y="16324302"/>
                  <a:pt x="30006159" y="16330887"/>
                </a:cubicBezTo>
                <a:cubicBezTo>
                  <a:pt x="30004199" y="16332455"/>
                  <a:pt x="30001399" y="16332474"/>
                  <a:pt x="29999019" y="16333268"/>
                </a:cubicBezTo>
                <a:cubicBezTo>
                  <a:pt x="29993531" y="16336926"/>
                  <a:pt x="29991303" y="16339317"/>
                  <a:pt x="29984731" y="16340412"/>
                </a:cubicBezTo>
                <a:cubicBezTo>
                  <a:pt x="29982379" y="16340803"/>
                  <a:pt x="29974807" y="16340412"/>
                  <a:pt x="29972823" y="16340412"/>
                </a:cubicBezTo>
                <a:cubicBezTo>
                  <a:pt x="29966475" y="16338031"/>
                  <a:pt x="29959587" y="16336757"/>
                  <a:pt x="29953775" y="16333268"/>
                </a:cubicBezTo>
                <a:cubicBezTo>
                  <a:pt x="29951319" y="16331795"/>
                  <a:pt x="29950291" y="16328684"/>
                  <a:pt x="29949011" y="16326124"/>
                </a:cubicBezTo>
                <a:cubicBezTo>
                  <a:pt x="29946571" y="16321243"/>
                  <a:pt x="29945155" y="16311602"/>
                  <a:pt x="29944247" y="16307074"/>
                </a:cubicBezTo>
                <a:cubicBezTo>
                  <a:pt x="29945043" y="16299137"/>
                  <a:pt x="29942611" y="16290152"/>
                  <a:pt x="29946631" y="16283262"/>
                </a:cubicBezTo>
                <a:cubicBezTo>
                  <a:pt x="29949159" y="16278926"/>
                  <a:pt x="29960919" y="16278499"/>
                  <a:pt x="29960919" y="16278499"/>
                </a:cubicBezTo>
                <a:close/>
                <a:moveTo>
                  <a:pt x="24073767" y="16266794"/>
                </a:moveTo>
                <a:cubicBezTo>
                  <a:pt x="24086391" y="16266794"/>
                  <a:pt x="24096627" y="16277029"/>
                  <a:pt x="24096627" y="16289654"/>
                </a:cubicBezTo>
                <a:cubicBezTo>
                  <a:pt x="24096627" y="16302279"/>
                  <a:pt x="24086391" y="16312514"/>
                  <a:pt x="24073767" y="16312514"/>
                </a:cubicBezTo>
                <a:cubicBezTo>
                  <a:pt x="24061143" y="16312514"/>
                  <a:pt x="24050907" y="16302279"/>
                  <a:pt x="24050907" y="16289654"/>
                </a:cubicBezTo>
                <a:cubicBezTo>
                  <a:pt x="24050907" y="16277029"/>
                  <a:pt x="24061143" y="16266794"/>
                  <a:pt x="24073767" y="16266794"/>
                </a:cubicBezTo>
                <a:close/>
                <a:moveTo>
                  <a:pt x="25588939" y="16256793"/>
                </a:moveTo>
                <a:cubicBezTo>
                  <a:pt x="25603227" y="16257587"/>
                  <a:pt x="25617559" y="16257818"/>
                  <a:pt x="25631803" y="16259175"/>
                </a:cubicBezTo>
                <a:cubicBezTo>
                  <a:pt x="25634299" y="16259413"/>
                  <a:pt x="25636987" y="16259988"/>
                  <a:pt x="25638947" y="16261556"/>
                </a:cubicBezTo>
                <a:cubicBezTo>
                  <a:pt x="25641179" y="16263344"/>
                  <a:pt x="25641683" y="16266676"/>
                  <a:pt x="25643707" y="16268700"/>
                </a:cubicBezTo>
                <a:cubicBezTo>
                  <a:pt x="25645731" y="16270724"/>
                  <a:pt x="25648471" y="16271875"/>
                  <a:pt x="25650851" y="16273462"/>
                </a:cubicBezTo>
                <a:cubicBezTo>
                  <a:pt x="25651647" y="16275843"/>
                  <a:pt x="25652111" y="16278361"/>
                  <a:pt x="25653235" y="16280606"/>
                </a:cubicBezTo>
                <a:cubicBezTo>
                  <a:pt x="25654515" y="16283166"/>
                  <a:pt x="25657791" y="16284895"/>
                  <a:pt x="25657995" y="16287750"/>
                </a:cubicBezTo>
                <a:cubicBezTo>
                  <a:pt x="25658619" y="16296495"/>
                  <a:pt x="25658087" y="16305532"/>
                  <a:pt x="25655615" y="16313943"/>
                </a:cubicBezTo>
                <a:cubicBezTo>
                  <a:pt x="25653435" y="16321352"/>
                  <a:pt x="25646387" y="16329686"/>
                  <a:pt x="25638947" y="16332993"/>
                </a:cubicBezTo>
                <a:cubicBezTo>
                  <a:pt x="25634359" y="16335032"/>
                  <a:pt x="25629419" y="16336168"/>
                  <a:pt x="25624659" y="16337756"/>
                </a:cubicBezTo>
                <a:cubicBezTo>
                  <a:pt x="25613679" y="16341416"/>
                  <a:pt x="25619967" y="16339646"/>
                  <a:pt x="25605607" y="16342518"/>
                </a:cubicBezTo>
                <a:cubicBezTo>
                  <a:pt x="25583407" y="16339743"/>
                  <a:pt x="25577827" y="16340534"/>
                  <a:pt x="25572271" y="16340137"/>
                </a:cubicBezTo>
                <a:cubicBezTo>
                  <a:pt x="25562747" y="16339343"/>
                  <a:pt x="25553171" y="16339019"/>
                  <a:pt x="25543695" y="16337756"/>
                </a:cubicBezTo>
                <a:cubicBezTo>
                  <a:pt x="25535535" y="16336668"/>
                  <a:pt x="25536707" y="16334261"/>
                  <a:pt x="25529407" y="16330612"/>
                </a:cubicBezTo>
                <a:cubicBezTo>
                  <a:pt x="25527163" y="16329489"/>
                  <a:pt x="25524647" y="16329025"/>
                  <a:pt x="25522263" y="16328231"/>
                </a:cubicBezTo>
                <a:cubicBezTo>
                  <a:pt x="25509955" y="16309764"/>
                  <a:pt x="25514551" y="16319376"/>
                  <a:pt x="25507979" y="16299656"/>
                </a:cubicBezTo>
                <a:lnTo>
                  <a:pt x="25505595" y="16292512"/>
                </a:lnTo>
                <a:cubicBezTo>
                  <a:pt x="25506555" y="16287712"/>
                  <a:pt x="25507135" y="16276965"/>
                  <a:pt x="25512739" y="16273462"/>
                </a:cubicBezTo>
                <a:cubicBezTo>
                  <a:pt x="25516995" y="16270801"/>
                  <a:pt x="25522263" y="16270288"/>
                  <a:pt x="25527027" y="16268700"/>
                </a:cubicBezTo>
                <a:cubicBezTo>
                  <a:pt x="25544171" y="16262985"/>
                  <a:pt x="25522743" y="16269923"/>
                  <a:pt x="25543695" y="16263937"/>
                </a:cubicBezTo>
                <a:cubicBezTo>
                  <a:pt x="25546111" y="16263247"/>
                  <a:pt x="25548359" y="16261938"/>
                  <a:pt x="25550839" y="16261556"/>
                </a:cubicBezTo>
                <a:cubicBezTo>
                  <a:pt x="25558723" y="16260343"/>
                  <a:pt x="25566735" y="16260165"/>
                  <a:pt x="25574651" y="16259175"/>
                </a:cubicBezTo>
                <a:cubicBezTo>
                  <a:pt x="25579443" y="16258576"/>
                  <a:pt x="25584179" y="16257587"/>
                  <a:pt x="25588939" y="16256793"/>
                </a:cubicBezTo>
                <a:close/>
                <a:moveTo>
                  <a:pt x="29709459" y="16164199"/>
                </a:moveTo>
                <a:cubicBezTo>
                  <a:pt x="29716603" y="16164993"/>
                  <a:pt x="29723839" y="16165171"/>
                  <a:pt x="29730887" y="16166581"/>
                </a:cubicBezTo>
                <a:cubicBezTo>
                  <a:pt x="29735811" y="16167566"/>
                  <a:pt x="29740415" y="16169756"/>
                  <a:pt x="29745175" y="16171343"/>
                </a:cubicBezTo>
                <a:lnTo>
                  <a:pt x="29752319" y="16173724"/>
                </a:lnTo>
                <a:cubicBezTo>
                  <a:pt x="29754699" y="16175312"/>
                  <a:pt x="29757675" y="16176252"/>
                  <a:pt x="29759463" y="16178487"/>
                </a:cubicBezTo>
                <a:cubicBezTo>
                  <a:pt x="29761031" y="16180447"/>
                  <a:pt x="29761843" y="16183121"/>
                  <a:pt x="29761843" y="16185631"/>
                </a:cubicBezTo>
                <a:cubicBezTo>
                  <a:pt x="29761843" y="16192236"/>
                  <a:pt x="29762931" y="16210002"/>
                  <a:pt x="29754699" y="16216587"/>
                </a:cubicBezTo>
                <a:cubicBezTo>
                  <a:pt x="29752739" y="16218155"/>
                  <a:pt x="29749939" y="16218174"/>
                  <a:pt x="29747559" y="16218968"/>
                </a:cubicBezTo>
                <a:cubicBezTo>
                  <a:pt x="29742071" y="16222626"/>
                  <a:pt x="29739843" y="16225017"/>
                  <a:pt x="29733271" y="16226112"/>
                </a:cubicBezTo>
                <a:cubicBezTo>
                  <a:pt x="29730919" y="16226503"/>
                  <a:pt x="29723347" y="16226112"/>
                  <a:pt x="29721363" y="16226112"/>
                </a:cubicBezTo>
                <a:cubicBezTo>
                  <a:pt x="29715015" y="16223731"/>
                  <a:pt x="29708127" y="16222457"/>
                  <a:pt x="29702315" y="16218968"/>
                </a:cubicBezTo>
                <a:cubicBezTo>
                  <a:pt x="29699859" y="16217495"/>
                  <a:pt x="29698831" y="16214384"/>
                  <a:pt x="29697551" y="16211824"/>
                </a:cubicBezTo>
                <a:cubicBezTo>
                  <a:pt x="29695111" y="16206943"/>
                  <a:pt x="29693695" y="16197302"/>
                  <a:pt x="29692787" y="16192774"/>
                </a:cubicBezTo>
                <a:cubicBezTo>
                  <a:pt x="29693583" y="16184837"/>
                  <a:pt x="29691151" y="16175852"/>
                  <a:pt x="29695171" y="16168962"/>
                </a:cubicBezTo>
                <a:cubicBezTo>
                  <a:pt x="29697699" y="16164626"/>
                  <a:pt x="29709459" y="16164199"/>
                  <a:pt x="29709459" y="16164199"/>
                </a:cubicBezTo>
                <a:close/>
                <a:moveTo>
                  <a:pt x="24140443" y="16142969"/>
                </a:moveTo>
                <a:cubicBezTo>
                  <a:pt x="24153067" y="16142969"/>
                  <a:pt x="24163303" y="16153204"/>
                  <a:pt x="24163303" y="16165829"/>
                </a:cubicBezTo>
                <a:cubicBezTo>
                  <a:pt x="24163303" y="16178454"/>
                  <a:pt x="24153067" y="16188689"/>
                  <a:pt x="24140443" y="16188689"/>
                </a:cubicBezTo>
                <a:cubicBezTo>
                  <a:pt x="24127819" y="16188689"/>
                  <a:pt x="24117583" y="16178454"/>
                  <a:pt x="24117583" y="16165829"/>
                </a:cubicBezTo>
                <a:cubicBezTo>
                  <a:pt x="24117583" y="16153204"/>
                  <a:pt x="24127819" y="16142969"/>
                  <a:pt x="24140443" y="16142969"/>
                </a:cubicBezTo>
                <a:close/>
                <a:moveTo>
                  <a:pt x="30302327" y="16123920"/>
                </a:moveTo>
                <a:cubicBezTo>
                  <a:pt x="30314951" y="16123920"/>
                  <a:pt x="30325187" y="16134155"/>
                  <a:pt x="30325187" y="16146780"/>
                </a:cubicBezTo>
                <a:cubicBezTo>
                  <a:pt x="30325187" y="16159405"/>
                  <a:pt x="30314951" y="16169640"/>
                  <a:pt x="30302327" y="16169640"/>
                </a:cubicBezTo>
                <a:cubicBezTo>
                  <a:pt x="30289699" y="16169640"/>
                  <a:pt x="30279467" y="16159405"/>
                  <a:pt x="30279467" y="16146780"/>
                </a:cubicBezTo>
                <a:cubicBezTo>
                  <a:pt x="30279467" y="16134155"/>
                  <a:pt x="30289699" y="16123920"/>
                  <a:pt x="30302327" y="16123920"/>
                </a:cubicBezTo>
                <a:close/>
                <a:moveTo>
                  <a:pt x="24159491" y="16071532"/>
                </a:moveTo>
                <a:cubicBezTo>
                  <a:pt x="24172119" y="16071532"/>
                  <a:pt x="24182351" y="16081767"/>
                  <a:pt x="24182351" y="16094392"/>
                </a:cubicBezTo>
                <a:cubicBezTo>
                  <a:pt x="24182351" y="16107017"/>
                  <a:pt x="24172119" y="16117252"/>
                  <a:pt x="24159491" y="16117252"/>
                </a:cubicBezTo>
                <a:cubicBezTo>
                  <a:pt x="24146867" y="16117252"/>
                  <a:pt x="24136631" y="16107017"/>
                  <a:pt x="24136631" y="16094392"/>
                </a:cubicBezTo>
                <a:cubicBezTo>
                  <a:pt x="24136631" y="16081767"/>
                  <a:pt x="24146867" y="16071532"/>
                  <a:pt x="24159491" y="16071532"/>
                </a:cubicBezTo>
                <a:close/>
                <a:moveTo>
                  <a:pt x="26927299" y="16044545"/>
                </a:moveTo>
                <a:cubicBezTo>
                  <a:pt x="26939927" y="16044545"/>
                  <a:pt x="26950159" y="16054780"/>
                  <a:pt x="26950159" y="16067405"/>
                </a:cubicBezTo>
                <a:cubicBezTo>
                  <a:pt x="26950159" y="16080030"/>
                  <a:pt x="26939927" y="16090265"/>
                  <a:pt x="26927299" y="16090265"/>
                </a:cubicBezTo>
                <a:cubicBezTo>
                  <a:pt x="26914675" y="16090265"/>
                  <a:pt x="26904439" y="16080030"/>
                  <a:pt x="26904439" y="16067405"/>
                </a:cubicBezTo>
                <a:cubicBezTo>
                  <a:pt x="26904439" y="16054780"/>
                  <a:pt x="26914675" y="16044545"/>
                  <a:pt x="26927299" y="16044545"/>
                </a:cubicBezTo>
                <a:close/>
                <a:moveTo>
                  <a:pt x="26765159" y="15945564"/>
                </a:moveTo>
                <a:cubicBezTo>
                  <a:pt x="26777787" y="15945564"/>
                  <a:pt x="26788019" y="15955799"/>
                  <a:pt x="26788019" y="15968424"/>
                </a:cubicBezTo>
                <a:cubicBezTo>
                  <a:pt x="26788019" y="15981049"/>
                  <a:pt x="26777787" y="15991284"/>
                  <a:pt x="26765159" y="15991284"/>
                </a:cubicBezTo>
                <a:cubicBezTo>
                  <a:pt x="26752535" y="15991284"/>
                  <a:pt x="26742299" y="15981049"/>
                  <a:pt x="26742299" y="15968424"/>
                </a:cubicBezTo>
                <a:cubicBezTo>
                  <a:pt x="26742299" y="15955799"/>
                  <a:pt x="26752535" y="15945564"/>
                  <a:pt x="26765159" y="15945564"/>
                </a:cubicBezTo>
                <a:close/>
                <a:moveTo>
                  <a:pt x="8660925" y="15914490"/>
                </a:moveTo>
                <a:cubicBezTo>
                  <a:pt x="8668067" y="15916672"/>
                  <a:pt x="8675211" y="15921831"/>
                  <a:pt x="8682357" y="15930562"/>
                </a:cubicBezTo>
                <a:cubicBezTo>
                  <a:pt x="8742681" y="16043275"/>
                  <a:pt x="8812529" y="16153606"/>
                  <a:pt x="8863329" y="16268700"/>
                </a:cubicBezTo>
                <a:cubicBezTo>
                  <a:pt x="8895873" y="16359187"/>
                  <a:pt x="8949850" y="16533019"/>
                  <a:pt x="8910953" y="16568737"/>
                </a:cubicBezTo>
                <a:cubicBezTo>
                  <a:pt x="8893492" y="16572706"/>
                  <a:pt x="8885555" y="16562386"/>
                  <a:pt x="8872857" y="16559211"/>
                </a:cubicBezTo>
                <a:cubicBezTo>
                  <a:pt x="8860948" y="16515555"/>
                  <a:pt x="8846661" y="16479043"/>
                  <a:pt x="8822849" y="16475869"/>
                </a:cubicBezTo>
                <a:cubicBezTo>
                  <a:pt x="8816499" y="16486981"/>
                  <a:pt x="8810148" y="16495713"/>
                  <a:pt x="8810944" y="16511587"/>
                </a:cubicBezTo>
                <a:cubicBezTo>
                  <a:pt x="8806177" y="16586993"/>
                  <a:pt x="8820464" y="16657637"/>
                  <a:pt x="8825233" y="16730663"/>
                </a:cubicBezTo>
                <a:cubicBezTo>
                  <a:pt x="8837135" y="16815596"/>
                  <a:pt x="8872857" y="16886240"/>
                  <a:pt x="8891906" y="16964028"/>
                </a:cubicBezTo>
                <a:cubicBezTo>
                  <a:pt x="8903017" y="17013240"/>
                  <a:pt x="8906987" y="17055308"/>
                  <a:pt x="8896667" y="17097376"/>
                </a:cubicBezTo>
                <a:cubicBezTo>
                  <a:pt x="8887933" y="17127540"/>
                  <a:pt x="8864921" y="17152940"/>
                  <a:pt x="8856189" y="17180720"/>
                </a:cubicBezTo>
                <a:cubicBezTo>
                  <a:pt x="8849041" y="17218820"/>
                  <a:pt x="8837135" y="17259300"/>
                  <a:pt x="8844281" y="17297400"/>
                </a:cubicBezTo>
                <a:cubicBezTo>
                  <a:pt x="8854597" y="17344232"/>
                  <a:pt x="8893492" y="17350584"/>
                  <a:pt x="8910953" y="17423608"/>
                </a:cubicBezTo>
                <a:cubicBezTo>
                  <a:pt x="8918891" y="17581564"/>
                  <a:pt x="8907781" y="17749044"/>
                  <a:pt x="8906193" y="17911764"/>
                </a:cubicBezTo>
                <a:lnTo>
                  <a:pt x="8915717" y="18064164"/>
                </a:lnTo>
                <a:cubicBezTo>
                  <a:pt x="8926036" y="18107024"/>
                  <a:pt x="8964930" y="18109408"/>
                  <a:pt x="8953819" y="18149888"/>
                </a:cubicBezTo>
                <a:cubicBezTo>
                  <a:pt x="8912541" y="18207832"/>
                  <a:pt x="8837929" y="18265776"/>
                  <a:pt x="8787128" y="18302288"/>
                </a:cubicBezTo>
                <a:cubicBezTo>
                  <a:pt x="8750615" y="18311020"/>
                  <a:pt x="8718869" y="18319752"/>
                  <a:pt x="8677593" y="18307052"/>
                </a:cubicBezTo>
                <a:cubicBezTo>
                  <a:pt x="8598218" y="18237996"/>
                  <a:pt x="8533130" y="18159416"/>
                  <a:pt x="8482331" y="18078452"/>
                </a:cubicBezTo>
                <a:cubicBezTo>
                  <a:pt x="8452960" y="18022096"/>
                  <a:pt x="8442644" y="17960976"/>
                  <a:pt x="8422797" y="17902240"/>
                </a:cubicBezTo>
                <a:cubicBezTo>
                  <a:pt x="8397399" y="17853024"/>
                  <a:pt x="8376764" y="17820484"/>
                  <a:pt x="8358506" y="17773652"/>
                </a:cubicBezTo>
                <a:cubicBezTo>
                  <a:pt x="8343423" y="17729996"/>
                  <a:pt x="8345012" y="17683956"/>
                  <a:pt x="8348982" y="17635540"/>
                </a:cubicBezTo>
                <a:cubicBezTo>
                  <a:pt x="8353744" y="17553784"/>
                  <a:pt x="8394224" y="17474408"/>
                  <a:pt x="8406129" y="17390272"/>
                </a:cubicBezTo>
                <a:cubicBezTo>
                  <a:pt x="8410100" y="17335500"/>
                  <a:pt x="8416451" y="17271208"/>
                  <a:pt x="8387082" y="17211676"/>
                </a:cubicBezTo>
                <a:cubicBezTo>
                  <a:pt x="8347395" y="17147384"/>
                  <a:pt x="8283894" y="17128332"/>
                  <a:pt x="8253731" y="17083088"/>
                </a:cubicBezTo>
                <a:cubicBezTo>
                  <a:pt x="8243411" y="17070388"/>
                  <a:pt x="8247381" y="17057688"/>
                  <a:pt x="8244207" y="17044988"/>
                </a:cubicBezTo>
                <a:cubicBezTo>
                  <a:pt x="8238651" y="16982284"/>
                  <a:pt x="8221187" y="16824328"/>
                  <a:pt x="8234681" y="16735427"/>
                </a:cubicBezTo>
                <a:cubicBezTo>
                  <a:pt x="8239443" y="16710819"/>
                  <a:pt x="8246588" y="16707643"/>
                  <a:pt x="8263257" y="16697327"/>
                </a:cubicBezTo>
                <a:cubicBezTo>
                  <a:pt x="8279132" y="16687799"/>
                  <a:pt x="8295006" y="16697327"/>
                  <a:pt x="8310881" y="16697327"/>
                </a:cubicBezTo>
                <a:cubicBezTo>
                  <a:pt x="8344219" y="16678275"/>
                  <a:pt x="8358506" y="16630650"/>
                  <a:pt x="8396605" y="16611600"/>
                </a:cubicBezTo>
                <a:cubicBezTo>
                  <a:pt x="8425976" y="16613981"/>
                  <a:pt x="8460106" y="16668751"/>
                  <a:pt x="8491857" y="16668751"/>
                </a:cubicBezTo>
                <a:cubicBezTo>
                  <a:pt x="8502965" y="16635412"/>
                  <a:pt x="8475980" y="16590169"/>
                  <a:pt x="8482331" y="16554450"/>
                </a:cubicBezTo>
                <a:cubicBezTo>
                  <a:pt x="8498997" y="16522700"/>
                  <a:pt x="8520427" y="16529050"/>
                  <a:pt x="8539481" y="16516350"/>
                </a:cubicBezTo>
                <a:lnTo>
                  <a:pt x="8529957" y="16502062"/>
                </a:lnTo>
                <a:cubicBezTo>
                  <a:pt x="8528367" y="16463962"/>
                  <a:pt x="8514875" y="16430625"/>
                  <a:pt x="8525192" y="16387762"/>
                </a:cubicBezTo>
                <a:cubicBezTo>
                  <a:pt x="8535511" y="16356013"/>
                  <a:pt x="8557735" y="16338550"/>
                  <a:pt x="8563295" y="16306800"/>
                </a:cubicBezTo>
                <a:cubicBezTo>
                  <a:pt x="8571231" y="16275843"/>
                  <a:pt x="8552973" y="16252032"/>
                  <a:pt x="8558530" y="16221075"/>
                </a:cubicBezTo>
                <a:cubicBezTo>
                  <a:pt x="8569641" y="16196468"/>
                  <a:pt x="8597426" y="16193294"/>
                  <a:pt x="8606156" y="16168687"/>
                </a:cubicBezTo>
                <a:cubicBezTo>
                  <a:pt x="8622032" y="16134556"/>
                  <a:pt x="8597427" y="16069468"/>
                  <a:pt x="8596634" y="16018668"/>
                </a:cubicBezTo>
                <a:cubicBezTo>
                  <a:pt x="8597427" y="15983744"/>
                  <a:pt x="8617267" y="15944056"/>
                  <a:pt x="8639492" y="15916275"/>
                </a:cubicBezTo>
                <a:cubicBezTo>
                  <a:pt x="8646638" y="15913100"/>
                  <a:pt x="8653783" y="15912306"/>
                  <a:pt x="8660925" y="15914490"/>
                </a:cubicBezTo>
                <a:close/>
                <a:moveTo>
                  <a:pt x="26688959" y="15888414"/>
                </a:moveTo>
                <a:cubicBezTo>
                  <a:pt x="26701587" y="15888414"/>
                  <a:pt x="26711819" y="15898649"/>
                  <a:pt x="26711819" y="15911274"/>
                </a:cubicBezTo>
                <a:cubicBezTo>
                  <a:pt x="26711819" y="15923899"/>
                  <a:pt x="26701587" y="15934134"/>
                  <a:pt x="26688959" y="15934134"/>
                </a:cubicBezTo>
                <a:cubicBezTo>
                  <a:pt x="26676335" y="15934134"/>
                  <a:pt x="26666099" y="15923899"/>
                  <a:pt x="26666099" y="15911274"/>
                </a:cubicBezTo>
                <a:cubicBezTo>
                  <a:pt x="26666099" y="15898649"/>
                  <a:pt x="26676335" y="15888414"/>
                  <a:pt x="26688959" y="15888414"/>
                </a:cubicBezTo>
                <a:close/>
                <a:moveTo>
                  <a:pt x="24126155" y="15790545"/>
                </a:moveTo>
                <a:cubicBezTo>
                  <a:pt x="24138779" y="15790545"/>
                  <a:pt x="24149015" y="15800780"/>
                  <a:pt x="24149015" y="15813405"/>
                </a:cubicBezTo>
                <a:cubicBezTo>
                  <a:pt x="24149015" y="15826030"/>
                  <a:pt x="24138779" y="15836265"/>
                  <a:pt x="24126155" y="15836265"/>
                </a:cubicBezTo>
                <a:cubicBezTo>
                  <a:pt x="24113531" y="15836265"/>
                  <a:pt x="24103295" y="15826030"/>
                  <a:pt x="24103295" y="15813405"/>
                </a:cubicBezTo>
                <a:cubicBezTo>
                  <a:pt x="24103295" y="15800780"/>
                  <a:pt x="24113531" y="15790545"/>
                  <a:pt x="24126155" y="15790545"/>
                </a:cubicBezTo>
                <a:close/>
                <a:moveTo>
                  <a:pt x="8355974" y="15773875"/>
                </a:moveTo>
                <a:cubicBezTo>
                  <a:pt x="8368599" y="15773875"/>
                  <a:pt x="8378834" y="15784110"/>
                  <a:pt x="8378834" y="15796735"/>
                </a:cubicBezTo>
                <a:cubicBezTo>
                  <a:pt x="8378834" y="15809360"/>
                  <a:pt x="8368599" y="15819595"/>
                  <a:pt x="8355974" y="15819595"/>
                </a:cubicBezTo>
                <a:cubicBezTo>
                  <a:pt x="8343349" y="15819595"/>
                  <a:pt x="8333114" y="15809360"/>
                  <a:pt x="8333114" y="15796735"/>
                </a:cubicBezTo>
                <a:cubicBezTo>
                  <a:pt x="8333114" y="15784110"/>
                  <a:pt x="8343349" y="15773875"/>
                  <a:pt x="8355974" y="15773875"/>
                </a:cubicBezTo>
                <a:close/>
                <a:moveTo>
                  <a:pt x="25288787" y="15745539"/>
                </a:moveTo>
                <a:cubicBezTo>
                  <a:pt x="25301411" y="15745539"/>
                  <a:pt x="25311647" y="15755774"/>
                  <a:pt x="25311647" y="15768399"/>
                </a:cubicBezTo>
                <a:cubicBezTo>
                  <a:pt x="25311647" y="15781024"/>
                  <a:pt x="25301411" y="15791259"/>
                  <a:pt x="25288787" y="15791259"/>
                </a:cubicBezTo>
                <a:cubicBezTo>
                  <a:pt x="25276163" y="15791259"/>
                  <a:pt x="25265927" y="15781024"/>
                  <a:pt x="25265927" y="15768399"/>
                </a:cubicBezTo>
                <a:cubicBezTo>
                  <a:pt x="25265927" y="15755774"/>
                  <a:pt x="25276163" y="15745539"/>
                  <a:pt x="25288787" y="15745539"/>
                </a:cubicBezTo>
                <a:close/>
                <a:moveTo>
                  <a:pt x="8174997" y="15704818"/>
                </a:moveTo>
                <a:cubicBezTo>
                  <a:pt x="8187622" y="15704818"/>
                  <a:pt x="8197857" y="15715053"/>
                  <a:pt x="8197857" y="15727678"/>
                </a:cubicBezTo>
                <a:cubicBezTo>
                  <a:pt x="8197857" y="15740303"/>
                  <a:pt x="8187622" y="15750538"/>
                  <a:pt x="8174997" y="15750538"/>
                </a:cubicBezTo>
                <a:cubicBezTo>
                  <a:pt x="8162371" y="15750538"/>
                  <a:pt x="8152136" y="15740303"/>
                  <a:pt x="8152136" y="15727678"/>
                </a:cubicBezTo>
                <a:cubicBezTo>
                  <a:pt x="8152136" y="15715053"/>
                  <a:pt x="8162371" y="15704818"/>
                  <a:pt x="8174997" y="15704818"/>
                </a:cubicBezTo>
                <a:close/>
                <a:moveTo>
                  <a:pt x="8022595" y="15638143"/>
                </a:moveTo>
                <a:cubicBezTo>
                  <a:pt x="8035221" y="15638143"/>
                  <a:pt x="8045455" y="15648378"/>
                  <a:pt x="8045455" y="15661003"/>
                </a:cubicBezTo>
                <a:cubicBezTo>
                  <a:pt x="8045455" y="15673628"/>
                  <a:pt x="8035221" y="15683863"/>
                  <a:pt x="8022595" y="15683863"/>
                </a:cubicBezTo>
                <a:cubicBezTo>
                  <a:pt x="8009970" y="15683863"/>
                  <a:pt x="7999735" y="15673628"/>
                  <a:pt x="7999735" y="15661003"/>
                </a:cubicBezTo>
                <a:cubicBezTo>
                  <a:pt x="7999735" y="15648378"/>
                  <a:pt x="8009970" y="15638143"/>
                  <a:pt x="8022595" y="15638143"/>
                </a:cubicBezTo>
                <a:close/>
                <a:moveTo>
                  <a:pt x="25662643" y="15569326"/>
                </a:moveTo>
                <a:cubicBezTo>
                  <a:pt x="25675267" y="15569326"/>
                  <a:pt x="25685503" y="15579561"/>
                  <a:pt x="25685503" y="15592186"/>
                </a:cubicBezTo>
                <a:cubicBezTo>
                  <a:pt x="25685503" y="15604811"/>
                  <a:pt x="25675267" y="15615046"/>
                  <a:pt x="25662643" y="15615046"/>
                </a:cubicBezTo>
                <a:cubicBezTo>
                  <a:pt x="25650019" y="15615046"/>
                  <a:pt x="25639783" y="15604811"/>
                  <a:pt x="25639783" y="15592186"/>
                </a:cubicBezTo>
                <a:cubicBezTo>
                  <a:pt x="25639783" y="15579561"/>
                  <a:pt x="25650019" y="15569326"/>
                  <a:pt x="25662643" y="15569326"/>
                </a:cubicBezTo>
                <a:close/>
                <a:moveTo>
                  <a:pt x="29381799" y="15539359"/>
                </a:moveTo>
                <a:cubicBezTo>
                  <a:pt x="29388943" y="15540153"/>
                  <a:pt x="29396179" y="15540331"/>
                  <a:pt x="29403227" y="15541741"/>
                </a:cubicBezTo>
                <a:cubicBezTo>
                  <a:pt x="29408151" y="15542726"/>
                  <a:pt x="29412755" y="15544916"/>
                  <a:pt x="29417515" y="15546503"/>
                </a:cubicBezTo>
                <a:lnTo>
                  <a:pt x="29424659" y="15548884"/>
                </a:lnTo>
                <a:cubicBezTo>
                  <a:pt x="29427039" y="15550472"/>
                  <a:pt x="29430015" y="15551412"/>
                  <a:pt x="29431803" y="15553647"/>
                </a:cubicBezTo>
                <a:cubicBezTo>
                  <a:pt x="29433371" y="15555607"/>
                  <a:pt x="29434183" y="15558281"/>
                  <a:pt x="29434183" y="15560791"/>
                </a:cubicBezTo>
                <a:cubicBezTo>
                  <a:pt x="29434183" y="15567396"/>
                  <a:pt x="29435271" y="15585162"/>
                  <a:pt x="29427039" y="15591747"/>
                </a:cubicBezTo>
                <a:cubicBezTo>
                  <a:pt x="29425079" y="15593315"/>
                  <a:pt x="29422279" y="15593334"/>
                  <a:pt x="29419899" y="15594128"/>
                </a:cubicBezTo>
                <a:cubicBezTo>
                  <a:pt x="29414411" y="15597786"/>
                  <a:pt x="29412183" y="15600177"/>
                  <a:pt x="29405611" y="15601272"/>
                </a:cubicBezTo>
                <a:cubicBezTo>
                  <a:pt x="29403259" y="15601663"/>
                  <a:pt x="29395687" y="15601272"/>
                  <a:pt x="29393703" y="15601272"/>
                </a:cubicBezTo>
                <a:cubicBezTo>
                  <a:pt x="29387355" y="15598891"/>
                  <a:pt x="29380467" y="15597617"/>
                  <a:pt x="29374655" y="15594128"/>
                </a:cubicBezTo>
                <a:cubicBezTo>
                  <a:pt x="29372199" y="15592655"/>
                  <a:pt x="29371171" y="15589544"/>
                  <a:pt x="29369891" y="15586984"/>
                </a:cubicBezTo>
                <a:cubicBezTo>
                  <a:pt x="29367451" y="15582103"/>
                  <a:pt x="29366035" y="15572462"/>
                  <a:pt x="29365127" y="15567934"/>
                </a:cubicBezTo>
                <a:cubicBezTo>
                  <a:pt x="29365923" y="15559997"/>
                  <a:pt x="29363491" y="15551012"/>
                  <a:pt x="29367511" y="15544122"/>
                </a:cubicBezTo>
                <a:cubicBezTo>
                  <a:pt x="29370039" y="15539786"/>
                  <a:pt x="29381799" y="15539359"/>
                  <a:pt x="29381799" y="15539359"/>
                </a:cubicBezTo>
                <a:close/>
                <a:moveTo>
                  <a:pt x="26955659" y="15519320"/>
                </a:moveTo>
                <a:cubicBezTo>
                  <a:pt x="26968287" y="15519320"/>
                  <a:pt x="26978519" y="15529555"/>
                  <a:pt x="26978519" y="15542180"/>
                </a:cubicBezTo>
                <a:cubicBezTo>
                  <a:pt x="26978519" y="15554805"/>
                  <a:pt x="26968287" y="15565040"/>
                  <a:pt x="26955659" y="15565040"/>
                </a:cubicBezTo>
                <a:cubicBezTo>
                  <a:pt x="26943035" y="15565040"/>
                  <a:pt x="26932799" y="15554805"/>
                  <a:pt x="26932799" y="15542180"/>
                </a:cubicBezTo>
                <a:cubicBezTo>
                  <a:pt x="26932799" y="15529555"/>
                  <a:pt x="26943035" y="15519320"/>
                  <a:pt x="26955659" y="15519320"/>
                </a:cubicBezTo>
                <a:close/>
                <a:moveTo>
                  <a:pt x="8844131" y="15492887"/>
                </a:moveTo>
                <a:cubicBezTo>
                  <a:pt x="8856753" y="15492887"/>
                  <a:pt x="8866991" y="15503122"/>
                  <a:pt x="8866991" y="15515747"/>
                </a:cubicBezTo>
                <a:cubicBezTo>
                  <a:pt x="8866991" y="15528372"/>
                  <a:pt x="8856753" y="15538607"/>
                  <a:pt x="8844131" y="15538607"/>
                </a:cubicBezTo>
                <a:cubicBezTo>
                  <a:pt x="8831507" y="15538607"/>
                  <a:pt x="8821271" y="15528372"/>
                  <a:pt x="8821271" y="15515747"/>
                </a:cubicBezTo>
                <a:cubicBezTo>
                  <a:pt x="8821271" y="15503122"/>
                  <a:pt x="8831507" y="15492887"/>
                  <a:pt x="8844131" y="15492887"/>
                </a:cubicBezTo>
                <a:close/>
                <a:moveTo>
                  <a:pt x="27549599" y="15485745"/>
                </a:moveTo>
                <a:cubicBezTo>
                  <a:pt x="27562227" y="15485745"/>
                  <a:pt x="27572459" y="15495980"/>
                  <a:pt x="27572459" y="15508605"/>
                </a:cubicBezTo>
                <a:cubicBezTo>
                  <a:pt x="27572459" y="15521230"/>
                  <a:pt x="27562227" y="15531465"/>
                  <a:pt x="27549599" y="15531465"/>
                </a:cubicBezTo>
                <a:cubicBezTo>
                  <a:pt x="27536975" y="15531465"/>
                  <a:pt x="27526739" y="15521230"/>
                  <a:pt x="27526739" y="15508605"/>
                </a:cubicBezTo>
                <a:cubicBezTo>
                  <a:pt x="27526739" y="15495980"/>
                  <a:pt x="27536975" y="15485745"/>
                  <a:pt x="27549599" y="15485745"/>
                </a:cubicBezTo>
                <a:close/>
                <a:moveTo>
                  <a:pt x="23860035" y="15471696"/>
                </a:moveTo>
                <a:cubicBezTo>
                  <a:pt x="23872663" y="15471696"/>
                  <a:pt x="23882895" y="15481931"/>
                  <a:pt x="23882895" y="15494556"/>
                </a:cubicBezTo>
                <a:cubicBezTo>
                  <a:pt x="23882895" y="15507181"/>
                  <a:pt x="23872663" y="15517416"/>
                  <a:pt x="23860035" y="15517416"/>
                </a:cubicBezTo>
                <a:cubicBezTo>
                  <a:pt x="23847411" y="15517416"/>
                  <a:pt x="23837175" y="15507181"/>
                  <a:pt x="23837175" y="15494556"/>
                </a:cubicBezTo>
                <a:cubicBezTo>
                  <a:pt x="23837175" y="15481931"/>
                  <a:pt x="23847411" y="15471696"/>
                  <a:pt x="23860035" y="15471696"/>
                </a:cubicBezTo>
                <a:close/>
                <a:moveTo>
                  <a:pt x="28231179" y="15440299"/>
                </a:moveTo>
                <a:cubicBezTo>
                  <a:pt x="28238323" y="15441093"/>
                  <a:pt x="28245559" y="15441271"/>
                  <a:pt x="28252607" y="15442681"/>
                </a:cubicBezTo>
                <a:cubicBezTo>
                  <a:pt x="28257531" y="15443666"/>
                  <a:pt x="28262135" y="15445856"/>
                  <a:pt x="28266895" y="15447443"/>
                </a:cubicBezTo>
                <a:lnTo>
                  <a:pt x="28274039" y="15449824"/>
                </a:lnTo>
                <a:cubicBezTo>
                  <a:pt x="28276419" y="15451412"/>
                  <a:pt x="28279395" y="15452352"/>
                  <a:pt x="28281183" y="15454587"/>
                </a:cubicBezTo>
                <a:cubicBezTo>
                  <a:pt x="28282751" y="15456547"/>
                  <a:pt x="28283563" y="15459221"/>
                  <a:pt x="28283563" y="15461731"/>
                </a:cubicBezTo>
                <a:cubicBezTo>
                  <a:pt x="28283563" y="15468336"/>
                  <a:pt x="28284651" y="15486102"/>
                  <a:pt x="28276419" y="15492687"/>
                </a:cubicBezTo>
                <a:cubicBezTo>
                  <a:pt x="28274459" y="15494255"/>
                  <a:pt x="28271659" y="15494274"/>
                  <a:pt x="28269279" y="15495068"/>
                </a:cubicBezTo>
                <a:cubicBezTo>
                  <a:pt x="28263791" y="15498726"/>
                  <a:pt x="28261563" y="15501117"/>
                  <a:pt x="28254991" y="15502212"/>
                </a:cubicBezTo>
                <a:cubicBezTo>
                  <a:pt x="28252639" y="15502603"/>
                  <a:pt x="28245067" y="15502212"/>
                  <a:pt x="28243083" y="15502212"/>
                </a:cubicBezTo>
                <a:cubicBezTo>
                  <a:pt x="28236735" y="15499831"/>
                  <a:pt x="28229847" y="15498557"/>
                  <a:pt x="28224035" y="15495068"/>
                </a:cubicBezTo>
                <a:cubicBezTo>
                  <a:pt x="28221579" y="15493595"/>
                  <a:pt x="28220551" y="15490484"/>
                  <a:pt x="28219271" y="15487924"/>
                </a:cubicBezTo>
                <a:cubicBezTo>
                  <a:pt x="28216831" y="15483043"/>
                  <a:pt x="28215415" y="15473402"/>
                  <a:pt x="28214507" y="15468874"/>
                </a:cubicBezTo>
                <a:cubicBezTo>
                  <a:pt x="28215303" y="15460937"/>
                  <a:pt x="28212871" y="15451952"/>
                  <a:pt x="28216891" y="15445062"/>
                </a:cubicBezTo>
                <a:cubicBezTo>
                  <a:pt x="28219419" y="15440726"/>
                  <a:pt x="28231179" y="15440299"/>
                  <a:pt x="28231179" y="15440299"/>
                </a:cubicBezTo>
                <a:close/>
                <a:moveTo>
                  <a:pt x="20708465" y="15420627"/>
                </a:moveTo>
                <a:cubicBezTo>
                  <a:pt x="20741803" y="15426183"/>
                  <a:pt x="20758475" y="15534133"/>
                  <a:pt x="20763235" y="15577788"/>
                </a:cubicBezTo>
                <a:cubicBezTo>
                  <a:pt x="20766411" y="15630177"/>
                  <a:pt x="20760059" y="15689708"/>
                  <a:pt x="20772761" y="15734952"/>
                </a:cubicBezTo>
                <a:cubicBezTo>
                  <a:pt x="20789429" y="15776227"/>
                  <a:pt x="20837055" y="15774640"/>
                  <a:pt x="20858487" y="15830202"/>
                </a:cubicBezTo>
                <a:cubicBezTo>
                  <a:pt x="20877535" y="15884971"/>
                  <a:pt x="20846575" y="15954026"/>
                  <a:pt x="20875155" y="15984983"/>
                </a:cubicBezTo>
                <a:cubicBezTo>
                  <a:pt x="20900555" y="15997683"/>
                  <a:pt x="20937859" y="15960378"/>
                  <a:pt x="20972787" y="15973077"/>
                </a:cubicBezTo>
                <a:cubicBezTo>
                  <a:pt x="21026761" y="16003240"/>
                  <a:pt x="21085499" y="16092933"/>
                  <a:pt x="21106135" y="16163577"/>
                </a:cubicBezTo>
                <a:cubicBezTo>
                  <a:pt x="21106135" y="16215965"/>
                  <a:pt x="21058511" y="16206440"/>
                  <a:pt x="21070415" y="16275496"/>
                </a:cubicBezTo>
                <a:cubicBezTo>
                  <a:pt x="21077559" y="16301690"/>
                  <a:pt x="21098991" y="16325502"/>
                  <a:pt x="21110895" y="16354077"/>
                </a:cubicBezTo>
                <a:cubicBezTo>
                  <a:pt x="21132327" y="16417577"/>
                  <a:pt x="21098991" y="16500127"/>
                  <a:pt x="21115659" y="16563627"/>
                </a:cubicBezTo>
                <a:cubicBezTo>
                  <a:pt x="21133915" y="16611252"/>
                  <a:pt x="21190271" y="16606490"/>
                  <a:pt x="21210907" y="16649352"/>
                </a:cubicBezTo>
                <a:cubicBezTo>
                  <a:pt x="21223611" y="16668403"/>
                  <a:pt x="21207735" y="16680307"/>
                  <a:pt x="21227575" y="16699359"/>
                </a:cubicBezTo>
                <a:cubicBezTo>
                  <a:pt x="21265679" y="16723963"/>
                  <a:pt x="21299015" y="16686659"/>
                  <a:pt x="21356163" y="16708883"/>
                </a:cubicBezTo>
                <a:cubicBezTo>
                  <a:pt x="21417283" y="16739839"/>
                  <a:pt x="21485547" y="16813660"/>
                  <a:pt x="21513327" y="16889860"/>
                </a:cubicBezTo>
                <a:cubicBezTo>
                  <a:pt x="21549843" y="16984316"/>
                  <a:pt x="21519679" y="16990668"/>
                  <a:pt x="21549047" y="17085124"/>
                </a:cubicBezTo>
                <a:cubicBezTo>
                  <a:pt x="21576035" y="17143068"/>
                  <a:pt x="21603019" y="17189104"/>
                  <a:pt x="21646675" y="17218472"/>
                </a:cubicBezTo>
                <a:cubicBezTo>
                  <a:pt x="21686363" y="17227204"/>
                  <a:pt x="21726051" y="17176404"/>
                  <a:pt x="21772883" y="17201804"/>
                </a:cubicBezTo>
                <a:cubicBezTo>
                  <a:pt x="21834791" y="17240696"/>
                  <a:pt x="21799075" y="17341504"/>
                  <a:pt x="21830031" y="17411352"/>
                </a:cubicBezTo>
                <a:cubicBezTo>
                  <a:pt x="21865731" y="17462152"/>
                  <a:pt x="21960983" y="17465328"/>
                  <a:pt x="22006225" y="17568516"/>
                </a:cubicBezTo>
                <a:cubicBezTo>
                  <a:pt x="22066547" y="17678052"/>
                  <a:pt x="22072105" y="17801880"/>
                  <a:pt x="22060995" y="17861408"/>
                </a:cubicBezTo>
                <a:cubicBezTo>
                  <a:pt x="22056227" y="17886016"/>
                  <a:pt x="22037179" y="17910624"/>
                  <a:pt x="22046707" y="17935228"/>
                </a:cubicBezTo>
                <a:cubicBezTo>
                  <a:pt x="22052259" y="17978092"/>
                  <a:pt x="22110207" y="18009048"/>
                  <a:pt x="22127663" y="18078104"/>
                </a:cubicBezTo>
                <a:cubicBezTo>
                  <a:pt x="22139571" y="18145572"/>
                  <a:pt x="22046707" y="18277336"/>
                  <a:pt x="22037179" y="18375760"/>
                </a:cubicBezTo>
                <a:cubicBezTo>
                  <a:pt x="22031623" y="18444020"/>
                  <a:pt x="22076075" y="18488472"/>
                  <a:pt x="22065755" y="18590072"/>
                </a:cubicBezTo>
                <a:cubicBezTo>
                  <a:pt x="22036387" y="18753584"/>
                  <a:pt x="21830823" y="18898048"/>
                  <a:pt x="21706211" y="19230628"/>
                </a:cubicBezTo>
                <a:cubicBezTo>
                  <a:pt x="21691919" y="19299684"/>
                  <a:pt x="21710971" y="19352072"/>
                  <a:pt x="21691919" y="19418748"/>
                </a:cubicBezTo>
                <a:cubicBezTo>
                  <a:pt x="21670487" y="19480660"/>
                  <a:pt x="21627627" y="19542572"/>
                  <a:pt x="21577623" y="19571148"/>
                </a:cubicBezTo>
                <a:cubicBezTo>
                  <a:pt x="21529995" y="19573528"/>
                  <a:pt x="21491897" y="19504472"/>
                  <a:pt x="21449035" y="19506852"/>
                </a:cubicBezTo>
                <a:cubicBezTo>
                  <a:pt x="21367279" y="19527492"/>
                  <a:pt x="21299811" y="19688620"/>
                  <a:pt x="21199003" y="19709260"/>
                </a:cubicBezTo>
                <a:cubicBezTo>
                  <a:pt x="21146615" y="19714816"/>
                  <a:pt x="21120423" y="19696560"/>
                  <a:pt x="21096611" y="19652108"/>
                </a:cubicBezTo>
                <a:cubicBezTo>
                  <a:pt x="21080735" y="19617976"/>
                  <a:pt x="21102959" y="19586228"/>
                  <a:pt x="21077559" y="19564004"/>
                </a:cubicBezTo>
                <a:cubicBezTo>
                  <a:pt x="21055335" y="19545748"/>
                  <a:pt x="20995007" y="19689416"/>
                  <a:pt x="20898967" y="19697352"/>
                </a:cubicBezTo>
                <a:cubicBezTo>
                  <a:pt x="20729899" y="19701324"/>
                  <a:pt x="20532255" y="19595756"/>
                  <a:pt x="20451295" y="19511616"/>
                </a:cubicBezTo>
                <a:cubicBezTo>
                  <a:pt x="20392555" y="19413984"/>
                  <a:pt x="20429067" y="19316356"/>
                  <a:pt x="20401287" y="19271112"/>
                </a:cubicBezTo>
                <a:cubicBezTo>
                  <a:pt x="20386207" y="19252852"/>
                  <a:pt x="20352075" y="19256028"/>
                  <a:pt x="20334611" y="19230628"/>
                </a:cubicBezTo>
                <a:cubicBezTo>
                  <a:pt x="20322703" y="19204436"/>
                  <a:pt x="20345723" y="19179432"/>
                  <a:pt x="20334611" y="19173480"/>
                </a:cubicBezTo>
                <a:cubicBezTo>
                  <a:pt x="20323499" y="19167524"/>
                  <a:pt x="20298099" y="19225864"/>
                  <a:pt x="20267937" y="19194908"/>
                </a:cubicBezTo>
                <a:cubicBezTo>
                  <a:pt x="20245711" y="19151252"/>
                  <a:pt x="20273491" y="19062352"/>
                  <a:pt x="20248883" y="19049652"/>
                </a:cubicBezTo>
                <a:cubicBezTo>
                  <a:pt x="20198087" y="19040924"/>
                  <a:pt x="20159191" y="19167924"/>
                  <a:pt x="20096483" y="19173480"/>
                </a:cubicBezTo>
                <a:cubicBezTo>
                  <a:pt x="20075847" y="19155224"/>
                  <a:pt x="20095691" y="19134584"/>
                  <a:pt x="20115535" y="19106804"/>
                </a:cubicBezTo>
                <a:lnTo>
                  <a:pt x="20160779" y="19047272"/>
                </a:lnTo>
                <a:cubicBezTo>
                  <a:pt x="20172683" y="19023856"/>
                  <a:pt x="20157209" y="19013536"/>
                  <a:pt x="20160783" y="18973452"/>
                </a:cubicBezTo>
                <a:cubicBezTo>
                  <a:pt x="20164355" y="18933368"/>
                  <a:pt x="20221107" y="18876220"/>
                  <a:pt x="20184591" y="18804384"/>
                </a:cubicBezTo>
                <a:cubicBezTo>
                  <a:pt x="20151255" y="18787716"/>
                  <a:pt x="20170305" y="18868676"/>
                  <a:pt x="20153637" y="18899636"/>
                </a:cubicBezTo>
                <a:cubicBezTo>
                  <a:pt x="20102039" y="18955196"/>
                  <a:pt x="20017111" y="18982184"/>
                  <a:pt x="19984567" y="19025840"/>
                </a:cubicBezTo>
                <a:cubicBezTo>
                  <a:pt x="19946467" y="19071880"/>
                  <a:pt x="19948847" y="19132204"/>
                  <a:pt x="19905987" y="19163952"/>
                </a:cubicBezTo>
                <a:cubicBezTo>
                  <a:pt x="19870267" y="19156016"/>
                  <a:pt x="19863123" y="19131408"/>
                  <a:pt x="19865503" y="19099660"/>
                </a:cubicBezTo>
                <a:cubicBezTo>
                  <a:pt x="19863123" y="19060764"/>
                  <a:pt x="19863123" y="19009968"/>
                  <a:pt x="19846455" y="18975836"/>
                </a:cubicBezTo>
                <a:cubicBezTo>
                  <a:pt x="19825023" y="18948848"/>
                  <a:pt x="19810735" y="18981392"/>
                  <a:pt x="19789303" y="18956784"/>
                </a:cubicBezTo>
                <a:cubicBezTo>
                  <a:pt x="19734535" y="18905984"/>
                  <a:pt x="19758347" y="18836136"/>
                  <a:pt x="19698819" y="18747236"/>
                </a:cubicBezTo>
                <a:cubicBezTo>
                  <a:pt x="19660715" y="18712308"/>
                  <a:pt x="19579755" y="18729772"/>
                  <a:pt x="19529747" y="18709136"/>
                </a:cubicBezTo>
                <a:cubicBezTo>
                  <a:pt x="19470217" y="18682940"/>
                  <a:pt x="19439259" y="18632936"/>
                  <a:pt x="19372583" y="18601980"/>
                </a:cubicBezTo>
                <a:cubicBezTo>
                  <a:pt x="19289241" y="18594836"/>
                  <a:pt x="19201135" y="18609124"/>
                  <a:pt x="19132079" y="18644840"/>
                </a:cubicBezTo>
                <a:cubicBezTo>
                  <a:pt x="19063031" y="18680560"/>
                  <a:pt x="19034455" y="18706752"/>
                  <a:pt x="18963015" y="18723420"/>
                </a:cubicBezTo>
                <a:cubicBezTo>
                  <a:pt x="18860623" y="18755964"/>
                  <a:pt x="18720131" y="18750412"/>
                  <a:pt x="18622497" y="18799624"/>
                </a:cubicBezTo>
                <a:cubicBezTo>
                  <a:pt x="18535979" y="18857568"/>
                  <a:pt x="18547091" y="18936940"/>
                  <a:pt x="18486767" y="18987740"/>
                </a:cubicBezTo>
                <a:cubicBezTo>
                  <a:pt x="18346275" y="19036160"/>
                  <a:pt x="18186727" y="18953608"/>
                  <a:pt x="18084335" y="18971072"/>
                </a:cubicBezTo>
                <a:cubicBezTo>
                  <a:pt x="17977975" y="18984564"/>
                  <a:pt x="17826367" y="19159984"/>
                  <a:pt x="17715243" y="19211580"/>
                </a:cubicBezTo>
                <a:cubicBezTo>
                  <a:pt x="17623961" y="19228248"/>
                  <a:pt x="17587447" y="19161572"/>
                  <a:pt x="17517599" y="19132996"/>
                </a:cubicBezTo>
                <a:cubicBezTo>
                  <a:pt x="17478703" y="19119504"/>
                  <a:pt x="17413619" y="19125060"/>
                  <a:pt x="17393775" y="19078228"/>
                </a:cubicBezTo>
                <a:cubicBezTo>
                  <a:pt x="17371551" y="19021872"/>
                  <a:pt x="17435047" y="19010760"/>
                  <a:pt x="17453303" y="18909160"/>
                </a:cubicBezTo>
                <a:cubicBezTo>
                  <a:pt x="17460449" y="18722628"/>
                  <a:pt x="17222323" y="18369412"/>
                  <a:pt x="17210417" y="18278128"/>
                </a:cubicBezTo>
                <a:cubicBezTo>
                  <a:pt x="17201685" y="18250348"/>
                  <a:pt x="17212003" y="18189228"/>
                  <a:pt x="17203273" y="18159064"/>
                </a:cubicBezTo>
                <a:cubicBezTo>
                  <a:pt x="17181047" y="18082864"/>
                  <a:pt x="16954035" y="17768540"/>
                  <a:pt x="16958005" y="17723296"/>
                </a:cubicBezTo>
                <a:cubicBezTo>
                  <a:pt x="16957213" y="17693928"/>
                  <a:pt x="17011187" y="17716948"/>
                  <a:pt x="17027059" y="17739968"/>
                </a:cubicBezTo>
                <a:cubicBezTo>
                  <a:pt x="17071511" y="17771716"/>
                  <a:pt x="17075479" y="17836804"/>
                  <a:pt x="17124691" y="17820928"/>
                </a:cubicBezTo>
                <a:cubicBezTo>
                  <a:pt x="17157235" y="17757428"/>
                  <a:pt x="17037379" y="17689168"/>
                  <a:pt x="17029443" y="17625668"/>
                </a:cubicBezTo>
                <a:cubicBezTo>
                  <a:pt x="17005631" y="17526448"/>
                  <a:pt x="17041347" y="17365316"/>
                  <a:pt x="17029443" y="17306580"/>
                </a:cubicBezTo>
                <a:cubicBezTo>
                  <a:pt x="17016743" y="17271652"/>
                  <a:pt x="16987375" y="17239112"/>
                  <a:pt x="16991343" y="17201804"/>
                </a:cubicBezTo>
                <a:cubicBezTo>
                  <a:pt x="17023093" y="17161324"/>
                  <a:pt x="17054843" y="17256572"/>
                  <a:pt x="17086593" y="17258952"/>
                </a:cubicBezTo>
                <a:cubicBezTo>
                  <a:pt x="17110407" y="17255780"/>
                  <a:pt x="17105643" y="17214504"/>
                  <a:pt x="17115167" y="17192280"/>
                </a:cubicBezTo>
                <a:cubicBezTo>
                  <a:pt x="17146123" y="17093852"/>
                  <a:pt x="17286617" y="17021624"/>
                  <a:pt x="17372343" y="16982728"/>
                </a:cubicBezTo>
                <a:cubicBezTo>
                  <a:pt x="17467591" y="16954152"/>
                  <a:pt x="17584275" y="16977964"/>
                  <a:pt x="17667617" y="16956536"/>
                </a:cubicBezTo>
                <a:cubicBezTo>
                  <a:pt x="17718417" y="16923992"/>
                  <a:pt x="17731117" y="16862872"/>
                  <a:pt x="17791443" y="16830328"/>
                </a:cubicBezTo>
                <a:cubicBezTo>
                  <a:pt x="17831127" y="16821596"/>
                  <a:pt x="17851767" y="16848584"/>
                  <a:pt x="17896215" y="16839852"/>
                </a:cubicBezTo>
                <a:cubicBezTo>
                  <a:pt x="17949399" y="16785880"/>
                  <a:pt x="17969241" y="16727139"/>
                  <a:pt x="18010515" y="16654114"/>
                </a:cubicBezTo>
                <a:cubicBezTo>
                  <a:pt x="18026391" y="16637446"/>
                  <a:pt x="18042267" y="16644589"/>
                  <a:pt x="18058141" y="16639827"/>
                </a:cubicBezTo>
                <a:cubicBezTo>
                  <a:pt x="18081955" y="16629508"/>
                  <a:pt x="18027185" y="16407258"/>
                  <a:pt x="18086719" y="16373127"/>
                </a:cubicBezTo>
                <a:cubicBezTo>
                  <a:pt x="18133547" y="16329471"/>
                  <a:pt x="18185143" y="16438214"/>
                  <a:pt x="18241499" y="16442183"/>
                </a:cubicBezTo>
                <a:cubicBezTo>
                  <a:pt x="18254199" y="16394558"/>
                  <a:pt x="18193079" y="16311215"/>
                  <a:pt x="18224831" y="16275496"/>
                </a:cubicBezTo>
                <a:cubicBezTo>
                  <a:pt x="18266103" y="16261209"/>
                  <a:pt x="18309763" y="16351696"/>
                  <a:pt x="18346271" y="16346934"/>
                </a:cubicBezTo>
                <a:cubicBezTo>
                  <a:pt x="18380403" y="16312009"/>
                  <a:pt x="18345479" y="16255652"/>
                  <a:pt x="18362943" y="16192151"/>
                </a:cubicBezTo>
                <a:cubicBezTo>
                  <a:pt x="18374055" y="16157227"/>
                  <a:pt x="18406599" y="16148496"/>
                  <a:pt x="18429615" y="16142146"/>
                </a:cubicBezTo>
                <a:cubicBezTo>
                  <a:pt x="18456605" y="16115159"/>
                  <a:pt x="18414535" y="16061977"/>
                  <a:pt x="18439143" y="16011178"/>
                </a:cubicBezTo>
                <a:cubicBezTo>
                  <a:pt x="18512167" y="15955615"/>
                  <a:pt x="18644723" y="15957202"/>
                  <a:pt x="18734415" y="15994508"/>
                </a:cubicBezTo>
                <a:cubicBezTo>
                  <a:pt x="18784423" y="16013557"/>
                  <a:pt x="18791567" y="16123096"/>
                  <a:pt x="18829667" y="16135002"/>
                </a:cubicBezTo>
                <a:cubicBezTo>
                  <a:pt x="18866179" y="16127065"/>
                  <a:pt x="18869355" y="16059595"/>
                  <a:pt x="18924915" y="16039752"/>
                </a:cubicBezTo>
                <a:cubicBezTo>
                  <a:pt x="18956667" y="16038958"/>
                  <a:pt x="18969367" y="16085789"/>
                  <a:pt x="18998735" y="16087377"/>
                </a:cubicBezTo>
                <a:cubicBezTo>
                  <a:pt x="19015403" y="16055627"/>
                  <a:pt x="18991591" y="16023878"/>
                  <a:pt x="19005879" y="15987365"/>
                </a:cubicBezTo>
                <a:cubicBezTo>
                  <a:pt x="19026515" y="15884177"/>
                  <a:pt x="19087635" y="15742889"/>
                  <a:pt x="19155891" y="15701615"/>
                </a:cubicBezTo>
                <a:cubicBezTo>
                  <a:pt x="19241615" y="15661927"/>
                  <a:pt x="19286859" y="15703202"/>
                  <a:pt x="19353535" y="15715902"/>
                </a:cubicBezTo>
                <a:cubicBezTo>
                  <a:pt x="19397191" y="15704789"/>
                  <a:pt x="19421797" y="15684152"/>
                  <a:pt x="19420209" y="15639702"/>
                </a:cubicBezTo>
                <a:cubicBezTo>
                  <a:pt x="19401159" y="15601602"/>
                  <a:pt x="19351151" y="15558740"/>
                  <a:pt x="19363059" y="15525402"/>
                </a:cubicBezTo>
                <a:cubicBezTo>
                  <a:pt x="19424179" y="15482540"/>
                  <a:pt x="19575787" y="15663515"/>
                  <a:pt x="19667861" y="15696851"/>
                </a:cubicBezTo>
                <a:cubicBezTo>
                  <a:pt x="19859951" y="15736539"/>
                  <a:pt x="19892491" y="15595250"/>
                  <a:pt x="19944087" y="15673039"/>
                </a:cubicBezTo>
                <a:cubicBezTo>
                  <a:pt x="19983775" y="15757177"/>
                  <a:pt x="19847251" y="15812739"/>
                  <a:pt x="19829787" y="15865922"/>
                </a:cubicBezTo>
                <a:cubicBezTo>
                  <a:pt x="19818671" y="15908782"/>
                  <a:pt x="19855187" y="15923072"/>
                  <a:pt x="19839311" y="15973077"/>
                </a:cubicBezTo>
                <a:cubicBezTo>
                  <a:pt x="19823435" y="16015940"/>
                  <a:pt x="19771839" y="16025464"/>
                  <a:pt x="19772635" y="16077851"/>
                </a:cubicBezTo>
                <a:cubicBezTo>
                  <a:pt x="19924239" y="16274702"/>
                  <a:pt x="20037747" y="16207234"/>
                  <a:pt x="20144111" y="16268352"/>
                </a:cubicBezTo>
                <a:cubicBezTo>
                  <a:pt x="20240155" y="16329471"/>
                  <a:pt x="20252855" y="16440596"/>
                  <a:pt x="20422719" y="16473140"/>
                </a:cubicBezTo>
                <a:cubicBezTo>
                  <a:pt x="20484627" y="16470758"/>
                  <a:pt x="20503679" y="16437421"/>
                  <a:pt x="20515583" y="16401702"/>
                </a:cubicBezTo>
                <a:cubicBezTo>
                  <a:pt x="20557655" y="16297721"/>
                  <a:pt x="20549715" y="15943708"/>
                  <a:pt x="20563207" y="15839727"/>
                </a:cubicBezTo>
                <a:cubicBezTo>
                  <a:pt x="20560035" y="15820677"/>
                  <a:pt x="20575911" y="15801627"/>
                  <a:pt x="20582259" y="15782577"/>
                </a:cubicBezTo>
                <a:cubicBezTo>
                  <a:pt x="20591787" y="15753209"/>
                  <a:pt x="20575119" y="15726221"/>
                  <a:pt x="20582259" y="15687327"/>
                </a:cubicBezTo>
                <a:cubicBezTo>
                  <a:pt x="20606867" y="15599220"/>
                  <a:pt x="20636235" y="15413482"/>
                  <a:pt x="20708465" y="15420627"/>
                </a:cubicBezTo>
                <a:close/>
                <a:moveTo>
                  <a:pt x="23219411" y="15396300"/>
                </a:moveTo>
                <a:cubicBezTo>
                  <a:pt x="23226515" y="15396560"/>
                  <a:pt x="23236363" y="15404430"/>
                  <a:pt x="23243887" y="15406687"/>
                </a:cubicBezTo>
                <a:cubicBezTo>
                  <a:pt x="23259271" y="15411303"/>
                  <a:pt x="23274367" y="15416847"/>
                  <a:pt x="23289607" y="15421927"/>
                </a:cubicBezTo>
                <a:lnTo>
                  <a:pt x="23312467" y="15429547"/>
                </a:lnTo>
                <a:cubicBezTo>
                  <a:pt x="23309927" y="15439707"/>
                  <a:pt x="23310655" y="15451313"/>
                  <a:pt x="23304843" y="15460027"/>
                </a:cubicBezTo>
                <a:cubicBezTo>
                  <a:pt x="23299767" y="15467647"/>
                  <a:pt x="23289139" y="15469546"/>
                  <a:pt x="23281987" y="15475267"/>
                </a:cubicBezTo>
                <a:cubicBezTo>
                  <a:pt x="23276375" y="15479755"/>
                  <a:pt x="23294683" y="15487967"/>
                  <a:pt x="23297227" y="15490507"/>
                </a:cubicBezTo>
                <a:cubicBezTo>
                  <a:pt x="23265267" y="15474526"/>
                  <a:pt x="23233875" y="15471434"/>
                  <a:pt x="23221027" y="15437167"/>
                </a:cubicBezTo>
                <a:cubicBezTo>
                  <a:pt x="23216479" y="15425040"/>
                  <a:pt x="23205635" y="15409428"/>
                  <a:pt x="23213407" y="15399067"/>
                </a:cubicBezTo>
                <a:cubicBezTo>
                  <a:pt x="23214975" y="15396972"/>
                  <a:pt x="23217039" y="15396213"/>
                  <a:pt x="23219411" y="15396300"/>
                </a:cubicBezTo>
                <a:close/>
                <a:moveTo>
                  <a:pt x="22073619" y="15390495"/>
                </a:moveTo>
                <a:cubicBezTo>
                  <a:pt x="22086243" y="15390495"/>
                  <a:pt x="22096479" y="15400730"/>
                  <a:pt x="22096479" y="15413355"/>
                </a:cubicBezTo>
                <a:cubicBezTo>
                  <a:pt x="22096479" y="15425980"/>
                  <a:pt x="22086243" y="15436215"/>
                  <a:pt x="22073619" y="15436215"/>
                </a:cubicBezTo>
                <a:cubicBezTo>
                  <a:pt x="22060995" y="15436215"/>
                  <a:pt x="22050763" y="15425980"/>
                  <a:pt x="22050763" y="15413355"/>
                </a:cubicBezTo>
                <a:cubicBezTo>
                  <a:pt x="22050763" y="15400730"/>
                  <a:pt x="22060995" y="15390495"/>
                  <a:pt x="22073619" y="15390495"/>
                </a:cubicBezTo>
                <a:close/>
                <a:moveTo>
                  <a:pt x="29252259" y="15348859"/>
                </a:moveTo>
                <a:cubicBezTo>
                  <a:pt x="29259403" y="15349653"/>
                  <a:pt x="29266639" y="15349831"/>
                  <a:pt x="29273687" y="15351241"/>
                </a:cubicBezTo>
                <a:cubicBezTo>
                  <a:pt x="29278611" y="15352226"/>
                  <a:pt x="29283215" y="15354416"/>
                  <a:pt x="29287975" y="15356003"/>
                </a:cubicBezTo>
                <a:lnTo>
                  <a:pt x="29295119" y="15358384"/>
                </a:lnTo>
                <a:cubicBezTo>
                  <a:pt x="29297499" y="15359972"/>
                  <a:pt x="29300475" y="15360912"/>
                  <a:pt x="29302263" y="15363147"/>
                </a:cubicBezTo>
                <a:cubicBezTo>
                  <a:pt x="29303831" y="15365107"/>
                  <a:pt x="29304643" y="15367781"/>
                  <a:pt x="29304643" y="15370291"/>
                </a:cubicBezTo>
                <a:cubicBezTo>
                  <a:pt x="29304643" y="15376896"/>
                  <a:pt x="29305731" y="15394662"/>
                  <a:pt x="29297499" y="15401247"/>
                </a:cubicBezTo>
                <a:cubicBezTo>
                  <a:pt x="29295539" y="15402815"/>
                  <a:pt x="29292739" y="15402834"/>
                  <a:pt x="29290359" y="15403628"/>
                </a:cubicBezTo>
                <a:cubicBezTo>
                  <a:pt x="29284871" y="15407286"/>
                  <a:pt x="29282643" y="15409677"/>
                  <a:pt x="29276071" y="15410772"/>
                </a:cubicBezTo>
                <a:cubicBezTo>
                  <a:pt x="29273719" y="15411163"/>
                  <a:pt x="29266147" y="15410772"/>
                  <a:pt x="29264163" y="15410772"/>
                </a:cubicBezTo>
                <a:cubicBezTo>
                  <a:pt x="29257815" y="15408391"/>
                  <a:pt x="29250927" y="15407117"/>
                  <a:pt x="29245115" y="15403628"/>
                </a:cubicBezTo>
                <a:cubicBezTo>
                  <a:pt x="29242659" y="15402155"/>
                  <a:pt x="29241631" y="15399044"/>
                  <a:pt x="29240351" y="15396484"/>
                </a:cubicBezTo>
                <a:cubicBezTo>
                  <a:pt x="29237911" y="15391603"/>
                  <a:pt x="29236495" y="15381962"/>
                  <a:pt x="29235587" y="15377434"/>
                </a:cubicBezTo>
                <a:cubicBezTo>
                  <a:pt x="29236383" y="15369497"/>
                  <a:pt x="29233951" y="15360512"/>
                  <a:pt x="29237971" y="15353622"/>
                </a:cubicBezTo>
                <a:cubicBezTo>
                  <a:pt x="29240499" y="15349286"/>
                  <a:pt x="29252259" y="15348859"/>
                  <a:pt x="29252259" y="15348859"/>
                </a:cubicBezTo>
                <a:close/>
                <a:moveTo>
                  <a:pt x="21878359" y="15338107"/>
                </a:moveTo>
                <a:cubicBezTo>
                  <a:pt x="21890983" y="15338107"/>
                  <a:pt x="21901219" y="15348342"/>
                  <a:pt x="21901219" y="15360967"/>
                </a:cubicBezTo>
                <a:cubicBezTo>
                  <a:pt x="21901219" y="15373592"/>
                  <a:pt x="21890983" y="15383827"/>
                  <a:pt x="21878359" y="15383827"/>
                </a:cubicBezTo>
                <a:cubicBezTo>
                  <a:pt x="21865737" y="15383827"/>
                  <a:pt x="21855499" y="15373592"/>
                  <a:pt x="21855499" y="15360967"/>
                </a:cubicBezTo>
                <a:cubicBezTo>
                  <a:pt x="21855499" y="15348342"/>
                  <a:pt x="21865737" y="15338107"/>
                  <a:pt x="21878359" y="15338107"/>
                </a:cubicBezTo>
                <a:close/>
                <a:moveTo>
                  <a:pt x="29648499" y="15333619"/>
                </a:moveTo>
                <a:cubicBezTo>
                  <a:pt x="29655643" y="15334413"/>
                  <a:pt x="29662879" y="15334591"/>
                  <a:pt x="29669927" y="15336001"/>
                </a:cubicBezTo>
                <a:cubicBezTo>
                  <a:pt x="29674851" y="15336986"/>
                  <a:pt x="29679455" y="15339176"/>
                  <a:pt x="29684215" y="15340763"/>
                </a:cubicBezTo>
                <a:lnTo>
                  <a:pt x="29691359" y="15343144"/>
                </a:lnTo>
                <a:cubicBezTo>
                  <a:pt x="29693739" y="15344732"/>
                  <a:pt x="29696715" y="15345672"/>
                  <a:pt x="29698503" y="15347907"/>
                </a:cubicBezTo>
                <a:cubicBezTo>
                  <a:pt x="29700071" y="15349867"/>
                  <a:pt x="29700883" y="15352541"/>
                  <a:pt x="29700883" y="15355051"/>
                </a:cubicBezTo>
                <a:cubicBezTo>
                  <a:pt x="29700883" y="15361656"/>
                  <a:pt x="29701971" y="15379422"/>
                  <a:pt x="29693739" y="15386007"/>
                </a:cubicBezTo>
                <a:cubicBezTo>
                  <a:pt x="29691779" y="15387575"/>
                  <a:pt x="29688979" y="15387594"/>
                  <a:pt x="29686599" y="15388388"/>
                </a:cubicBezTo>
                <a:cubicBezTo>
                  <a:pt x="29681111" y="15392046"/>
                  <a:pt x="29678883" y="15394437"/>
                  <a:pt x="29672311" y="15395532"/>
                </a:cubicBezTo>
                <a:cubicBezTo>
                  <a:pt x="29669959" y="15395923"/>
                  <a:pt x="29662387" y="15395532"/>
                  <a:pt x="29660403" y="15395532"/>
                </a:cubicBezTo>
                <a:cubicBezTo>
                  <a:pt x="29654055" y="15393151"/>
                  <a:pt x="29647167" y="15391877"/>
                  <a:pt x="29641355" y="15388388"/>
                </a:cubicBezTo>
                <a:cubicBezTo>
                  <a:pt x="29638899" y="15386915"/>
                  <a:pt x="29637871" y="15383804"/>
                  <a:pt x="29636591" y="15381244"/>
                </a:cubicBezTo>
                <a:cubicBezTo>
                  <a:pt x="29634151" y="15376363"/>
                  <a:pt x="29632735" y="15366722"/>
                  <a:pt x="29631827" y="15362194"/>
                </a:cubicBezTo>
                <a:cubicBezTo>
                  <a:pt x="29632623" y="15354257"/>
                  <a:pt x="29630191" y="15345272"/>
                  <a:pt x="29634211" y="15338382"/>
                </a:cubicBezTo>
                <a:cubicBezTo>
                  <a:pt x="29636739" y="15334046"/>
                  <a:pt x="29648499" y="15333619"/>
                  <a:pt x="29648499" y="15333619"/>
                </a:cubicBezTo>
                <a:close/>
                <a:moveTo>
                  <a:pt x="25672167" y="15293101"/>
                </a:moveTo>
                <a:cubicBezTo>
                  <a:pt x="25684791" y="15293101"/>
                  <a:pt x="25695027" y="15303336"/>
                  <a:pt x="25695027" y="15315961"/>
                </a:cubicBezTo>
                <a:cubicBezTo>
                  <a:pt x="25695027" y="15328586"/>
                  <a:pt x="25684791" y="15338821"/>
                  <a:pt x="25672167" y="15338821"/>
                </a:cubicBezTo>
                <a:cubicBezTo>
                  <a:pt x="25659543" y="15338821"/>
                  <a:pt x="25649307" y="15328586"/>
                  <a:pt x="25649307" y="15315961"/>
                </a:cubicBezTo>
                <a:cubicBezTo>
                  <a:pt x="25649307" y="15303336"/>
                  <a:pt x="25659543" y="15293101"/>
                  <a:pt x="25672167" y="15293101"/>
                </a:cubicBezTo>
                <a:close/>
                <a:moveTo>
                  <a:pt x="26922323" y="15271670"/>
                </a:moveTo>
                <a:cubicBezTo>
                  <a:pt x="26934947" y="15271670"/>
                  <a:pt x="26945183" y="15281905"/>
                  <a:pt x="26945183" y="15294530"/>
                </a:cubicBezTo>
                <a:cubicBezTo>
                  <a:pt x="26945183" y="15307155"/>
                  <a:pt x="26934947" y="15317390"/>
                  <a:pt x="26922323" y="15317390"/>
                </a:cubicBezTo>
                <a:cubicBezTo>
                  <a:pt x="26909699" y="15317390"/>
                  <a:pt x="26899463" y="15307155"/>
                  <a:pt x="26899463" y="15294530"/>
                </a:cubicBezTo>
                <a:cubicBezTo>
                  <a:pt x="26899463" y="15281905"/>
                  <a:pt x="26909699" y="15271670"/>
                  <a:pt x="26922323" y="15271670"/>
                </a:cubicBezTo>
                <a:close/>
                <a:moveTo>
                  <a:pt x="21840259" y="15252382"/>
                </a:moveTo>
                <a:cubicBezTo>
                  <a:pt x="21852887" y="15252382"/>
                  <a:pt x="21863119" y="15262617"/>
                  <a:pt x="21863119" y="15275242"/>
                </a:cubicBezTo>
                <a:cubicBezTo>
                  <a:pt x="21863119" y="15287867"/>
                  <a:pt x="21852887" y="15298102"/>
                  <a:pt x="21840259" y="15298102"/>
                </a:cubicBezTo>
                <a:cubicBezTo>
                  <a:pt x="21827651" y="15298102"/>
                  <a:pt x="21817415" y="15287867"/>
                  <a:pt x="21817415" y="15275242"/>
                </a:cubicBezTo>
                <a:cubicBezTo>
                  <a:pt x="21817415" y="15262617"/>
                  <a:pt x="21827651" y="15252382"/>
                  <a:pt x="21840259" y="15252382"/>
                </a:cubicBezTo>
                <a:close/>
                <a:moveTo>
                  <a:pt x="23045767" y="15246667"/>
                </a:moveTo>
                <a:cubicBezTo>
                  <a:pt x="23061003" y="15251747"/>
                  <a:pt x="23086407" y="15246667"/>
                  <a:pt x="23091487" y="15261907"/>
                </a:cubicBezTo>
                <a:lnTo>
                  <a:pt x="23106727" y="15307627"/>
                </a:lnTo>
                <a:cubicBezTo>
                  <a:pt x="23104187" y="15315247"/>
                  <a:pt x="23106291" y="15326895"/>
                  <a:pt x="23099107" y="15330487"/>
                </a:cubicBezTo>
                <a:lnTo>
                  <a:pt x="23053387" y="15307627"/>
                </a:lnTo>
                <a:cubicBezTo>
                  <a:pt x="22977235" y="15253233"/>
                  <a:pt x="22985299" y="15280710"/>
                  <a:pt x="23022907" y="15261907"/>
                </a:cubicBezTo>
                <a:cubicBezTo>
                  <a:pt x="23031099" y="15257811"/>
                  <a:pt x="23038147" y="15251747"/>
                  <a:pt x="23045767" y="15246667"/>
                </a:cubicBezTo>
                <a:close/>
                <a:moveTo>
                  <a:pt x="17682571" y="15243276"/>
                </a:moveTo>
                <a:cubicBezTo>
                  <a:pt x="17687127" y="15243418"/>
                  <a:pt x="17693549" y="15244849"/>
                  <a:pt x="17709603" y="15247143"/>
                </a:cubicBezTo>
                <a:cubicBezTo>
                  <a:pt x="17714571" y="15247853"/>
                  <a:pt x="17719127" y="15250318"/>
                  <a:pt x="17723889" y="15251906"/>
                </a:cubicBezTo>
                <a:lnTo>
                  <a:pt x="17731031" y="15254287"/>
                </a:lnTo>
                <a:cubicBezTo>
                  <a:pt x="17735795" y="15257462"/>
                  <a:pt x="17742145" y="15259049"/>
                  <a:pt x="17745323" y="15263812"/>
                </a:cubicBezTo>
                <a:lnTo>
                  <a:pt x="17754847" y="15278100"/>
                </a:lnTo>
                <a:cubicBezTo>
                  <a:pt x="17759035" y="15290674"/>
                  <a:pt x="17755835" y="15283154"/>
                  <a:pt x="17766751" y="15299531"/>
                </a:cubicBezTo>
                <a:cubicBezTo>
                  <a:pt x="17768339" y="15301912"/>
                  <a:pt x="17770611" y="15303960"/>
                  <a:pt x="17771515" y="15306675"/>
                </a:cubicBezTo>
                <a:cubicBezTo>
                  <a:pt x="17772307" y="15309056"/>
                  <a:pt x="17772327" y="15311858"/>
                  <a:pt x="17773895" y="15313818"/>
                </a:cubicBezTo>
                <a:cubicBezTo>
                  <a:pt x="17775683" y="15316053"/>
                  <a:pt x="17778659" y="15316993"/>
                  <a:pt x="17781039" y="15318581"/>
                </a:cubicBezTo>
                <a:cubicBezTo>
                  <a:pt x="17780521" y="15324794"/>
                  <a:pt x="17783331" y="15346752"/>
                  <a:pt x="17773895" y="15354300"/>
                </a:cubicBezTo>
                <a:cubicBezTo>
                  <a:pt x="17771935" y="15355868"/>
                  <a:pt x="17769131" y="15355887"/>
                  <a:pt x="17766751" y="15356681"/>
                </a:cubicBezTo>
                <a:cubicBezTo>
                  <a:pt x="17754051" y="15355887"/>
                  <a:pt x="17741259" y="15356019"/>
                  <a:pt x="17728651" y="15354300"/>
                </a:cubicBezTo>
                <a:cubicBezTo>
                  <a:pt x="17723677" y="15353622"/>
                  <a:pt x="17719235" y="15350754"/>
                  <a:pt x="17714363" y="15349537"/>
                </a:cubicBezTo>
                <a:cubicBezTo>
                  <a:pt x="17684639" y="15342106"/>
                  <a:pt x="17721569" y="15351597"/>
                  <a:pt x="17697695" y="15344775"/>
                </a:cubicBezTo>
                <a:cubicBezTo>
                  <a:pt x="17694547" y="15343876"/>
                  <a:pt x="17690979" y="15344077"/>
                  <a:pt x="17688171" y="15342393"/>
                </a:cubicBezTo>
                <a:lnTo>
                  <a:pt x="17700077" y="15335250"/>
                </a:lnTo>
                <a:cubicBezTo>
                  <a:pt x="17692931" y="15333662"/>
                  <a:pt x="17685747" y="15332262"/>
                  <a:pt x="17678647" y="15330487"/>
                </a:cubicBezTo>
                <a:cubicBezTo>
                  <a:pt x="17676211" y="15329878"/>
                  <a:pt x="17673923" y="15328766"/>
                  <a:pt x="17671503" y="15328106"/>
                </a:cubicBezTo>
                <a:cubicBezTo>
                  <a:pt x="17665187" y="15326384"/>
                  <a:pt x="17658803" y="15324931"/>
                  <a:pt x="17652451" y="15323343"/>
                </a:cubicBezTo>
                <a:cubicBezTo>
                  <a:pt x="17649277" y="15322549"/>
                  <a:pt x="17646031" y="15321997"/>
                  <a:pt x="17642927" y="15320962"/>
                </a:cubicBezTo>
                <a:lnTo>
                  <a:pt x="17628639" y="15316200"/>
                </a:lnTo>
                <a:lnTo>
                  <a:pt x="17614351" y="15306675"/>
                </a:lnTo>
                <a:lnTo>
                  <a:pt x="17607207" y="15301912"/>
                </a:lnTo>
                <a:cubicBezTo>
                  <a:pt x="17605623" y="15298737"/>
                  <a:pt x="17604207" y="15295469"/>
                  <a:pt x="17602445" y="15292387"/>
                </a:cubicBezTo>
                <a:cubicBezTo>
                  <a:pt x="17601025" y="15289902"/>
                  <a:pt x="17597903" y="15288097"/>
                  <a:pt x="17597683" y="15285243"/>
                </a:cubicBezTo>
                <a:cubicBezTo>
                  <a:pt x="17597071" y="15277290"/>
                  <a:pt x="17597539" y="15268999"/>
                  <a:pt x="17600063" y="15261431"/>
                </a:cubicBezTo>
                <a:cubicBezTo>
                  <a:pt x="17600969" y="15258716"/>
                  <a:pt x="17604593" y="15257830"/>
                  <a:pt x="17607207" y="15256668"/>
                </a:cubicBezTo>
                <a:cubicBezTo>
                  <a:pt x="17613567" y="15253842"/>
                  <a:pt x="17626063" y="15250298"/>
                  <a:pt x="17633403" y="15249525"/>
                </a:cubicBezTo>
                <a:cubicBezTo>
                  <a:pt x="17644481" y="15248359"/>
                  <a:pt x="17655627" y="15247937"/>
                  <a:pt x="17666739" y="15247143"/>
                </a:cubicBezTo>
                <a:cubicBezTo>
                  <a:pt x="17675327" y="15244280"/>
                  <a:pt x="17678015" y="15243134"/>
                  <a:pt x="17682571" y="15243276"/>
                </a:cubicBezTo>
                <a:close/>
                <a:moveTo>
                  <a:pt x="18259667" y="15180468"/>
                </a:moveTo>
                <a:cubicBezTo>
                  <a:pt x="18263639" y="15181262"/>
                  <a:pt x="18268207" y="15180605"/>
                  <a:pt x="18271575" y="15182850"/>
                </a:cubicBezTo>
                <a:cubicBezTo>
                  <a:pt x="18273663" y="15184242"/>
                  <a:pt x="18272833" y="15187748"/>
                  <a:pt x="18273955" y="15189993"/>
                </a:cubicBezTo>
                <a:cubicBezTo>
                  <a:pt x="18275235" y="15192553"/>
                  <a:pt x="18277131" y="15194756"/>
                  <a:pt x="18278719" y="15197137"/>
                </a:cubicBezTo>
                <a:cubicBezTo>
                  <a:pt x="18279513" y="15199518"/>
                  <a:pt x="18279977" y="15202036"/>
                  <a:pt x="18281099" y="15204281"/>
                </a:cubicBezTo>
                <a:cubicBezTo>
                  <a:pt x="18282379" y="15206841"/>
                  <a:pt x="18285507" y="15208585"/>
                  <a:pt x="18285863" y="15211425"/>
                </a:cubicBezTo>
                <a:cubicBezTo>
                  <a:pt x="18286479" y="15216353"/>
                  <a:pt x="18283211" y="15226882"/>
                  <a:pt x="18278719" y="15230475"/>
                </a:cubicBezTo>
                <a:cubicBezTo>
                  <a:pt x="18275427" y="15233107"/>
                  <a:pt x="18260859" y="15234443"/>
                  <a:pt x="18257287" y="15235237"/>
                </a:cubicBezTo>
                <a:cubicBezTo>
                  <a:pt x="18230759" y="15221973"/>
                  <a:pt x="18233831" y="15230843"/>
                  <a:pt x="18240619" y="15192375"/>
                </a:cubicBezTo>
                <a:cubicBezTo>
                  <a:pt x="18241115" y="15189557"/>
                  <a:pt x="18242955" y="15186748"/>
                  <a:pt x="18245381" y="15185231"/>
                </a:cubicBezTo>
                <a:cubicBezTo>
                  <a:pt x="18249639" y="15182570"/>
                  <a:pt x="18259667" y="15180468"/>
                  <a:pt x="18259667" y="15180468"/>
                </a:cubicBezTo>
                <a:close/>
                <a:moveTo>
                  <a:pt x="22073619" y="15171420"/>
                </a:moveTo>
                <a:cubicBezTo>
                  <a:pt x="22086247" y="15171420"/>
                  <a:pt x="22096479" y="15181655"/>
                  <a:pt x="22096479" y="15194280"/>
                </a:cubicBezTo>
                <a:cubicBezTo>
                  <a:pt x="22096479" y="15206905"/>
                  <a:pt x="22086247" y="15217140"/>
                  <a:pt x="22073619" y="15217140"/>
                </a:cubicBezTo>
                <a:cubicBezTo>
                  <a:pt x="22060995" y="15217140"/>
                  <a:pt x="22050763" y="15206905"/>
                  <a:pt x="22050763" y="15194280"/>
                </a:cubicBezTo>
                <a:cubicBezTo>
                  <a:pt x="22050763" y="15181655"/>
                  <a:pt x="22060995" y="15171420"/>
                  <a:pt x="22073619" y="15171420"/>
                </a:cubicBezTo>
                <a:close/>
                <a:moveTo>
                  <a:pt x="24064823" y="15147846"/>
                </a:moveTo>
                <a:cubicBezTo>
                  <a:pt x="24077447" y="15147846"/>
                  <a:pt x="24087683" y="15158081"/>
                  <a:pt x="24087683" y="15170706"/>
                </a:cubicBezTo>
                <a:cubicBezTo>
                  <a:pt x="24087683" y="15183331"/>
                  <a:pt x="24077447" y="15193566"/>
                  <a:pt x="24064823" y="15193566"/>
                </a:cubicBezTo>
                <a:cubicBezTo>
                  <a:pt x="24052199" y="15193566"/>
                  <a:pt x="24041963" y="15183331"/>
                  <a:pt x="24041963" y="15170706"/>
                </a:cubicBezTo>
                <a:cubicBezTo>
                  <a:pt x="24041963" y="15158081"/>
                  <a:pt x="24052199" y="15147846"/>
                  <a:pt x="24064823" y="15147846"/>
                </a:cubicBezTo>
                <a:close/>
                <a:moveTo>
                  <a:pt x="17678691" y="15132089"/>
                </a:moveTo>
                <a:cubicBezTo>
                  <a:pt x="17686707" y="15132875"/>
                  <a:pt x="17700263" y="15135500"/>
                  <a:pt x="17738175" y="15137606"/>
                </a:cubicBezTo>
                <a:cubicBezTo>
                  <a:pt x="17740683" y="15137745"/>
                  <a:pt x="17742839" y="15139605"/>
                  <a:pt x="17745319" y="15139987"/>
                </a:cubicBezTo>
                <a:cubicBezTo>
                  <a:pt x="17753203" y="15141200"/>
                  <a:pt x="17761195" y="15141574"/>
                  <a:pt x="17769131" y="15142368"/>
                </a:cubicBezTo>
                <a:cubicBezTo>
                  <a:pt x="17777863" y="15141574"/>
                  <a:pt x="17786691" y="15141510"/>
                  <a:pt x="17795327" y="15139987"/>
                </a:cubicBezTo>
                <a:cubicBezTo>
                  <a:pt x="17800271" y="15139115"/>
                  <a:pt x="17809615" y="15135225"/>
                  <a:pt x="17809615" y="15135225"/>
                </a:cubicBezTo>
                <a:cubicBezTo>
                  <a:pt x="17813583" y="15136019"/>
                  <a:pt x="17817899" y="15135796"/>
                  <a:pt x="17821519" y="15137606"/>
                </a:cubicBezTo>
                <a:cubicBezTo>
                  <a:pt x="17827479" y="15140585"/>
                  <a:pt x="17829521" y="15147207"/>
                  <a:pt x="17833427" y="15151893"/>
                </a:cubicBezTo>
                <a:cubicBezTo>
                  <a:pt x="17835583" y="15154480"/>
                  <a:pt x="17838415" y="15156450"/>
                  <a:pt x="17840571" y="15159037"/>
                </a:cubicBezTo>
                <a:cubicBezTo>
                  <a:pt x="17842403" y="15161236"/>
                  <a:pt x="17843499" y="15163982"/>
                  <a:pt x="17845331" y="15166181"/>
                </a:cubicBezTo>
                <a:cubicBezTo>
                  <a:pt x="17850075" y="15171870"/>
                  <a:pt x="17860637" y="15180808"/>
                  <a:pt x="17866763" y="15182850"/>
                </a:cubicBezTo>
                <a:lnTo>
                  <a:pt x="17902483" y="15194756"/>
                </a:lnTo>
                <a:lnTo>
                  <a:pt x="17909627" y="15197137"/>
                </a:lnTo>
                <a:lnTo>
                  <a:pt x="17916771" y="15199518"/>
                </a:lnTo>
                <a:cubicBezTo>
                  <a:pt x="17924707" y="15198724"/>
                  <a:pt x="17932967" y="15199516"/>
                  <a:pt x="17940583" y="15197137"/>
                </a:cubicBezTo>
                <a:cubicBezTo>
                  <a:pt x="17946045" y="15195430"/>
                  <a:pt x="17950107" y="15190787"/>
                  <a:pt x="17954871" y="15187612"/>
                </a:cubicBezTo>
                <a:cubicBezTo>
                  <a:pt x="17957251" y="15186025"/>
                  <a:pt x="17959299" y="15183755"/>
                  <a:pt x="17962013" y="15182850"/>
                </a:cubicBezTo>
                <a:cubicBezTo>
                  <a:pt x="17992145" y="15172803"/>
                  <a:pt x="17943955" y="15189567"/>
                  <a:pt x="17976301" y="15175706"/>
                </a:cubicBezTo>
                <a:cubicBezTo>
                  <a:pt x="17979309" y="15174417"/>
                  <a:pt x="17982651" y="15174119"/>
                  <a:pt x="17985827" y="15173325"/>
                </a:cubicBezTo>
                <a:cubicBezTo>
                  <a:pt x="17988207" y="15171737"/>
                  <a:pt x="17990411" y="15169842"/>
                  <a:pt x="17992971" y="15168562"/>
                </a:cubicBezTo>
                <a:cubicBezTo>
                  <a:pt x="17995215" y="15167440"/>
                  <a:pt x="17997919" y="15167400"/>
                  <a:pt x="18000113" y="15166181"/>
                </a:cubicBezTo>
                <a:cubicBezTo>
                  <a:pt x="18012931" y="15159060"/>
                  <a:pt x="18012867" y="15158190"/>
                  <a:pt x="18021547" y="15149512"/>
                </a:cubicBezTo>
                <a:cubicBezTo>
                  <a:pt x="18031071" y="15150306"/>
                  <a:pt x="18040647" y="15150630"/>
                  <a:pt x="18050119" y="15151893"/>
                </a:cubicBezTo>
                <a:cubicBezTo>
                  <a:pt x="18052607" y="15152225"/>
                  <a:pt x="18055303" y="15152707"/>
                  <a:pt x="18057263" y="15154275"/>
                </a:cubicBezTo>
                <a:cubicBezTo>
                  <a:pt x="18059499" y="15156063"/>
                  <a:pt x="18060439" y="15159037"/>
                  <a:pt x="18062027" y="15161418"/>
                </a:cubicBezTo>
                <a:cubicBezTo>
                  <a:pt x="18062819" y="15163799"/>
                  <a:pt x="18064407" y="15166052"/>
                  <a:pt x="18064407" y="15168562"/>
                </a:cubicBezTo>
                <a:cubicBezTo>
                  <a:pt x="18064407" y="15177703"/>
                  <a:pt x="18060767" y="15191626"/>
                  <a:pt x="18052499" y="15197137"/>
                </a:cubicBezTo>
                <a:cubicBezTo>
                  <a:pt x="18050119" y="15198725"/>
                  <a:pt x="18047495" y="15199999"/>
                  <a:pt x="18045355" y="15201900"/>
                </a:cubicBezTo>
                <a:cubicBezTo>
                  <a:pt x="18040323" y="15206374"/>
                  <a:pt x="18034807" y="15210583"/>
                  <a:pt x="18031071" y="15216187"/>
                </a:cubicBezTo>
                <a:cubicBezTo>
                  <a:pt x="18029483" y="15218568"/>
                  <a:pt x="18028331" y="15221307"/>
                  <a:pt x="18026307" y="15223331"/>
                </a:cubicBezTo>
                <a:cubicBezTo>
                  <a:pt x="18024283" y="15225355"/>
                  <a:pt x="18021363" y="15226261"/>
                  <a:pt x="18019163" y="15228093"/>
                </a:cubicBezTo>
                <a:cubicBezTo>
                  <a:pt x="18016575" y="15230249"/>
                  <a:pt x="18014823" y="15233369"/>
                  <a:pt x="18012019" y="15235237"/>
                </a:cubicBezTo>
                <a:cubicBezTo>
                  <a:pt x="18009931" y="15236629"/>
                  <a:pt x="18007183" y="15236629"/>
                  <a:pt x="18004875" y="15237618"/>
                </a:cubicBezTo>
                <a:cubicBezTo>
                  <a:pt x="18001613" y="15239016"/>
                  <a:pt x="17998527" y="15240793"/>
                  <a:pt x="17995351" y="15242381"/>
                </a:cubicBezTo>
                <a:cubicBezTo>
                  <a:pt x="17949335" y="15239314"/>
                  <a:pt x="17923915" y="15232459"/>
                  <a:pt x="17909627" y="15230475"/>
                </a:cubicBezTo>
                <a:cubicBezTo>
                  <a:pt x="17895295" y="15229041"/>
                  <a:pt x="17884271" y="15229704"/>
                  <a:pt x="17871527" y="15223331"/>
                </a:cubicBezTo>
                <a:cubicBezTo>
                  <a:pt x="17868351" y="15221743"/>
                  <a:pt x="17865325" y="15219814"/>
                  <a:pt x="17862001" y="15218568"/>
                </a:cubicBezTo>
                <a:cubicBezTo>
                  <a:pt x="17858935" y="15217419"/>
                  <a:pt x="17855611" y="15217127"/>
                  <a:pt x="17852475" y="15216187"/>
                </a:cubicBezTo>
                <a:cubicBezTo>
                  <a:pt x="17847667" y="15214745"/>
                  <a:pt x="17842951" y="15213013"/>
                  <a:pt x="17838187" y="15211425"/>
                </a:cubicBezTo>
                <a:cubicBezTo>
                  <a:pt x="17838179" y="15211422"/>
                  <a:pt x="17823911" y="15206663"/>
                  <a:pt x="17823901" y="15206662"/>
                </a:cubicBezTo>
                <a:lnTo>
                  <a:pt x="17802471" y="15204281"/>
                </a:lnTo>
                <a:cubicBezTo>
                  <a:pt x="17780371" y="15202071"/>
                  <a:pt x="17768019" y="15201265"/>
                  <a:pt x="17745319" y="15199518"/>
                </a:cubicBezTo>
                <a:lnTo>
                  <a:pt x="17733413" y="15197137"/>
                </a:lnTo>
                <a:cubicBezTo>
                  <a:pt x="17728663" y="15196273"/>
                  <a:pt x="17723839" y="15195803"/>
                  <a:pt x="17719127" y="15194756"/>
                </a:cubicBezTo>
                <a:cubicBezTo>
                  <a:pt x="17716675" y="15194212"/>
                  <a:pt x="17714395" y="15193065"/>
                  <a:pt x="17711983" y="15192375"/>
                </a:cubicBezTo>
                <a:cubicBezTo>
                  <a:pt x="17708835" y="15191476"/>
                  <a:pt x="17705603" y="15190892"/>
                  <a:pt x="17702457" y="15189993"/>
                </a:cubicBezTo>
                <a:cubicBezTo>
                  <a:pt x="17700043" y="15189303"/>
                  <a:pt x="17697747" y="15188221"/>
                  <a:pt x="17695313" y="15187612"/>
                </a:cubicBezTo>
                <a:cubicBezTo>
                  <a:pt x="17691387" y="15186630"/>
                  <a:pt x="17687311" y="15186296"/>
                  <a:pt x="17683407" y="15185231"/>
                </a:cubicBezTo>
                <a:cubicBezTo>
                  <a:pt x="17678563" y="15183910"/>
                  <a:pt x="17669119" y="15180468"/>
                  <a:pt x="17669119" y="15180468"/>
                </a:cubicBezTo>
                <a:cubicBezTo>
                  <a:pt x="17667531" y="15178087"/>
                  <a:pt x="17665519" y="15175940"/>
                  <a:pt x="17664359" y="15173325"/>
                </a:cubicBezTo>
                <a:cubicBezTo>
                  <a:pt x="17662319" y="15168737"/>
                  <a:pt x="17661183" y="15163800"/>
                  <a:pt x="17659595" y="15159037"/>
                </a:cubicBezTo>
                <a:lnTo>
                  <a:pt x="17657215" y="15151893"/>
                </a:lnTo>
                <a:lnTo>
                  <a:pt x="17654831" y="15144750"/>
                </a:lnTo>
                <a:lnTo>
                  <a:pt x="17652451" y="15137606"/>
                </a:lnTo>
                <a:cubicBezTo>
                  <a:pt x="17668203" y="15132356"/>
                  <a:pt x="17670677" y="15131304"/>
                  <a:pt x="17678691" y="15132089"/>
                </a:cubicBezTo>
                <a:close/>
                <a:moveTo>
                  <a:pt x="25643591" y="15124032"/>
                </a:moveTo>
                <a:cubicBezTo>
                  <a:pt x="25656219" y="15124032"/>
                  <a:pt x="25666451" y="15134267"/>
                  <a:pt x="25666451" y="15146892"/>
                </a:cubicBezTo>
                <a:cubicBezTo>
                  <a:pt x="25666451" y="15159517"/>
                  <a:pt x="25656219" y="15169752"/>
                  <a:pt x="25643591" y="15169752"/>
                </a:cubicBezTo>
                <a:cubicBezTo>
                  <a:pt x="25630967" y="15169752"/>
                  <a:pt x="25620731" y="15159517"/>
                  <a:pt x="25620731" y="15146892"/>
                </a:cubicBezTo>
                <a:cubicBezTo>
                  <a:pt x="25620731" y="15134267"/>
                  <a:pt x="25630967" y="15124032"/>
                  <a:pt x="25643591" y="15124032"/>
                </a:cubicBezTo>
                <a:close/>
                <a:moveTo>
                  <a:pt x="18604951" y="15120937"/>
                </a:moveTo>
                <a:cubicBezTo>
                  <a:pt x="18620825" y="15121731"/>
                  <a:pt x="18636739" y="15121941"/>
                  <a:pt x="18652575" y="15123318"/>
                </a:cubicBezTo>
                <a:cubicBezTo>
                  <a:pt x="18655075" y="15123535"/>
                  <a:pt x="18657475" y="15124577"/>
                  <a:pt x="18659719" y="15125700"/>
                </a:cubicBezTo>
                <a:cubicBezTo>
                  <a:pt x="18662279" y="15126980"/>
                  <a:pt x="18664479" y="15128875"/>
                  <a:pt x="18666863" y="15130462"/>
                </a:cubicBezTo>
                <a:cubicBezTo>
                  <a:pt x="18667655" y="15133637"/>
                  <a:pt x="18667955" y="15136979"/>
                  <a:pt x="18669243" y="15139987"/>
                </a:cubicBezTo>
                <a:cubicBezTo>
                  <a:pt x="18670371" y="15142617"/>
                  <a:pt x="18672727" y="15144571"/>
                  <a:pt x="18674007" y="15147131"/>
                </a:cubicBezTo>
                <a:cubicBezTo>
                  <a:pt x="18675127" y="15149376"/>
                  <a:pt x="18675595" y="15151894"/>
                  <a:pt x="18676387" y="15154275"/>
                </a:cubicBezTo>
                <a:cubicBezTo>
                  <a:pt x="18675595" y="15158244"/>
                  <a:pt x="18675427" y="15162391"/>
                  <a:pt x="18674007" y="15166181"/>
                </a:cubicBezTo>
                <a:cubicBezTo>
                  <a:pt x="18672579" y="15169983"/>
                  <a:pt x="18665143" y="15178531"/>
                  <a:pt x="18662099" y="15180468"/>
                </a:cubicBezTo>
                <a:cubicBezTo>
                  <a:pt x="18656111" y="15184279"/>
                  <a:pt x="18648955" y="15186055"/>
                  <a:pt x="18643051" y="15189993"/>
                </a:cubicBezTo>
                <a:cubicBezTo>
                  <a:pt x="18631715" y="15197550"/>
                  <a:pt x="18640361" y="15192943"/>
                  <a:pt x="18626383" y="15197137"/>
                </a:cubicBezTo>
                <a:cubicBezTo>
                  <a:pt x="18619167" y="15199301"/>
                  <a:pt x="18612095" y="15201900"/>
                  <a:pt x="18604951" y="15204281"/>
                </a:cubicBezTo>
                <a:lnTo>
                  <a:pt x="18597807" y="15206662"/>
                </a:lnTo>
                <a:cubicBezTo>
                  <a:pt x="18579873" y="15218618"/>
                  <a:pt x="18602663" y="15204582"/>
                  <a:pt x="18581137" y="15213806"/>
                </a:cubicBezTo>
                <a:cubicBezTo>
                  <a:pt x="18578507" y="15214933"/>
                  <a:pt x="18576609" y="15217406"/>
                  <a:pt x="18573995" y="15218568"/>
                </a:cubicBezTo>
                <a:cubicBezTo>
                  <a:pt x="18569407" y="15220607"/>
                  <a:pt x="18564535" y="15221952"/>
                  <a:pt x="18559707" y="15223331"/>
                </a:cubicBezTo>
                <a:cubicBezTo>
                  <a:pt x="18553411" y="15225129"/>
                  <a:pt x="18547007" y="15226505"/>
                  <a:pt x="18540655" y="15228093"/>
                </a:cubicBezTo>
                <a:lnTo>
                  <a:pt x="18531131" y="15230475"/>
                </a:lnTo>
                <a:cubicBezTo>
                  <a:pt x="18528751" y="15232062"/>
                  <a:pt x="18526679" y="15234259"/>
                  <a:pt x="18523987" y="15235237"/>
                </a:cubicBezTo>
                <a:cubicBezTo>
                  <a:pt x="18512095" y="15239561"/>
                  <a:pt x="18500609" y="15240618"/>
                  <a:pt x="18488269" y="15242381"/>
                </a:cubicBezTo>
                <a:cubicBezTo>
                  <a:pt x="18473595" y="15247272"/>
                  <a:pt x="18488543" y="15242763"/>
                  <a:pt x="18464455" y="15247143"/>
                </a:cubicBezTo>
                <a:cubicBezTo>
                  <a:pt x="18461235" y="15247729"/>
                  <a:pt x="18458107" y="15248731"/>
                  <a:pt x="18454931" y="15249525"/>
                </a:cubicBezTo>
                <a:cubicBezTo>
                  <a:pt x="18452551" y="15251112"/>
                  <a:pt x="18450403" y="15253125"/>
                  <a:pt x="18447787" y="15254287"/>
                </a:cubicBezTo>
                <a:cubicBezTo>
                  <a:pt x="18440327" y="15257602"/>
                  <a:pt x="18431895" y="15259451"/>
                  <a:pt x="18423975" y="15261431"/>
                </a:cubicBezTo>
                <a:lnTo>
                  <a:pt x="18409687" y="15270956"/>
                </a:lnTo>
                <a:cubicBezTo>
                  <a:pt x="18407307" y="15272543"/>
                  <a:pt x="18404567" y="15273695"/>
                  <a:pt x="18402543" y="15275718"/>
                </a:cubicBezTo>
                <a:cubicBezTo>
                  <a:pt x="18393623" y="15284637"/>
                  <a:pt x="18398595" y="15281797"/>
                  <a:pt x="18388255" y="15285243"/>
                </a:cubicBezTo>
                <a:cubicBezTo>
                  <a:pt x="18385875" y="15286831"/>
                  <a:pt x="18383311" y="15288174"/>
                  <a:pt x="18381111" y="15290006"/>
                </a:cubicBezTo>
                <a:cubicBezTo>
                  <a:pt x="18374239" y="15295734"/>
                  <a:pt x="18373887" y="15297272"/>
                  <a:pt x="18369205" y="15304293"/>
                </a:cubicBezTo>
                <a:cubicBezTo>
                  <a:pt x="18377415" y="15307030"/>
                  <a:pt x="18371191" y="15320168"/>
                  <a:pt x="18371587" y="15323343"/>
                </a:cubicBezTo>
                <a:cubicBezTo>
                  <a:pt x="18364443" y="15325724"/>
                  <a:pt x="18356615" y="15326613"/>
                  <a:pt x="18350155" y="15330487"/>
                </a:cubicBezTo>
                <a:cubicBezTo>
                  <a:pt x="18348003" y="15331778"/>
                  <a:pt x="18349167" y="15335542"/>
                  <a:pt x="18347775" y="15337631"/>
                </a:cubicBezTo>
                <a:cubicBezTo>
                  <a:pt x="18345907" y="15340433"/>
                  <a:pt x="18342787" y="15342188"/>
                  <a:pt x="18340631" y="15344775"/>
                </a:cubicBezTo>
                <a:cubicBezTo>
                  <a:pt x="18338799" y="15346973"/>
                  <a:pt x="18337891" y="15349895"/>
                  <a:pt x="18335871" y="15351918"/>
                </a:cubicBezTo>
                <a:cubicBezTo>
                  <a:pt x="18333845" y="15353942"/>
                  <a:pt x="18330923" y="15354849"/>
                  <a:pt x="18328725" y="15356681"/>
                </a:cubicBezTo>
                <a:cubicBezTo>
                  <a:pt x="18326139" y="15358837"/>
                  <a:pt x="18323737" y="15361238"/>
                  <a:pt x="18321579" y="15363825"/>
                </a:cubicBezTo>
                <a:cubicBezTo>
                  <a:pt x="18319749" y="15366023"/>
                  <a:pt x="18318975" y="15369084"/>
                  <a:pt x="18316819" y="15370968"/>
                </a:cubicBezTo>
                <a:cubicBezTo>
                  <a:pt x="18312511" y="15374737"/>
                  <a:pt x="18307295" y="15377318"/>
                  <a:pt x="18302531" y="15380493"/>
                </a:cubicBezTo>
                <a:lnTo>
                  <a:pt x="18288243" y="15390018"/>
                </a:lnTo>
                <a:cubicBezTo>
                  <a:pt x="18285863" y="15390812"/>
                  <a:pt x="18283551" y="15391855"/>
                  <a:pt x="18281099" y="15392400"/>
                </a:cubicBezTo>
                <a:cubicBezTo>
                  <a:pt x="18260807" y="15396910"/>
                  <a:pt x="18239793" y="15396132"/>
                  <a:pt x="18219187" y="15397162"/>
                </a:cubicBezTo>
                <a:lnTo>
                  <a:pt x="18195375" y="15394781"/>
                </a:lnTo>
                <a:cubicBezTo>
                  <a:pt x="18193679" y="15393791"/>
                  <a:pt x="18189159" y="15374671"/>
                  <a:pt x="18188231" y="15370968"/>
                </a:cubicBezTo>
                <a:cubicBezTo>
                  <a:pt x="18188611" y="15366400"/>
                  <a:pt x="18186793" y="15332554"/>
                  <a:pt x="18200137" y="15328106"/>
                </a:cubicBezTo>
                <a:lnTo>
                  <a:pt x="18207281" y="15325725"/>
                </a:lnTo>
                <a:cubicBezTo>
                  <a:pt x="18213595" y="15319413"/>
                  <a:pt x="18220213" y="15310925"/>
                  <a:pt x="18228711" y="15306675"/>
                </a:cubicBezTo>
                <a:cubicBezTo>
                  <a:pt x="18232131" y="15304965"/>
                  <a:pt x="18242323" y="15302676"/>
                  <a:pt x="18245383" y="15301912"/>
                </a:cubicBezTo>
                <a:cubicBezTo>
                  <a:pt x="18261237" y="15286056"/>
                  <a:pt x="18244159" y="15301003"/>
                  <a:pt x="18259671" y="15292387"/>
                </a:cubicBezTo>
                <a:cubicBezTo>
                  <a:pt x="18284233" y="15278741"/>
                  <a:pt x="18264935" y="15285869"/>
                  <a:pt x="18281099" y="15280481"/>
                </a:cubicBezTo>
                <a:cubicBezTo>
                  <a:pt x="18283483" y="15278893"/>
                  <a:pt x="18285683" y="15276998"/>
                  <a:pt x="18288243" y="15275718"/>
                </a:cubicBezTo>
                <a:cubicBezTo>
                  <a:pt x="18290491" y="15274596"/>
                  <a:pt x="18293195" y="15274556"/>
                  <a:pt x="18295387" y="15273337"/>
                </a:cubicBezTo>
                <a:cubicBezTo>
                  <a:pt x="18300391" y="15270557"/>
                  <a:pt x="18304555" y="15266372"/>
                  <a:pt x="18309675" y="15263812"/>
                </a:cubicBezTo>
                <a:cubicBezTo>
                  <a:pt x="18316027" y="15260637"/>
                  <a:pt x="18322819" y="15258225"/>
                  <a:pt x="18328725" y="15254287"/>
                </a:cubicBezTo>
                <a:cubicBezTo>
                  <a:pt x="18331107" y="15252700"/>
                  <a:pt x="18333309" y="15250805"/>
                  <a:pt x="18335871" y="15249525"/>
                </a:cubicBezTo>
                <a:cubicBezTo>
                  <a:pt x="18338115" y="15248402"/>
                  <a:pt x="18340767" y="15248266"/>
                  <a:pt x="18343011" y="15247143"/>
                </a:cubicBezTo>
                <a:cubicBezTo>
                  <a:pt x="18345571" y="15245863"/>
                  <a:pt x="18347595" y="15243661"/>
                  <a:pt x="18350155" y="15242381"/>
                </a:cubicBezTo>
                <a:cubicBezTo>
                  <a:pt x="18352401" y="15241259"/>
                  <a:pt x="18355015" y="15241039"/>
                  <a:pt x="18357299" y="15240000"/>
                </a:cubicBezTo>
                <a:cubicBezTo>
                  <a:pt x="18376289" y="15231369"/>
                  <a:pt x="18374619" y="15231629"/>
                  <a:pt x="18390637" y="15220950"/>
                </a:cubicBezTo>
                <a:lnTo>
                  <a:pt x="18397783" y="15216187"/>
                </a:lnTo>
                <a:cubicBezTo>
                  <a:pt x="18406643" y="15202893"/>
                  <a:pt x="18398313" y="15213405"/>
                  <a:pt x="18416831" y="15199518"/>
                </a:cubicBezTo>
                <a:cubicBezTo>
                  <a:pt x="18418983" y="15197904"/>
                  <a:pt x="18430023" y="15189351"/>
                  <a:pt x="18433499" y="15187612"/>
                </a:cubicBezTo>
                <a:cubicBezTo>
                  <a:pt x="18435745" y="15186489"/>
                  <a:pt x="18438263" y="15186025"/>
                  <a:pt x="18440643" y="15185231"/>
                </a:cubicBezTo>
                <a:cubicBezTo>
                  <a:pt x="18457195" y="15174196"/>
                  <a:pt x="18436393" y="15187357"/>
                  <a:pt x="18459695" y="15175706"/>
                </a:cubicBezTo>
                <a:cubicBezTo>
                  <a:pt x="18462255" y="15174426"/>
                  <a:pt x="18464275" y="15172223"/>
                  <a:pt x="18466837" y="15170943"/>
                </a:cubicBezTo>
                <a:cubicBezTo>
                  <a:pt x="18469083" y="15169820"/>
                  <a:pt x="18471735" y="15169684"/>
                  <a:pt x="18473981" y="15168562"/>
                </a:cubicBezTo>
                <a:cubicBezTo>
                  <a:pt x="18476541" y="15167282"/>
                  <a:pt x="18478565" y="15165080"/>
                  <a:pt x="18481125" y="15163800"/>
                </a:cubicBezTo>
                <a:cubicBezTo>
                  <a:pt x="18483371" y="15162677"/>
                  <a:pt x="18486023" y="15162541"/>
                  <a:pt x="18488269" y="15161418"/>
                </a:cubicBezTo>
                <a:cubicBezTo>
                  <a:pt x="18490827" y="15160138"/>
                  <a:pt x="18492795" y="15157818"/>
                  <a:pt x="18495411" y="15156656"/>
                </a:cubicBezTo>
                <a:cubicBezTo>
                  <a:pt x="18499999" y="15154617"/>
                  <a:pt x="18505523" y="15154678"/>
                  <a:pt x="18509699" y="15151893"/>
                </a:cubicBezTo>
                <a:cubicBezTo>
                  <a:pt x="18518931" y="15145739"/>
                  <a:pt x="18514131" y="15148036"/>
                  <a:pt x="18523987" y="15144750"/>
                </a:cubicBezTo>
                <a:cubicBezTo>
                  <a:pt x="18528751" y="15141575"/>
                  <a:pt x="18532845" y="15137035"/>
                  <a:pt x="18538275" y="15135225"/>
                </a:cubicBezTo>
                <a:cubicBezTo>
                  <a:pt x="18543039" y="15133637"/>
                  <a:pt x="18548383" y="15133246"/>
                  <a:pt x="18552563" y="15130462"/>
                </a:cubicBezTo>
                <a:cubicBezTo>
                  <a:pt x="18554943" y="15128875"/>
                  <a:pt x="18556899" y="15126261"/>
                  <a:pt x="18559707" y="15125700"/>
                </a:cubicBezTo>
                <a:cubicBezTo>
                  <a:pt x="18569079" y="15123825"/>
                  <a:pt x="18578775" y="15124319"/>
                  <a:pt x="18588281" y="15123318"/>
                </a:cubicBezTo>
                <a:cubicBezTo>
                  <a:pt x="18593863" y="15122730"/>
                  <a:pt x="18599395" y="15121731"/>
                  <a:pt x="18604951" y="15120937"/>
                </a:cubicBezTo>
                <a:close/>
                <a:moveTo>
                  <a:pt x="26743731" y="15119270"/>
                </a:moveTo>
                <a:cubicBezTo>
                  <a:pt x="26756355" y="15119270"/>
                  <a:pt x="26766591" y="15129505"/>
                  <a:pt x="26766591" y="15142130"/>
                </a:cubicBezTo>
                <a:cubicBezTo>
                  <a:pt x="26766591" y="15154755"/>
                  <a:pt x="26756355" y="15164990"/>
                  <a:pt x="26743731" y="15164990"/>
                </a:cubicBezTo>
                <a:cubicBezTo>
                  <a:pt x="26731103" y="15164990"/>
                  <a:pt x="26720871" y="15154755"/>
                  <a:pt x="26720871" y="15142130"/>
                </a:cubicBezTo>
                <a:cubicBezTo>
                  <a:pt x="26720871" y="15129505"/>
                  <a:pt x="26731103" y="15119270"/>
                  <a:pt x="26743731" y="15119270"/>
                </a:cubicBezTo>
                <a:close/>
                <a:moveTo>
                  <a:pt x="17221447" y="15082837"/>
                </a:moveTo>
                <a:cubicBezTo>
                  <a:pt x="17235931" y="15085251"/>
                  <a:pt x="17239515" y="15082277"/>
                  <a:pt x="17245259" y="15099506"/>
                </a:cubicBezTo>
                <a:lnTo>
                  <a:pt x="17250023" y="15113793"/>
                </a:lnTo>
                <a:cubicBezTo>
                  <a:pt x="17249227" y="15124112"/>
                  <a:pt x="17249255" y="15134527"/>
                  <a:pt x="17247639" y="15144750"/>
                </a:cubicBezTo>
                <a:cubicBezTo>
                  <a:pt x="17246859" y="15149708"/>
                  <a:pt x="17244465" y="15154275"/>
                  <a:pt x="17242879" y="15159037"/>
                </a:cubicBezTo>
                <a:cubicBezTo>
                  <a:pt x="17242083" y="15161418"/>
                  <a:pt x="17240911" y="15163705"/>
                  <a:pt x="17240499" y="15166181"/>
                </a:cubicBezTo>
                <a:cubicBezTo>
                  <a:pt x="17239703" y="15170943"/>
                  <a:pt x="17239643" y="15175888"/>
                  <a:pt x="17238115" y="15180468"/>
                </a:cubicBezTo>
                <a:cubicBezTo>
                  <a:pt x="17237211" y="15183183"/>
                  <a:pt x="17234633" y="15185052"/>
                  <a:pt x="17233355" y="15187612"/>
                </a:cubicBezTo>
                <a:cubicBezTo>
                  <a:pt x="17232231" y="15189857"/>
                  <a:pt x="17232539" y="15192796"/>
                  <a:pt x="17230971" y="15194756"/>
                </a:cubicBezTo>
                <a:cubicBezTo>
                  <a:pt x="17229183" y="15196991"/>
                  <a:pt x="17223035" y="15202694"/>
                  <a:pt x="17221447" y="15204281"/>
                </a:cubicBezTo>
                <a:cubicBezTo>
                  <a:pt x="17215097" y="15201900"/>
                  <a:pt x="17208211" y="15200626"/>
                  <a:pt x="17202397" y="15197137"/>
                </a:cubicBezTo>
                <a:cubicBezTo>
                  <a:pt x="17199943" y="15195664"/>
                  <a:pt x="17199659" y="15192017"/>
                  <a:pt x="17197635" y="15189993"/>
                </a:cubicBezTo>
                <a:cubicBezTo>
                  <a:pt x="17195611" y="15187969"/>
                  <a:pt x="17192871" y="15186818"/>
                  <a:pt x="17190491" y="15185231"/>
                </a:cubicBezTo>
                <a:cubicBezTo>
                  <a:pt x="17189695" y="15182850"/>
                  <a:pt x="17189231" y="15180332"/>
                  <a:pt x="17188111" y="15178087"/>
                </a:cubicBezTo>
                <a:cubicBezTo>
                  <a:pt x="17186829" y="15175527"/>
                  <a:pt x="17183507" y="15173800"/>
                  <a:pt x="17183347" y="15170943"/>
                </a:cubicBezTo>
                <a:cubicBezTo>
                  <a:pt x="17182687" y="15159029"/>
                  <a:pt x="17184041" y="15147038"/>
                  <a:pt x="17185727" y="15135225"/>
                </a:cubicBezTo>
                <a:cubicBezTo>
                  <a:pt x="17186439" y="15130255"/>
                  <a:pt x="17186939" y="15124487"/>
                  <a:pt x="17190491" y="15120937"/>
                </a:cubicBezTo>
                <a:lnTo>
                  <a:pt x="17197635" y="15113793"/>
                </a:lnTo>
                <a:cubicBezTo>
                  <a:pt x="17203619" y="15095838"/>
                  <a:pt x="17194849" y="15117275"/>
                  <a:pt x="17207159" y="15101887"/>
                </a:cubicBezTo>
                <a:cubicBezTo>
                  <a:pt x="17208727" y="15099927"/>
                  <a:pt x="17208419" y="15096988"/>
                  <a:pt x="17209539" y="15094743"/>
                </a:cubicBezTo>
                <a:cubicBezTo>
                  <a:pt x="17213507" y="15086807"/>
                  <a:pt x="17214307" y="15087599"/>
                  <a:pt x="17221447" y="15082837"/>
                </a:cubicBezTo>
                <a:close/>
                <a:moveTo>
                  <a:pt x="18443023" y="15073312"/>
                </a:moveTo>
                <a:cubicBezTo>
                  <a:pt x="18451755" y="15074106"/>
                  <a:pt x="18460899" y="15072921"/>
                  <a:pt x="18469219" y="15075693"/>
                </a:cubicBezTo>
                <a:cubicBezTo>
                  <a:pt x="18471599" y="15076487"/>
                  <a:pt x="18471599" y="15080327"/>
                  <a:pt x="18471599" y="15082837"/>
                </a:cubicBezTo>
                <a:cubicBezTo>
                  <a:pt x="18471599" y="15088450"/>
                  <a:pt x="18472231" y="15094771"/>
                  <a:pt x="18469219" y="15099506"/>
                </a:cubicBezTo>
                <a:cubicBezTo>
                  <a:pt x="18466143" y="15104335"/>
                  <a:pt x="18459693" y="15105856"/>
                  <a:pt x="18454931" y="15109031"/>
                </a:cubicBezTo>
                <a:cubicBezTo>
                  <a:pt x="18452547" y="15110618"/>
                  <a:pt x="18450591" y="15113232"/>
                  <a:pt x="18447787" y="15113793"/>
                </a:cubicBezTo>
                <a:cubicBezTo>
                  <a:pt x="18433419" y="15116667"/>
                  <a:pt x="18439719" y="15114895"/>
                  <a:pt x="18428735" y="15118556"/>
                </a:cubicBezTo>
                <a:cubicBezTo>
                  <a:pt x="18412359" y="15129473"/>
                  <a:pt x="18419879" y="15126271"/>
                  <a:pt x="18407305" y="15130462"/>
                </a:cubicBezTo>
                <a:cubicBezTo>
                  <a:pt x="18402543" y="15133637"/>
                  <a:pt x="18396191" y="15135225"/>
                  <a:pt x="18393019" y="15139987"/>
                </a:cubicBezTo>
                <a:cubicBezTo>
                  <a:pt x="18386667" y="15149512"/>
                  <a:pt x="18390635" y="15145544"/>
                  <a:pt x="18381111" y="15151893"/>
                </a:cubicBezTo>
                <a:cubicBezTo>
                  <a:pt x="18379523" y="15154274"/>
                  <a:pt x="18378775" y="15157520"/>
                  <a:pt x="18376349" y="15159037"/>
                </a:cubicBezTo>
                <a:cubicBezTo>
                  <a:pt x="18361307" y="15168438"/>
                  <a:pt x="18364443" y="15166975"/>
                  <a:pt x="18362061" y="15168562"/>
                </a:cubicBezTo>
                <a:cubicBezTo>
                  <a:pt x="18359679" y="15162212"/>
                  <a:pt x="18355711" y="15156247"/>
                  <a:pt x="18354919" y="15149512"/>
                </a:cubicBezTo>
                <a:cubicBezTo>
                  <a:pt x="18354079" y="15142374"/>
                  <a:pt x="18356115" y="15135171"/>
                  <a:pt x="18357299" y="15128081"/>
                </a:cubicBezTo>
                <a:cubicBezTo>
                  <a:pt x="18358195" y="15122710"/>
                  <a:pt x="18361015" y="15117908"/>
                  <a:pt x="18364443" y="15113793"/>
                </a:cubicBezTo>
                <a:cubicBezTo>
                  <a:pt x="18371439" y="15105399"/>
                  <a:pt x="18375917" y="15103763"/>
                  <a:pt x="18385873" y="15097125"/>
                </a:cubicBezTo>
                <a:cubicBezTo>
                  <a:pt x="18388255" y="15095537"/>
                  <a:pt x="18390303" y="15093267"/>
                  <a:pt x="18393019" y="15092362"/>
                </a:cubicBezTo>
                <a:lnTo>
                  <a:pt x="18407305" y="15087600"/>
                </a:lnTo>
                <a:cubicBezTo>
                  <a:pt x="18418627" y="15080052"/>
                  <a:pt x="18411731" y="15083743"/>
                  <a:pt x="18428735" y="15078075"/>
                </a:cubicBezTo>
                <a:lnTo>
                  <a:pt x="18435879" y="15075693"/>
                </a:lnTo>
                <a:close/>
                <a:moveTo>
                  <a:pt x="17488147" y="15068550"/>
                </a:moveTo>
                <a:cubicBezTo>
                  <a:pt x="17496879" y="15069344"/>
                  <a:pt x="17505661" y="15069691"/>
                  <a:pt x="17514339" y="15070931"/>
                </a:cubicBezTo>
                <a:cubicBezTo>
                  <a:pt x="17516823" y="15071286"/>
                  <a:pt x="17519707" y="15071537"/>
                  <a:pt x="17521483" y="15073312"/>
                </a:cubicBezTo>
                <a:cubicBezTo>
                  <a:pt x="17523259" y="15075087"/>
                  <a:pt x="17522295" y="15078496"/>
                  <a:pt x="17523863" y="15080456"/>
                </a:cubicBezTo>
                <a:cubicBezTo>
                  <a:pt x="17525651" y="15082691"/>
                  <a:pt x="17528627" y="15083631"/>
                  <a:pt x="17531007" y="15085218"/>
                </a:cubicBezTo>
                <a:cubicBezTo>
                  <a:pt x="17536677" y="15102221"/>
                  <a:pt x="17531595" y="15096721"/>
                  <a:pt x="17542915" y="15104268"/>
                </a:cubicBezTo>
                <a:cubicBezTo>
                  <a:pt x="17543709" y="15106649"/>
                  <a:pt x="17543905" y="15109323"/>
                  <a:pt x="17545297" y="15111412"/>
                </a:cubicBezTo>
                <a:cubicBezTo>
                  <a:pt x="17547163" y="15114214"/>
                  <a:pt x="17550283" y="15115969"/>
                  <a:pt x="17552439" y="15118556"/>
                </a:cubicBezTo>
                <a:cubicBezTo>
                  <a:pt x="17554271" y="15120755"/>
                  <a:pt x="17555615" y="15123319"/>
                  <a:pt x="17557203" y="15125700"/>
                </a:cubicBezTo>
                <a:cubicBezTo>
                  <a:pt x="17557995" y="15129669"/>
                  <a:pt x="17558603" y="15133680"/>
                  <a:pt x="17559583" y="15137606"/>
                </a:cubicBezTo>
                <a:cubicBezTo>
                  <a:pt x="17560191" y="15140041"/>
                  <a:pt x="17561965" y="15142240"/>
                  <a:pt x="17561965" y="15144750"/>
                </a:cubicBezTo>
                <a:cubicBezTo>
                  <a:pt x="17561965" y="15150407"/>
                  <a:pt x="17562543" y="15185554"/>
                  <a:pt x="17554823" y="15197137"/>
                </a:cubicBezTo>
                <a:lnTo>
                  <a:pt x="17550059" y="15204281"/>
                </a:lnTo>
                <a:cubicBezTo>
                  <a:pt x="17547963" y="15210571"/>
                  <a:pt x="17544295" y="15223665"/>
                  <a:pt x="17538151" y="15225712"/>
                </a:cubicBezTo>
                <a:lnTo>
                  <a:pt x="17531007" y="15228093"/>
                </a:lnTo>
                <a:cubicBezTo>
                  <a:pt x="17529421" y="15230474"/>
                  <a:pt x="17528675" y="15233720"/>
                  <a:pt x="17526247" y="15235237"/>
                </a:cubicBezTo>
                <a:cubicBezTo>
                  <a:pt x="17521991" y="15237898"/>
                  <a:pt x="17511959" y="15240000"/>
                  <a:pt x="17511959" y="15240000"/>
                </a:cubicBezTo>
                <a:cubicBezTo>
                  <a:pt x="17488147" y="15239206"/>
                  <a:pt x="17464305" y="15239017"/>
                  <a:pt x="17440521" y="15237618"/>
                </a:cubicBezTo>
                <a:cubicBezTo>
                  <a:pt x="17436151" y="15237361"/>
                  <a:pt x="17418723" y="15231146"/>
                  <a:pt x="17416707" y="15230475"/>
                </a:cubicBezTo>
                <a:lnTo>
                  <a:pt x="17380989" y="15218568"/>
                </a:lnTo>
                <a:lnTo>
                  <a:pt x="17338127" y="15204281"/>
                </a:lnTo>
                <a:lnTo>
                  <a:pt x="17323839" y="15199518"/>
                </a:lnTo>
                <a:lnTo>
                  <a:pt x="17316697" y="15197137"/>
                </a:lnTo>
                <a:cubicBezTo>
                  <a:pt x="17313521" y="15192375"/>
                  <a:pt x="17311933" y="15186025"/>
                  <a:pt x="17307171" y="15182850"/>
                </a:cubicBezTo>
                <a:cubicBezTo>
                  <a:pt x="17304791" y="15181262"/>
                  <a:pt x="17301499" y="15180541"/>
                  <a:pt x="17300027" y="15178087"/>
                </a:cubicBezTo>
                <a:cubicBezTo>
                  <a:pt x="17298803" y="15176045"/>
                  <a:pt x="17305979" y="15180071"/>
                  <a:pt x="17307171" y="15180468"/>
                </a:cubicBezTo>
                <a:cubicBezTo>
                  <a:pt x="17298079" y="15162286"/>
                  <a:pt x="17294315" y="15163792"/>
                  <a:pt x="17300027" y="15144750"/>
                </a:cubicBezTo>
                <a:cubicBezTo>
                  <a:pt x="17300851" y="15142009"/>
                  <a:pt x="17302363" y="15139123"/>
                  <a:pt x="17304791" y="15137606"/>
                </a:cubicBezTo>
                <a:cubicBezTo>
                  <a:pt x="17309047" y="15134945"/>
                  <a:pt x="17319077" y="15132843"/>
                  <a:pt x="17319077" y="15132843"/>
                </a:cubicBezTo>
                <a:cubicBezTo>
                  <a:pt x="17333365" y="15133637"/>
                  <a:pt x="17347679" y="15134037"/>
                  <a:pt x="17361939" y="15135225"/>
                </a:cubicBezTo>
                <a:cubicBezTo>
                  <a:pt x="17366751" y="15135626"/>
                  <a:pt x="17371443" y="15136968"/>
                  <a:pt x="17376227" y="15137606"/>
                </a:cubicBezTo>
                <a:cubicBezTo>
                  <a:pt x="17395451" y="15140169"/>
                  <a:pt x="17408483" y="15140819"/>
                  <a:pt x="17428615" y="15142368"/>
                </a:cubicBezTo>
                <a:cubicBezTo>
                  <a:pt x="17439727" y="15141574"/>
                  <a:pt x="17451747" y="15144452"/>
                  <a:pt x="17461951" y="15139987"/>
                </a:cubicBezTo>
                <a:cubicBezTo>
                  <a:pt x="17466551" y="15137975"/>
                  <a:pt x="17465127" y="15130462"/>
                  <a:pt x="17466715" y="15125700"/>
                </a:cubicBezTo>
                <a:lnTo>
                  <a:pt x="17469095" y="15118556"/>
                </a:lnTo>
                <a:cubicBezTo>
                  <a:pt x="17469891" y="15107443"/>
                  <a:pt x="17470175" y="15096283"/>
                  <a:pt x="17471477" y="15085218"/>
                </a:cubicBezTo>
                <a:cubicBezTo>
                  <a:pt x="17471771" y="15082725"/>
                  <a:pt x="17472083" y="15079850"/>
                  <a:pt x="17473859" y="15078075"/>
                </a:cubicBezTo>
                <a:cubicBezTo>
                  <a:pt x="17477907" y="15074028"/>
                  <a:pt x="17488147" y="15068550"/>
                  <a:pt x="17488147" y="15068550"/>
                </a:cubicBezTo>
                <a:close/>
                <a:moveTo>
                  <a:pt x="17064285" y="15063787"/>
                </a:moveTo>
                <a:cubicBezTo>
                  <a:pt x="17064437" y="15063812"/>
                  <a:pt x="17082627" y="15066080"/>
                  <a:pt x="17085715" y="15068550"/>
                </a:cubicBezTo>
                <a:cubicBezTo>
                  <a:pt x="17087951" y="15070338"/>
                  <a:pt x="17088891" y="15073312"/>
                  <a:pt x="17090479" y="15075693"/>
                </a:cubicBezTo>
                <a:cubicBezTo>
                  <a:pt x="17091271" y="15078074"/>
                  <a:pt x="17091739" y="15080592"/>
                  <a:pt x="17092859" y="15082837"/>
                </a:cubicBezTo>
                <a:cubicBezTo>
                  <a:pt x="17094139" y="15085397"/>
                  <a:pt x="17096461" y="15087366"/>
                  <a:pt x="17097623" y="15089981"/>
                </a:cubicBezTo>
                <a:cubicBezTo>
                  <a:pt x="17099663" y="15094568"/>
                  <a:pt x="17100799" y="15099506"/>
                  <a:pt x="17102385" y="15104268"/>
                </a:cubicBezTo>
                <a:lnTo>
                  <a:pt x="17104767" y="15111412"/>
                </a:lnTo>
                <a:cubicBezTo>
                  <a:pt x="17103971" y="15121731"/>
                  <a:pt x="17103671" y="15132099"/>
                  <a:pt x="17102385" y="15142368"/>
                </a:cubicBezTo>
                <a:cubicBezTo>
                  <a:pt x="17102075" y="15144859"/>
                  <a:pt x="17101779" y="15147737"/>
                  <a:pt x="17100003" y="15149512"/>
                </a:cubicBezTo>
                <a:cubicBezTo>
                  <a:pt x="17095957" y="15153559"/>
                  <a:pt x="17091147" y="15157227"/>
                  <a:pt x="17085715" y="15159037"/>
                </a:cubicBezTo>
                <a:cubicBezTo>
                  <a:pt x="17077819" y="15161669"/>
                  <a:pt x="17071827" y="15163006"/>
                  <a:pt x="17069047" y="15163800"/>
                </a:cubicBezTo>
                <a:cubicBezTo>
                  <a:pt x="17039035" y="15148793"/>
                  <a:pt x="17055327" y="15162551"/>
                  <a:pt x="17047615" y="15147131"/>
                </a:cubicBezTo>
                <a:cubicBezTo>
                  <a:pt x="17046335" y="15144571"/>
                  <a:pt x="17044015" y="15142602"/>
                  <a:pt x="17042855" y="15139987"/>
                </a:cubicBezTo>
                <a:cubicBezTo>
                  <a:pt x="17042847" y="15139973"/>
                  <a:pt x="17036903" y="15122135"/>
                  <a:pt x="17035711" y="15118556"/>
                </a:cubicBezTo>
                <a:lnTo>
                  <a:pt x="17033327" y="15111412"/>
                </a:lnTo>
                <a:cubicBezTo>
                  <a:pt x="17034123" y="15104268"/>
                  <a:pt x="17033967" y="15096954"/>
                  <a:pt x="17035711" y="15089981"/>
                </a:cubicBezTo>
                <a:cubicBezTo>
                  <a:pt x="17036403" y="15087204"/>
                  <a:pt x="17039193" y="15085397"/>
                  <a:pt x="17040473" y="15082837"/>
                </a:cubicBezTo>
                <a:cubicBezTo>
                  <a:pt x="17041595" y="15080592"/>
                  <a:pt x="17041079" y="15077468"/>
                  <a:pt x="17042855" y="15075693"/>
                </a:cubicBezTo>
                <a:cubicBezTo>
                  <a:pt x="17051043" y="15067504"/>
                  <a:pt x="17055303" y="15066781"/>
                  <a:pt x="17064285" y="15063787"/>
                </a:cubicBezTo>
                <a:close/>
                <a:moveTo>
                  <a:pt x="8844133" y="15026162"/>
                </a:moveTo>
                <a:cubicBezTo>
                  <a:pt x="8856753" y="15026162"/>
                  <a:pt x="8866991" y="15036397"/>
                  <a:pt x="8866991" y="15049022"/>
                </a:cubicBezTo>
                <a:cubicBezTo>
                  <a:pt x="8866991" y="15061647"/>
                  <a:pt x="8856753" y="15071882"/>
                  <a:pt x="8844133" y="15071882"/>
                </a:cubicBezTo>
                <a:cubicBezTo>
                  <a:pt x="8831507" y="15071882"/>
                  <a:pt x="8821273" y="15061647"/>
                  <a:pt x="8821273" y="15049022"/>
                </a:cubicBezTo>
                <a:cubicBezTo>
                  <a:pt x="8821273" y="15036397"/>
                  <a:pt x="8831507" y="15026162"/>
                  <a:pt x="8844133" y="15026162"/>
                </a:cubicBezTo>
                <a:close/>
                <a:moveTo>
                  <a:pt x="20157975" y="15002827"/>
                </a:moveTo>
                <a:lnTo>
                  <a:pt x="20165595" y="15025687"/>
                </a:lnTo>
                <a:cubicBezTo>
                  <a:pt x="20165595" y="15025687"/>
                  <a:pt x="20144011" y="15055396"/>
                  <a:pt x="20135115" y="15071407"/>
                </a:cubicBezTo>
                <a:cubicBezTo>
                  <a:pt x="20131213" y="15078428"/>
                  <a:pt x="20130035" y="15086647"/>
                  <a:pt x="20127495" y="15094267"/>
                </a:cubicBezTo>
                <a:cubicBezTo>
                  <a:pt x="20109559" y="15100246"/>
                  <a:pt x="20063475" y="15117121"/>
                  <a:pt x="20051295" y="15109507"/>
                </a:cubicBezTo>
                <a:cubicBezTo>
                  <a:pt x="20038193" y="15101318"/>
                  <a:pt x="20046215" y="15079027"/>
                  <a:pt x="20043675" y="15063787"/>
                </a:cubicBezTo>
                <a:cubicBezTo>
                  <a:pt x="20046215" y="15056167"/>
                  <a:pt x="20047703" y="15048111"/>
                  <a:pt x="20051295" y="15040927"/>
                </a:cubicBezTo>
                <a:cubicBezTo>
                  <a:pt x="20055391" y="15032736"/>
                  <a:pt x="20059383" y="15023788"/>
                  <a:pt x="20066535" y="15018067"/>
                </a:cubicBezTo>
                <a:cubicBezTo>
                  <a:pt x="20072807" y="15013049"/>
                  <a:pt x="20081471" y="15011767"/>
                  <a:pt x="20089395" y="15010447"/>
                </a:cubicBezTo>
                <a:cubicBezTo>
                  <a:pt x="20112083" y="15006666"/>
                  <a:pt x="20135115" y="15005367"/>
                  <a:pt x="20157975" y="15002827"/>
                </a:cubicBezTo>
                <a:close/>
                <a:moveTo>
                  <a:pt x="22877045" y="15000528"/>
                </a:moveTo>
                <a:cubicBezTo>
                  <a:pt x="22900131" y="15001546"/>
                  <a:pt x="22926211" y="15011236"/>
                  <a:pt x="22946707" y="15018067"/>
                </a:cubicBezTo>
                <a:cubicBezTo>
                  <a:pt x="22951785" y="15033307"/>
                  <a:pt x="22975311" y="15054876"/>
                  <a:pt x="22961943" y="15063787"/>
                </a:cubicBezTo>
                <a:lnTo>
                  <a:pt x="22946707" y="15094267"/>
                </a:lnTo>
                <a:cubicBezTo>
                  <a:pt x="22928883" y="15087583"/>
                  <a:pt x="22881979" y="15075262"/>
                  <a:pt x="22862883" y="15056167"/>
                </a:cubicBezTo>
                <a:cubicBezTo>
                  <a:pt x="22856407" y="15049691"/>
                  <a:pt x="22852725" y="15040927"/>
                  <a:pt x="22847647" y="15033307"/>
                </a:cubicBezTo>
                <a:cubicBezTo>
                  <a:pt x="22850183" y="15023147"/>
                  <a:pt x="22845231" y="15005836"/>
                  <a:pt x="22855263" y="15002827"/>
                </a:cubicBezTo>
                <a:cubicBezTo>
                  <a:pt x="22861979" y="15000812"/>
                  <a:pt x="22869347" y="15000188"/>
                  <a:pt x="22877045" y="15000528"/>
                </a:cubicBezTo>
                <a:close/>
                <a:moveTo>
                  <a:pt x="31597727" y="14990445"/>
                </a:moveTo>
                <a:cubicBezTo>
                  <a:pt x="31610351" y="14990445"/>
                  <a:pt x="31620587" y="15000680"/>
                  <a:pt x="31620587" y="15013305"/>
                </a:cubicBezTo>
                <a:cubicBezTo>
                  <a:pt x="31620587" y="15025930"/>
                  <a:pt x="31610351" y="15036165"/>
                  <a:pt x="31597727" y="15036165"/>
                </a:cubicBezTo>
                <a:cubicBezTo>
                  <a:pt x="31585099" y="15036165"/>
                  <a:pt x="31574867" y="15025930"/>
                  <a:pt x="31574867" y="15013305"/>
                </a:cubicBezTo>
                <a:cubicBezTo>
                  <a:pt x="31574867" y="15000680"/>
                  <a:pt x="31585099" y="14990445"/>
                  <a:pt x="31597727" y="14990445"/>
                </a:cubicBezTo>
                <a:close/>
                <a:moveTo>
                  <a:pt x="31394527" y="14958695"/>
                </a:moveTo>
                <a:cubicBezTo>
                  <a:pt x="31407151" y="14958695"/>
                  <a:pt x="31417387" y="14968930"/>
                  <a:pt x="31417387" y="14981555"/>
                </a:cubicBezTo>
                <a:cubicBezTo>
                  <a:pt x="31417387" y="14994180"/>
                  <a:pt x="31407151" y="15004415"/>
                  <a:pt x="31394527" y="15004415"/>
                </a:cubicBezTo>
                <a:cubicBezTo>
                  <a:pt x="31381899" y="15004415"/>
                  <a:pt x="31371667" y="14994180"/>
                  <a:pt x="31371667" y="14981555"/>
                </a:cubicBezTo>
                <a:cubicBezTo>
                  <a:pt x="31371667" y="14968930"/>
                  <a:pt x="31381899" y="14958695"/>
                  <a:pt x="31394527" y="14958695"/>
                </a:cubicBezTo>
                <a:close/>
                <a:moveTo>
                  <a:pt x="25405467" y="14921627"/>
                </a:moveTo>
                <a:cubicBezTo>
                  <a:pt x="25418091" y="14921627"/>
                  <a:pt x="25428327" y="14931862"/>
                  <a:pt x="25428327" y="14944487"/>
                </a:cubicBezTo>
                <a:cubicBezTo>
                  <a:pt x="25428327" y="14957112"/>
                  <a:pt x="25418091" y="14967347"/>
                  <a:pt x="25405467" y="14967347"/>
                </a:cubicBezTo>
                <a:cubicBezTo>
                  <a:pt x="25392843" y="14967347"/>
                  <a:pt x="25382607" y="14957112"/>
                  <a:pt x="25382607" y="14944487"/>
                </a:cubicBezTo>
                <a:cubicBezTo>
                  <a:pt x="25382607" y="14931862"/>
                  <a:pt x="25392843" y="14921627"/>
                  <a:pt x="25405467" y="14921627"/>
                </a:cubicBezTo>
                <a:close/>
                <a:moveTo>
                  <a:pt x="1364511" y="14911387"/>
                </a:moveTo>
                <a:cubicBezTo>
                  <a:pt x="1364811" y="14910494"/>
                  <a:pt x="1361906" y="14917182"/>
                  <a:pt x="1363502" y="14912887"/>
                </a:cubicBezTo>
                <a:lnTo>
                  <a:pt x="1364021" y="14911550"/>
                </a:lnTo>
                <a:close/>
                <a:moveTo>
                  <a:pt x="19608839" y="14902339"/>
                </a:moveTo>
                <a:cubicBezTo>
                  <a:pt x="19621467" y="14902339"/>
                  <a:pt x="19631703" y="14912574"/>
                  <a:pt x="19631703" y="14925199"/>
                </a:cubicBezTo>
                <a:cubicBezTo>
                  <a:pt x="19631703" y="14937824"/>
                  <a:pt x="19621467" y="14948059"/>
                  <a:pt x="19608839" y="14948059"/>
                </a:cubicBezTo>
                <a:cubicBezTo>
                  <a:pt x="19596215" y="14948059"/>
                  <a:pt x="19585979" y="14937824"/>
                  <a:pt x="19585979" y="14925199"/>
                </a:cubicBezTo>
                <a:cubicBezTo>
                  <a:pt x="19585979" y="14912574"/>
                  <a:pt x="19596215" y="14902339"/>
                  <a:pt x="19608839" y="14902339"/>
                </a:cubicBezTo>
                <a:close/>
                <a:moveTo>
                  <a:pt x="19423103" y="14869001"/>
                </a:moveTo>
                <a:cubicBezTo>
                  <a:pt x="19435727" y="14869001"/>
                  <a:pt x="19445963" y="14879236"/>
                  <a:pt x="19445963" y="14891861"/>
                </a:cubicBezTo>
                <a:cubicBezTo>
                  <a:pt x="19445963" y="14904486"/>
                  <a:pt x="19435727" y="14914721"/>
                  <a:pt x="19423103" y="14914721"/>
                </a:cubicBezTo>
                <a:cubicBezTo>
                  <a:pt x="19410477" y="14914721"/>
                  <a:pt x="19400243" y="14904486"/>
                  <a:pt x="19400243" y="14891861"/>
                </a:cubicBezTo>
                <a:cubicBezTo>
                  <a:pt x="19400243" y="14879236"/>
                  <a:pt x="19410477" y="14869001"/>
                  <a:pt x="19423103" y="14869001"/>
                </a:cubicBezTo>
                <a:close/>
                <a:moveTo>
                  <a:pt x="19763623" y="14852333"/>
                </a:moveTo>
                <a:cubicBezTo>
                  <a:pt x="19776247" y="14852333"/>
                  <a:pt x="19786483" y="14862568"/>
                  <a:pt x="19786483" y="14875193"/>
                </a:cubicBezTo>
                <a:cubicBezTo>
                  <a:pt x="19786483" y="14887818"/>
                  <a:pt x="19776247" y="14898053"/>
                  <a:pt x="19763623" y="14898053"/>
                </a:cubicBezTo>
                <a:cubicBezTo>
                  <a:pt x="19750997" y="14898053"/>
                  <a:pt x="19740763" y="14887818"/>
                  <a:pt x="19740763" y="14875193"/>
                </a:cubicBezTo>
                <a:cubicBezTo>
                  <a:pt x="19740763" y="14862568"/>
                  <a:pt x="19750997" y="14852333"/>
                  <a:pt x="19763623" y="14852333"/>
                </a:cubicBezTo>
                <a:close/>
                <a:moveTo>
                  <a:pt x="16838067" y="14847093"/>
                </a:moveTo>
                <a:cubicBezTo>
                  <a:pt x="16846005" y="14847887"/>
                  <a:pt x="16854039" y="14848005"/>
                  <a:pt x="16861879" y="14849475"/>
                </a:cubicBezTo>
                <a:cubicBezTo>
                  <a:pt x="16866815" y="14850400"/>
                  <a:pt x="16871403" y="14852650"/>
                  <a:pt x="16876167" y="14854237"/>
                </a:cubicBezTo>
                <a:lnTo>
                  <a:pt x="16883311" y="14856618"/>
                </a:lnTo>
                <a:cubicBezTo>
                  <a:pt x="16884899" y="14858999"/>
                  <a:pt x="16885839" y="14861974"/>
                  <a:pt x="16888075" y="14863762"/>
                </a:cubicBezTo>
                <a:cubicBezTo>
                  <a:pt x="16890035" y="14865330"/>
                  <a:pt x="16893441" y="14864368"/>
                  <a:pt x="16895217" y="14866143"/>
                </a:cubicBezTo>
                <a:cubicBezTo>
                  <a:pt x="16899263" y="14870191"/>
                  <a:pt x="16901567" y="14875668"/>
                  <a:pt x="16904743" y="14880431"/>
                </a:cubicBezTo>
                <a:lnTo>
                  <a:pt x="16909505" y="14887575"/>
                </a:lnTo>
                <a:cubicBezTo>
                  <a:pt x="16911227" y="14896187"/>
                  <a:pt x="16914899" y="14907675"/>
                  <a:pt x="16909505" y="14916150"/>
                </a:cubicBezTo>
                <a:cubicBezTo>
                  <a:pt x="16904535" y="14923962"/>
                  <a:pt x="16888813" y="14927809"/>
                  <a:pt x="16880931" y="14930437"/>
                </a:cubicBezTo>
                <a:cubicBezTo>
                  <a:pt x="16878547" y="14931231"/>
                  <a:pt x="16876247" y="14932326"/>
                  <a:pt x="16873787" y="14932818"/>
                </a:cubicBezTo>
                <a:cubicBezTo>
                  <a:pt x="16869815" y="14933612"/>
                  <a:pt x="16865783" y="14934135"/>
                  <a:pt x="16861879" y="14935200"/>
                </a:cubicBezTo>
                <a:cubicBezTo>
                  <a:pt x="16846839" y="14939302"/>
                  <a:pt x="16855927" y="14935200"/>
                  <a:pt x="16854735" y="14935200"/>
                </a:cubicBezTo>
                <a:cubicBezTo>
                  <a:pt x="16838469" y="14936679"/>
                  <a:pt x="16830695" y="14936447"/>
                  <a:pt x="16816635" y="14939962"/>
                </a:cubicBezTo>
                <a:cubicBezTo>
                  <a:pt x="16814199" y="14940571"/>
                  <a:pt x="16811873" y="14941549"/>
                  <a:pt x="16809491" y="14942343"/>
                </a:cubicBezTo>
                <a:cubicBezTo>
                  <a:pt x="16802347" y="14941549"/>
                  <a:pt x="16795151" y="14941144"/>
                  <a:pt x="16788059" y="14939962"/>
                </a:cubicBezTo>
                <a:cubicBezTo>
                  <a:pt x="16785587" y="14939549"/>
                  <a:pt x="16782375" y="14939624"/>
                  <a:pt x="16780917" y="14937581"/>
                </a:cubicBezTo>
                <a:cubicBezTo>
                  <a:pt x="16777999" y="14933496"/>
                  <a:pt x="16777741" y="14928056"/>
                  <a:pt x="16776156" y="14923293"/>
                </a:cubicBezTo>
                <a:lnTo>
                  <a:pt x="16773777" y="14916150"/>
                </a:lnTo>
                <a:cubicBezTo>
                  <a:pt x="16774571" y="14909006"/>
                  <a:pt x="16774747" y="14901766"/>
                  <a:pt x="16776156" y="14894718"/>
                </a:cubicBezTo>
                <a:cubicBezTo>
                  <a:pt x="16777140" y="14889796"/>
                  <a:pt x="16776156" y="14882018"/>
                  <a:pt x="16780917" y="14880431"/>
                </a:cubicBezTo>
                <a:lnTo>
                  <a:pt x="16788059" y="14878050"/>
                </a:lnTo>
                <a:lnTo>
                  <a:pt x="16816635" y="14859000"/>
                </a:lnTo>
                <a:lnTo>
                  <a:pt x="16830923" y="14849475"/>
                </a:lnTo>
                <a:close/>
                <a:moveTo>
                  <a:pt x="11727722" y="14847093"/>
                </a:moveTo>
                <a:cubicBezTo>
                  <a:pt x="11730103" y="14847887"/>
                  <a:pt x="11732905" y="14847907"/>
                  <a:pt x="11734863" y="14849475"/>
                </a:cubicBezTo>
                <a:cubicBezTo>
                  <a:pt x="11739061" y="14852834"/>
                  <a:pt x="11740440" y="14859054"/>
                  <a:pt x="11742007" y="14863762"/>
                </a:cubicBezTo>
                <a:cubicBezTo>
                  <a:pt x="11741213" y="14870906"/>
                  <a:pt x="11741899" y="14878374"/>
                  <a:pt x="11739626" y="14885193"/>
                </a:cubicBezTo>
                <a:cubicBezTo>
                  <a:pt x="11735914" y="14896332"/>
                  <a:pt x="11729124" y="14900520"/>
                  <a:pt x="11720578" y="14906625"/>
                </a:cubicBezTo>
                <a:cubicBezTo>
                  <a:pt x="11713295" y="14911827"/>
                  <a:pt x="11712641" y="14910593"/>
                  <a:pt x="11711053" y="14911387"/>
                </a:cubicBezTo>
                <a:cubicBezTo>
                  <a:pt x="11688295" y="14913915"/>
                  <a:pt x="11691749" y="14920318"/>
                  <a:pt x="11684857" y="14904243"/>
                </a:cubicBezTo>
                <a:cubicBezTo>
                  <a:pt x="11683868" y="14901936"/>
                  <a:pt x="11683270" y="14899481"/>
                  <a:pt x="11682478" y="14897100"/>
                </a:cubicBezTo>
                <a:cubicBezTo>
                  <a:pt x="11683353" y="14890960"/>
                  <a:pt x="11683916" y="14879936"/>
                  <a:pt x="11687240" y="14873287"/>
                </a:cubicBezTo>
                <a:cubicBezTo>
                  <a:pt x="11688517" y="14870727"/>
                  <a:pt x="11689765" y="14867931"/>
                  <a:pt x="11692001" y="14866143"/>
                </a:cubicBezTo>
                <a:cubicBezTo>
                  <a:pt x="11693962" y="14864575"/>
                  <a:pt x="11696766" y="14864556"/>
                  <a:pt x="11699146" y="14863762"/>
                </a:cubicBezTo>
                <a:cubicBezTo>
                  <a:pt x="11703635" y="14859273"/>
                  <a:pt x="11707463" y="14854509"/>
                  <a:pt x="11713434" y="14851856"/>
                </a:cubicBezTo>
                <a:cubicBezTo>
                  <a:pt x="11718022" y="14849817"/>
                  <a:pt x="11727722" y="14847093"/>
                  <a:pt x="11727722" y="14847093"/>
                </a:cubicBezTo>
                <a:close/>
                <a:moveTo>
                  <a:pt x="1300217" y="14847093"/>
                </a:moveTo>
                <a:cubicBezTo>
                  <a:pt x="1302956" y="14844605"/>
                  <a:pt x="1326279" y="14849672"/>
                  <a:pt x="1333563" y="14851856"/>
                </a:cubicBezTo>
                <a:cubicBezTo>
                  <a:pt x="1338364" y="14853298"/>
                  <a:pt x="1347844" y="14856618"/>
                  <a:pt x="1347844" y="14856618"/>
                </a:cubicBezTo>
                <a:cubicBezTo>
                  <a:pt x="1366312" y="14868927"/>
                  <a:pt x="1360324" y="14860713"/>
                  <a:pt x="1366898" y="14880431"/>
                </a:cubicBezTo>
                <a:lnTo>
                  <a:pt x="1369272" y="14887575"/>
                </a:lnTo>
                <a:lnTo>
                  <a:pt x="1371658" y="14894718"/>
                </a:lnTo>
                <a:cubicBezTo>
                  <a:pt x="1370064" y="14897893"/>
                  <a:pt x="1368208" y="14900947"/>
                  <a:pt x="1366898" y="14904243"/>
                </a:cubicBezTo>
                <a:lnTo>
                  <a:pt x="1364021" y="14911550"/>
                </a:lnTo>
                <a:lnTo>
                  <a:pt x="1343083" y="14918531"/>
                </a:lnTo>
                <a:cubicBezTo>
                  <a:pt x="1335145" y="14919366"/>
                  <a:pt x="1326402" y="14919717"/>
                  <a:pt x="1319269" y="14916150"/>
                </a:cubicBezTo>
                <a:cubicBezTo>
                  <a:pt x="1314144" y="14913590"/>
                  <a:pt x="1311550" y="14907292"/>
                  <a:pt x="1309748" y="14901862"/>
                </a:cubicBezTo>
                <a:lnTo>
                  <a:pt x="1304976" y="14887575"/>
                </a:lnTo>
                <a:cubicBezTo>
                  <a:pt x="1304184" y="14885194"/>
                  <a:pt x="1303992" y="14882520"/>
                  <a:pt x="1302601" y="14880431"/>
                </a:cubicBezTo>
                <a:lnTo>
                  <a:pt x="1297841" y="14873287"/>
                </a:lnTo>
                <a:cubicBezTo>
                  <a:pt x="1298632" y="14864556"/>
                  <a:pt x="1293735" y="14852991"/>
                  <a:pt x="1300217" y="14847093"/>
                </a:cubicBezTo>
                <a:close/>
                <a:moveTo>
                  <a:pt x="31347759" y="14823079"/>
                </a:moveTo>
                <a:cubicBezTo>
                  <a:pt x="31354903" y="14823873"/>
                  <a:pt x="31362139" y="14824051"/>
                  <a:pt x="31369187" y="14825461"/>
                </a:cubicBezTo>
                <a:cubicBezTo>
                  <a:pt x="31374111" y="14826446"/>
                  <a:pt x="31378715" y="14828636"/>
                  <a:pt x="31383475" y="14830223"/>
                </a:cubicBezTo>
                <a:lnTo>
                  <a:pt x="31390619" y="14832604"/>
                </a:lnTo>
                <a:cubicBezTo>
                  <a:pt x="31392999" y="14834192"/>
                  <a:pt x="31395975" y="14835132"/>
                  <a:pt x="31397763" y="14837367"/>
                </a:cubicBezTo>
                <a:cubicBezTo>
                  <a:pt x="31399331" y="14839327"/>
                  <a:pt x="31400143" y="14842001"/>
                  <a:pt x="31400143" y="14844511"/>
                </a:cubicBezTo>
                <a:cubicBezTo>
                  <a:pt x="31400143" y="14851116"/>
                  <a:pt x="31401231" y="14868882"/>
                  <a:pt x="31392999" y="14875467"/>
                </a:cubicBezTo>
                <a:cubicBezTo>
                  <a:pt x="31391039" y="14877035"/>
                  <a:pt x="31388239" y="14877054"/>
                  <a:pt x="31385859" y="14877848"/>
                </a:cubicBezTo>
                <a:cubicBezTo>
                  <a:pt x="31380371" y="14881506"/>
                  <a:pt x="31378143" y="14883897"/>
                  <a:pt x="31371571" y="14884992"/>
                </a:cubicBezTo>
                <a:cubicBezTo>
                  <a:pt x="31369219" y="14885383"/>
                  <a:pt x="31361647" y="14884992"/>
                  <a:pt x="31359663" y="14884992"/>
                </a:cubicBezTo>
                <a:cubicBezTo>
                  <a:pt x="31353315" y="14882611"/>
                  <a:pt x="31346427" y="14881337"/>
                  <a:pt x="31340615" y="14877848"/>
                </a:cubicBezTo>
                <a:cubicBezTo>
                  <a:pt x="31338159" y="14876375"/>
                  <a:pt x="31337131" y="14873264"/>
                  <a:pt x="31335851" y="14870704"/>
                </a:cubicBezTo>
                <a:cubicBezTo>
                  <a:pt x="31333411" y="14865823"/>
                  <a:pt x="31331995" y="14856182"/>
                  <a:pt x="31331087" y="14851654"/>
                </a:cubicBezTo>
                <a:cubicBezTo>
                  <a:pt x="31331883" y="14843717"/>
                  <a:pt x="31329451" y="14834732"/>
                  <a:pt x="31333471" y="14827842"/>
                </a:cubicBezTo>
                <a:cubicBezTo>
                  <a:pt x="31335999" y="14823506"/>
                  <a:pt x="31347759" y="14823079"/>
                  <a:pt x="31347759" y="14823079"/>
                </a:cubicBezTo>
                <a:close/>
                <a:moveTo>
                  <a:pt x="25384035" y="14793039"/>
                </a:moveTo>
                <a:cubicBezTo>
                  <a:pt x="25396663" y="14793039"/>
                  <a:pt x="25406895" y="14803274"/>
                  <a:pt x="25406895" y="14815899"/>
                </a:cubicBezTo>
                <a:cubicBezTo>
                  <a:pt x="25406895" y="14828524"/>
                  <a:pt x="25396663" y="14838759"/>
                  <a:pt x="25384035" y="14838759"/>
                </a:cubicBezTo>
                <a:cubicBezTo>
                  <a:pt x="25371411" y="14838759"/>
                  <a:pt x="25361175" y="14828524"/>
                  <a:pt x="25361175" y="14815899"/>
                </a:cubicBezTo>
                <a:cubicBezTo>
                  <a:pt x="25361175" y="14803274"/>
                  <a:pt x="25371411" y="14793039"/>
                  <a:pt x="25384035" y="14793039"/>
                </a:cubicBezTo>
                <a:close/>
                <a:moveTo>
                  <a:pt x="19668371" y="14790420"/>
                </a:moveTo>
                <a:cubicBezTo>
                  <a:pt x="19680999" y="14790420"/>
                  <a:pt x="19691235" y="14800655"/>
                  <a:pt x="19691235" y="14813280"/>
                </a:cubicBezTo>
                <a:cubicBezTo>
                  <a:pt x="19691235" y="14825905"/>
                  <a:pt x="19680999" y="14836140"/>
                  <a:pt x="19668371" y="14836140"/>
                </a:cubicBezTo>
                <a:cubicBezTo>
                  <a:pt x="19655747" y="14836140"/>
                  <a:pt x="19645511" y="14825905"/>
                  <a:pt x="19645511" y="14813280"/>
                </a:cubicBezTo>
                <a:cubicBezTo>
                  <a:pt x="19645511" y="14800655"/>
                  <a:pt x="19655747" y="14790420"/>
                  <a:pt x="19668371" y="14790420"/>
                </a:cubicBezTo>
                <a:close/>
                <a:moveTo>
                  <a:pt x="9277519" y="14754700"/>
                </a:moveTo>
                <a:cubicBezTo>
                  <a:pt x="9290145" y="14754700"/>
                  <a:pt x="9300379" y="14764935"/>
                  <a:pt x="9300379" y="14777560"/>
                </a:cubicBezTo>
                <a:cubicBezTo>
                  <a:pt x="9300379" y="14790185"/>
                  <a:pt x="9290145" y="14800420"/>
                  <a:pt x="9277519" y="14800420"/>
                </a:cubicBezTo>
                <a:cubicBezTo>
                  <a:pt x="9264892" y="14800420"/>
                  <a:pt x="9254659" y="14790185"/>
                  <a:pt x="9254659" y="14777560"/>
                </a:cubicBezTo>
                <a:cubicBezTo>
                  <a:pt x="9254659" y="14764935"/>
                  <a:pt x="9264892" y="14754700"/>
                  <a:pt x="9277519" y="14754700"/>
                </a:cubicBezTo>
                <a:close/>
                <a:moveTo>
                  <a:pt x="15838447" y="14722411"/>
                </a:moveTo>
                <a:lnTo>
                  <a:pt x="15933543" y="14773617"/>
                </a:lnTo>
                <a:lnTo>
                  <a:pt x="16087165" y="14751672"/>
                </a:lnTo>
                <a:lnTo>
                  <a:pt x="16138370" y="14846769"/>
                </a:lnTo>
                <a:lnTo>
                  <a:pt x="16379771" y="14868716"/>
                </a:lnTo>
                <a:lnTo>
                  <a:pt x="16467553" y="14788248"/>
                </a:lnTo>
                <a:lnTo>
                  <a:pt x="16584598" y="14810193"/>
                </a:lnTo>
                <a:lnTo>
                  <a:pt x="16752843" y="14956497"/>
                </a:lnTo>
                <a:lnTo>
                  <a:pt x="16825995" y="15022334"/>
                </a:lnTo>
                <a:lnTo>
                  <a:pt x="16884517" y="15029648"/>
                </a:lnTo>
                <a:lnTo>
                  <a:pt x="16972299" y="15088171"/>
                </a:lnTo>
                <a:lnTo>
                  <a:pt x="16957671" y="15161323"/>
                </a:lnTo>
                <a:lnTo>
                  <a:pt x="16738215" y="15095486"/>
                </a:lnTo>
                <a:lnTo>
                  <a:pt x="16643116" y="15132062"/>
                </a:lnTo>
                <a:lnTo>
                  <a:pt x="16540707" y="15066225"/>
                </a:lnTo>
                <a:lnTo>
                  <a:pt x="16409033" y="15088171"/>
                </a:lnTo>
                <a:lnTo>
                  <a:pt x="16277358" y="15000389"/>
                </a:lnTo>
                <a:lnTo>
                  <a:pt x="16057900" y="15029648"/>
                </a:lnTo>
                <a:lnTo>
                  <a:pt x="15896967" y="14956497"/>
                </a:lnTo>
                <a:lnTo>
                  <a:pt x="15860393" y="14876030"/>
                </a:lnTo>
                <a:lnTo>
                  <a:pt x="15787238" y="14883345"/>
                </a:lnTo>
                <a:lnTo>
                  <a:pt x="15728719" y="14846769"/>
                </a:lnTo>
                <a:close/>
                <a:moveTo>
                  <a:pt x="9396581" y="14707075"/>
                </a:moveTo>
                <a:cubicBezTo>
                  <a:pt x="9409205" y="14707075"/>
                  <a:pt x="9419441" y="14717310"/>
                  <a:pt x="9419441" y="14729935"/>
                </a:cubicBezTo>
                <a:cubicBezTo>
                  <a:pt x="9419441" y="14742560"/>
                  <a:pt x="9409205" y="14752795"/>
                  <a:pt x="9396581" y="14752795"/>
                </a:cubicBezTo>
                <a:cubicBezTo>
                  <a:pt x="9383959" y="14752795"/>
                  <a:pt x="9373721" y="14742560"/>
                  <a:pt x="9373721" y="14729935"/>
                </a:cubicBezTo>
                <a:cubicBezTo>
                  <a:pt x="9373721" y="14717310"/>
                  <a:pt x="9383959" y="14707075"/>
                  <a:pt x="9396581" y="14707075"/>
                </a:cubicBezTo>
                <a:close/>
                <a:moveTo>
                  <a:pt x="22334215" y="14651281"/>
                </a:moveTo>
                <a:cubicBezTo>
                  <a:pt x="22346499" y="14648602"/>
                  <a:pt x="22358331" y="14661377"/>
                  <a:pt x="22367587" y="14667547"/>
                </a:cubicBezTo>
                <a:cubicBezTo>
                  <a:pt x="22372667" y="14675167"/>
                  <a:pt x="22376349" y="14683931"/>
                  <a:pt x="22382827" y="14690407"/>
                </a:cubicBezTo>
                <a:cubicBezTo>
                  <a:pt x="22413907" y="14721491"/>
                  <a:pt x="22401439" y="14686970"/>
                  <a:pt x="22413307" y="14728507"/>
                </a:cubicBezTo>
                <a:cubicBezTo>
                  <a:pt x="22422715" y="14761451"/>
                  <a:pt x="22419655" y="14760257"/>
                  <a:pt x="22420923" y="14766607"/>
                </a:cubicBezTo>
                <a:cubicBezTo>
                  <a:pt x="22416755" y="14765680"/>
                  <a:pt x="22343143" y="14757982"/>
                  <a:pt x="22329483" y="14736127"/>
                </a:cubicBezTo>
                <a:cubicBezTo>
                  <a:pt x="22320971" y="14722504"/>
                  <a:pt x="22314247" y="14690407"/>
                  <a:pt x="22314247" y="14690407"/>
                </a:cubicBezTo>
                <a:cubicBezTo>
                  <a:pt x="22316785" y="14680247"/>
                  <a:pt x="22315325" y="14668105"/>
                  <a:pt x="22321867" y="14659927"/>
                </a:cubicBezTo>
                <a:cubicBezTo>
                  <a:pt x="22325979" y="14654784"/>
                  <a:pt x="22330123" y="14652174"/>
                  <a:pt x="22334215" y="14651281"/>
                </a:cubicBezTo>
                <a:close/>
                <a:moveTo>
                  <a:pt x="23686211" y="14609684"/>
                </a:moveTo>
                <a:cubicBezTo>
                  <a:pt x="23698835" y="14609684"/>
                  <a:pt x="23709067" y="14619919"/>
                  <a:pt x="23709067" y="14632544"/>
                </a:cubicBezTo>
                <a:cubicBezTo>
                  <a:pt x="23709067" y="14645169"/>
                  <a:pt x="23698835" y="14655404"/>
                  <a:pt x="23686211" y="14655404"/>
                </a:cubicBezTo>
                <a:cubicBezTo>
                  <a:pt x="23673587" y="14655404"/>
                  <a:pt x="23663347" y="14645169"/>
                  <a:pt x="23663347" y="14632544"/>
                </a:cubicBezTo>
                <a:cubicBezTo>
                  <a:pt x="23663347" y="14619919"/>
                  <a:pt x="23673587" y="14609684"/>
                  <a:pt x="23686211" y="14609684"/>
                </a:cubicBezTo>
                <a:close/>
                <a:moveTo>
                  <a:pt x="11489595" y="14604206"/>
                </a:moveTo>
                <a:cubicBezTo>
                  <a:pt x="11503992" y="14607805"/>
                  <a:pt x="11498088" y="14603482"/>
                  <a:pt x="11503884" y="14620875"/>
                </a:cubicBezTo>
                <a:lnTo>
                  <a:pt x="11506263" y="14628018"/>
                </a:lnTo>
                <a:cubicBezTo>
                  <a:pt x="11503615" y="14641257"/>
                  <a:pt x="11507510" y="14654374"/>
                  <a:pt x="11491979" y="14656593"/>
                </a:cubicBezTo>
                <a:cubicBezTo>
                  <a:pt x="11489493" y="14656948"/>
                  <a:pt x="11487268" y="14654821"/>
                  <a:pt x="11484835" y="14654212"/>
                </a:cubicBezTo>
                <a:cubicBezTo>
                  <a:pt x="11484065" y="14654020"/>
                  <a:pt x="11482850" y="14656196"/>
                  <a:pt x="11482451" y="14656593"/>
                </a:cubicBezTo>
                <a:cubicBezTo>
                  <a:pt x="11480069" y="14650243"/>
                  <a:pt x="11477628" y="14643917"/>
                  <a:pt x="11475310" y="14637543"/>
                </a:cubicBezTo>
                <a:cubicBezTo>
                  <a:pt x="11474450" y="14635184"/>
                  <a:pt x="11472649" y="14632894"/>
                  <a:pt x="11472927" y="14630400"/>
                </a:cubicBezTo>
                <a:cubicBezTo>
                  <a:pt x="11473517" y="14625093"/>
                  <a:pt x="11477799" y="14613621"/>
                  <a:pt x="11482451" y="14608968"/>
                </a:cubicBezTo>
                <a:cubicBezTo>
                  <a:pt x="11484478" y="14606944"/>
                  <a:pt x="11487214" y="14605793"/>
                  <a:pt x="11489595" y="14604206"/>
                </a:cubicBezTo>
                <a:close/>
                <a:moveTo>
                  <a:pt x="9415633" y="14573725"/>
                </a:moveTo>
                <a:cubicBezTo>
                  <a:pt x="9428259" y="14573725"/>
                  <a:pt x="9438493" y="14583960"/>
                  <a:pt x="9438493" y="14596585"/>
                </a:cubicBezTo>
                <a:cubicBezTo>
                  <a:pt x="9438493" y="14609210"/>
                  <a:pt x="9428259" y="14619445"/>
                  <a:pt x="9415633" y="14619445"/>
                </a:cubicBezTo>
                <a:cubicBezTo>
                  <a:pt x="9403008" y="14619445"/>
                  <a:pt x="9392773" y="14609210"/>
                  <a:pt x="9392773" y="14596585"/>
                </a:cubicBezTo>
                <a:cubicBezTo>
                  <a:pt x="9392773" y="14583960"/>
                  <a:pt x="9403008" y="14573725"/>
                  <a:pt x="9415633" y="14573725"/>
                </a:cubicBezTo>
                <a:close/>
                <a:moveTo>
                  <a:pt x="11632472" y="14528006"/>
                </a:moveTo>
                <a:cubicBezTo>
                  <a:pt x="11641996" y="14528800"/>
                  <a:pt x="11651572" y="14529124"/>
                  <a:pt x="11661047" y="14530387"/>
                </a:cubicBezTo>
                <a:cubicBezTo>
                  <a:pt x="11663536" y="14530719"/>
                  <a:pt x="11666229" y="14531200"/>
                  <a:pt x="11668189" y="14532768"/>
                </a:cubicBezTo>
                <a:cubicBezTo>
                  <a:pt x="11670423" y="14534556"/>
                  <a:pt x="11671367" y="14537531"/>
                  <a:pt x="11672954" y="14539912"/>
                </a:cubicBezTo>
                <a:cubicBezTo>
                  <a:pt x="11672160" y="14554993"/>
                  <a:pt x="11673275" y="14570297"/>
                  <a:pt x="11670574" y="14585156"/>
                </a:cubicBezTo>
                <a:cubicBezTo>
                  <a:pt x="11669971" y="14588469"/>
                  <a:pt x="11666678" y="14591414"/>
                  <a:pt x="11663429" y="14592300"/>
                </a:cubicBezTo>
                <a:cubicBezTo>
                  <a:pt x="11657301" y="14593971"/>
                  <a:pt x="11650727" y="14592300"/>
                  <a:pt x="11646761" y="14587537"/>
                </a:cubicBezTo>
                <a:lnTo>
                  <a:pt x="11627709" y="14580393"/>
                </a:lnTo>
                <a:cubicBezTo>
                  <a:pt x="11625351" y="14579535"/>
                  <a:pt x="11622523" y="14579580"/>
                  <a:pt x="11620567" y="14578012"/>
                </a:cubicBezTo>
                <a:cubicBezTo>
                  <a:pt x="11616371" y="14574656"/>
                  <a:pt x="11614990" y="14568430"/>
                  <a:pt x="11613423" y="14563725"/>
                </a:cubicBezTo>
                <a:cubicBezTo>
                  <a:pt x="11614217" y="14557375"/>
                  <a:pt x="11614659" y="14550971"/>
                  <a:pt x="11615804" y="14544675"/>
                </a:cubicBezTo>
                <a:cubicBezTo>
                  <a:pt x="11616251" y="14542205"/>
                  <a:pt x="11616408" y="14539306"/>
                  <a:pt x="11618183" y="14537531"/>
                </a:cubicBezTo>
                <a:cubicBezTo>
                  <a:pt x="11622233" y="14533484"/>
                  <a:pt x="11632472" y="14528006"/>
                  <a:pt x="11632472" y="14528006"/>
                </a:cubicBezTo>
                <a:close/>
                <a:moveTo>
                  <a:pt x="21986763" y="14484667"/>
                </a:moveTo>
                <a:cubicBezTo>
                  <a:pt x="21989299" y="14492287"/>
                  <a:pt x="21995267" y="14499544"/>
                  <a:pt x="21994379" y="14507527"/>
                </a:cubicBezTo>
                <a:cubicBezTo>
                  <a:pt x="21992607" y="14523493"/>
                  <a:pt x="21984219" y="14538007"/>
                  <a:pt x="21979143" y="14553247"/>
                </a:cubicBezTo>
                <a:lnTo>
                  <a:pt x="21971519" y="14576107"/>
                </a:lnTo>
                <a:lnTo>
                  <a:pt x="21963903" y="14598967"/>
                </a:lnTo>
                <a:cubicBezTo>
                  <a:pt x="21961363" y="14606587"/>
                  <a:pt x="21957859" y="14613951"/>
                  <a:pt x="21956283" y="14621827"/>
                </a:cubicBezTo>
                <a:cubicBezTo>
                  <a:pt x="21953739" y="14634527"/>
                  <a:pt x="21951803" y="14647362"/>
                  <a:pt x="21948659" y="14659927"/>
                </a:cubicBezTo>
                <a:cubicBezTo>
                  <a:pt x="21946715" y="14667719"/>
                  <a:pt x="21946723" y="14677107"/>
                  <a:pt x="21941043" y="14682787"/>
                </a:cubicBezTo>
                <a:cubicBezTo>
                  <a:pt x="21928091" y="14695739"/>
                  <a:pt x="21910563" y="14703107"/>
                  <a:pt x="21895323" y="14713267"/>
                </a:cubicBezTo>
                <a:cubicBezTo>
                  <a:pt x="21859095" y="14737418"/>
                  <a:pt x="21881151" y="14725611"/>
                  <a:pt x="21826755" y="14743747"/>
                </a:cubicBezTo>
                <a:cubicBezTo>
                  <a:pt x="21819135" y="14746287"/>
                  <a:pt x="21811927" y="14751367"/>
                  <a:pt x="21803895" y="14751367"/>
                </a:cubicBezTo>
                <a:lnTo>
                  <a:pt x="21781039" y="14751367"/>
                </a:lnTo>
                <a:cubicBezTo>
                  <a:pt x="21755635" y="14748827"/>
                  <a:pt x="21729927" y="14748451"/>
                  <a:pt x="21704837" y="14743747"/>
                </a:cubicBezTo>
                <a:lnTo>
                  <a:pt x="21636257" y="14720887"/>
                </a:lnTo>
                <a:cubicBezTo>
                  <a:pt x="21628635" y="14718347"/>
                  <a:pt x="21621319" y="14714587"/>
                  <a:pt x="21613397" y="14713267"/>
                </a:cubicBezTo>
                <a:lnTo>
                  <a:pt x="21567677" y="14705647"/>
                </a:lnTo>
                <a:cubicBezTo>
                  <a:pt x="21560059" y="14700567"/>
                  <a:pt x="21549671" y="14698173"/>
                  <a:pt x="21544817" y="14690407"/>
                </a:cubicBezTo>
                <a:cubicBezTo>
                  <a:pt x="21536303" y="14676784"/>
                  <a:pt x="21529579" y="14644687"/>
                  <a:pt x="21529579" y="14644687"/>
                </a:cubicBezTo>
                <a:cubicBezTo>
                  <a:pt x="21537199" y="14639607"/>
                  <a:pt x="21544067" y="14633166"/>
                  <a:pt x="21552439" y="14629447"/>
                </a:cubicBezTo>
                <a:cubicBezTo>
                  <a:pt x="21567119" y="14622923"/>
                  <a:pt x="21598159" y="14614207"/>
                  <a:pt x="21598159" y="14614207"/>
                </a:cubicBezTo>
                <a:cubicBezTo>
                  <a:pt x="21608315" y="14616747"/>
                  <a:pt x="21618607" y="14618818"/>
                  <a:pt x="21628635" y="14621827"/>
                </a:cubicBezTo>
                <a:lnTo>
                  <a:pt x="21697219" y="14644687"/>
                </a:lnTo>
                <a:lnTo>
                  <a:pt x="21720079" y="14652307"/>
                </a:lnTo>
                <a:lnTo>
                  <a:pt x="21742939" y="14659927"/>
                </a:lnTo>
                <a:cubicBezTo>
                  <a:pt x="21773415" y="14657387"/>
                  <a:pt x="21804967" y="14660710"/>
                  <a:pt x="21834379" y="14652307"/>
                </a:cubicBezTo>
                <a:cubicBezTo>
                  <a:pt x="21843171" y="14649791"/>
                  <a:pt x="21843735" y="14636482"/>
                  <a:pt x="21849599" y="14629447"/>
                </a:cubicBezTo>
                <a:cubicBezTo>
                  <a:pt x="21856503" y="14621168"/>
                  <a:pt x="21864843" y="14614207"/>
                  <a:pt x="21872463" y="14606587"/>
                </a:cubicBezTo>
                <a:cubicBezTo>
                  <a:pt x="21891617" y="14549128"/>
                  <a:pt x="21863555" y="14617726"/>
                  <a:pt x="21902939" y="14568487"/>
                </a:cubicBezTo>
                <a:cubicBezTo>
                  <a:pt x="21932495" y="14531542"/>
                  <a:pt x="21883543" y="14554632"/>
                  <a:pt x="21933423" y="14538007"/>
                </a:cubicBezTo>
                <a:cubicBezTo>
                  <a:pt x="21935963" y="14530387"/>
                  <a:pt x="21935363" y="14520827"/>
                  <a:pt x="21941043" y="14515147"/>
                </a:cubicBezTo>
                <a:cubicBezTo>
                  <a:pt x="21953991" y="14502195"/>
                  <a:pt x="21986763" y="14484667"/>
                  <a:pt x="21986763" y="14484667"/>
                </a:cubicBezTo>
                <a:close/>
                <a:moveTo>
                  <a:pt x="26514551" y="14461807"/>
                </a:moveTo>
                <a:cubicBezTo>
                  <a:pt x="26527175" y="14461807"/>
                  <a:pt x="26537411" y="14472042"/>
                  <a:pt x="26537411" y="14484667"/>
                </a:cubicBezTo>
                <a:cubicBezTo>
                  <a:pt x="26537411" y="14497292"/>
                  <a:pt x="26527175" y="14507527"/>
                  <a:pt x="26514551" y="14507527"/>
                </a:cubicBezTo>
                <a:cubicBezTo>
                  <a:pt x="26501927" y="14507527"/>
                  <a:pt x="26491691" y="14497292"/>
                  <a:pt x="26491691" y="14484667"/>
                </a:cubicBezTo>
                <a:cubicBezTo>
                  <a:pt x="26491691" y="14472042"/>
                  <a:pt x="26501927" y="14461807"/>
                  <a:pt x="26514551" y="14461807"/>
                </a:cubicBezTo>
                <a:close/>
                <a:moveTo>
                  <a:pt x="24335327" y="14406562"/>
                </a:moveTo>
                <a:cubicBezTo>
                  <a:pt x="24347955" y="14406562"/>
                  <a:pt x="24358187" y="14416797"/>
                  <a:pt x="24358187" y="14429422"/>
                </a:cubicBezTo>
                <a:cubicBezTo>
                  <a:pt x="24358187" y="14442047"/>
                  <a:pt x="24347955" y="14452282"/>
                  <a:pt x="24335327" y="14452282"/>
                </a:cubicBezTo>
                <a:cubicBezTo>
                  <a:pt x="24322703" y="14452282"/>
                  <a:pt x="24312467" y="14442047"/>
                  <a:pt x="24312467" y="14429422"/>
                </a:cubicBezTo>
                <a:cubicBezTo>
                  <a:pt x="24312467" y="14416797"/>
                  <a:pt x="24322703" y="14406562"/>
                  <a:pt x="24335327" y="14406562"/>
                </a:cubicBezTo>
                <a:close/>
                <a:moveTo>
                  <a:pt x="18598763" y="14403704"/>
                </a:moveTo>
                <a:lnTo>
                  <a:pt x="18607335" y="14406562"/>
                </a:lnTo>
                <a:cubicBezTo>
                  <a:pt x="18605749" y="14406165"/>
                  <a:pt x="18596689" y="14404181"/>
                  <a:pt x="18597811" y="14404181"/>
                </a:cubicBezTo>
                <a:close/>
                <a:moveTo>
                  <a:pt x="26124027" y="14311788"/>
                </a:moveTo>
                <a:cubicBezTo>
                  <a:pt x="26136651" y="14311788"/>
                  <a:pt x="26146887" y="14322023"/>
                  <a:pt x="26146887" y="14334648"/>
                </a:cubicBezTo>
                <a:cubicBezTo>
                  <a:pt x="26146887" y="14347273"/>
                  <a:pt x="26136651" y="14357508"/>
                  <a:pt x="26124027" y="14357508"/>
                </a:cubicBezTo>
                <a:cubicBezTo>
                  <a:pt x="26111403" y="14357508"/>
                  <a:pt x="26101167" y="14347273"/>
                  <a:pt x="26101167" y="14334648"/>
                </a:cubicBezTo>
                <a:cubicBezTo>
                  <a:pt x="26101167" y="14322023"/>
                  <a:pt x="26111403" y="14311788"/>
                  <a:pt x="26124027" y="14311788"/>
                </a:cubicBezTo>
                <a:close/>
                <a:moveTo>
                  <a:pt x="18554949" y="14306550"/>
                </a:moveTo>
                <a:cubicBezTo>
                  <a:pt x="18563681" y="14307344"/>
                  <a:pt x="18572507" y="14307408"/>
                  <a:pt x="18581143" y="14308931"/>
                </a:cubicBezTo>
                <a:cubicBezTo>
                  <a:pt x="18586087" y="14309803"/>
                  <a:pt x="18590667" y="14312105"/>
                  <a:pt x="18595431" y="14313693"/>
                </a:cubicBezTo>
                <a:cubicBezTo>
                  <a:pt x="18597811" y="14314487"/>
                  <a:pt x="18600485" y="14314683"/>
                  <a:pt x="18602575" y="14316075"/>
                </a:cubicBezTo>
                <a:cubicBezTo>
                  <a:pt x="18611807" y="14322229"/>
                  <a:pt x="18607003" y="14319932"/>
                  <a:pt x="18616863" y="14323218"/>
                </a:cubicBezTo>
                <a:cubicBezTo>
                  <a:pt x="18619243" y="14325599"/>
                  <a:pt x="18621203" y="14328494"/>
                  <a:pt x="18624007" y="14330362"/>
                </a:cubicBezTo>
                <a:cubicBezTo>
                  <a:pt x="18626095" y="14331754"/>
                  <a:pt x="18629691" y="14330700"/>
                  <a:pt x="18631151" y="14332743"/>
                </a:cubicBezTo>
                <a:cubicBezTo>
                  <a:pt x="18634067" y="14336828"/>
                  <a:pt x="18634325" y="14342268"/>
                  <a:pt x="18635911" y="14347031"/>
                </a:cubicBezTo>
                <a:lnTo>
                  <a:pt x="18638291" y="14354175"/>
                </a:lnTo>
                <a:cubicBezTo>
                  <a:pt x="18636971" y="14366086"/>
                  <a:pt x="18639351" y="14374548"/>
                  <a:pt x="18631151" y="14382750"/>
                </a:cubicBezTo>
                <a:cubicBezTo>
                  <a:pt x="18629125" y="14384774"/>
                  <a:pt x="18626387" y="14385925"/>
                  <a:pt x="18624007" y="14387512"/>
                </a:cubicBezTo>
                <a:cubicBezTo>
                  <a:pt x="18622419" y="14389893"/>
                  <a:pt x="18621479" y="14392868"/>
                  <a:pt x="18619243" y="14394656"/>
                </a:cubicBezTo>
                <a:cubicBezTo>
                  <a:pt x="18617283" y="14396224"/>
                  <a:pt x="18614343" y="14395915"/>
                  <a:pt x="18612099" y="14397037"/>
                </a:cubicBezTo>
                <a:lnTo>
                  <a:pt x="18598763" y="14403704"/>
                </a:lnTo>
                <a:lnTo>
                  <a:pt x="18585907" y="14399418"/>
                </a:lnTo>
                <a:cubicBezTo>
                  <a:pt x="18570959" y="14395432"/>
                  <a:pt x="18536559" y="14395089"/>
                  <a:pt x="18528755" y="14394656"/>
                </a:cubicBezTo>
                <a:cubicBezTo>
                  <a:pt x="18526375" y="14393068"/>
                  <a:pt x="18523127" y="14392320"/>
                  <a:pt x="18521611" y="14389893"/>
                </a:cubicBezTo>
                <a:cubicBezTo>
                  <a:pt x="18518951" y="14385636"/>
                  <a:pt x="18516851" y="14375606"/>
                  <a:pt x="18516851" y="14375606"/>
                </a:cubicBezTo>
                <a:cubicBezTo>
                  <a:pt x="18517643" y="14361318"/>
                  <a:pt x="18517207" y="14346909"/>
                  <a:pt x="18519231" y="14332743"/>
                </a:cubicBezTo>
                <a:cubicBezTo>
                  <a:pt x="18519635" y="14329910"/>
                  <a:pt x="18522711" y="14328159"/>
                  <a:pt x="18523993" y="14325600"/>
                </a:cubicBezTo>
                <a:cubicBezTo>
                  <a:pt x="18525115" y="14323355"/>
                  <a:pt x="18524599" y="14320231"/>
                  <a:pt x="18526375" y="14318456"/>
                </a:cubicBezTo>
                <a:cubicBezTo>
                  <a:pt x="18528151" y="14316681"/>
                  <a:pt x="18531135" y="14316869"/>
                  <a:pt x="18533519" y="14316075"/>
                </a:cubicBezTo>
                <a:cubicBezTo>
                  <a:pt x="18535899" y="14314487"/>
                  <a:pt x="18538047" y="14312474"/>
                  <a:pt x="18540663" y="14311312"/>
                </a:cubicBezTo>
                <a:cubicBezTo>
                  <a:pt x="18545251" y="14309273"/>
                  <a:pt x="18554949" y="14306550"/>
                  <a:pt x="18554949" y="14306550"/>
                </a:cubicBezTo>
                <a:close/>
                <a:moveTo>
                  <a:pt x="14111456" y="14292737"/>
                </a:moveTo>
                <a:cubicBezTo>
                  <a:pt x="14124084" y="14292737"/>
                  <a:pt x="14134316" y="14302972"/>
                  <a:pt x="14134316" y="14315597"/>
                </a:cubicBezTo>
                <a:cubicBezTo>
                  <a:pt x="14134316" y="14328222"/>
                  <a:pt x="14124084" y="14338457"/>
                  <a:pt x="14111456" y="14338457"/>
                </a:cubicBezTo>
                <a:cubicBezTo>
                  <a:pt x="14098834" y="14338457"/>
                  <a:pt x="14088598" y="14328222"/>
                  <a:pt x="14088598" y="14315597"/>
                </a:cubicBezTo>
                <a:cubicBezTo>
                  <a:pt x="14088598" y="14302972"/>
                  <a:pt x="14098834" y="14292737"/>
                  <a:pt x="14111456" y="14292737"/>
                </a:cubicBezTo>
                <a:close/>
                <a:moveTo>
                  <a:pt x="26552651" y="14283213"/>
                </a:moveTo>
                <a:cubicBezTo>
                  <a:pt x="26565275" y="14283213"/>
                  <a:pt x="26575511" y="14293448"/>
                  <a:pt x="26575511" y="14306073"/>
                </a:cubicBezTo>
                <a:cubicBezTo>
                  <a:pt x="26575511" y="14318698"/>
                  <a:pt x="26565275" y="14328933"/>
                  <a:pt x="26552651" y="14328933"/>
                </a:cubicBezTo>
                <a:cubicBezTo>
                  <a:pt x="26540027" y="14328933"/>
                  <a:pt x="26529791" y="14318698"/>
                  <a:pt x="26529791" y="14306073"/>
                </a:cubicBezTo>
                <a:cubicBezTo>
                  <a:pt x="26529791" y="14293448"/>
                  <a:pt x="26540027" y="14283213"/>
                  <a:pt x="26552651" y="14283213"/>
                </a:cubicBezTo>
                <a:close/>
                <a:moveTo>
                  <a:pt x="18845459" y="14249400"/>
                </a:moveTo>
                <a:cubicBezTo>
                  <a:pt x="18862923" y="14250194"/>
                  <a:pt x="18880407" y="14250618"/>
                  <a:pt x="18897847" y="14251781"/>
                </a:cubicBezTo>
                <a:cubicBezTo>
                  <a:pt x="18904233" y="14252207"/>
                  <a:pt x="18910503" y="14253906"/>
                  <a:pt x="18916899" y="14254162"/>
                </a:cubicBezTo>
                <a:cubicBezTo>
                  <a:pt x="18950219" y="14255495"/>
                  <a:pt x="18983575" y="14255749"/>
                  <a:pt x="19016911" y="14256543"/>
                </a:cubicBezTo>
                <a:cubicBezTo>
                  <a:pt x="19036631" y="14263117"/>
                  <a:pt x="19027019" y="14258520"/>
                  <a:pt x="19045485" y="14270831"/>
                </a:cubicBezTo>
                <a:lnTo>
                  <a:pt x="19052629" y="14275593"/>
                </a:lnTo>
                <a:cubicBezTo>
                  <a:pt x="19061779" y="14289320"/>
                  <a:pt x="19053859" y="14276080"/>
                  <a:pt x="19059775" y="14289881"/>
                </a:cubicBezTo>
                <a:cubicBezTo>
                  <a:pt x="19063399" y="14298344"/>
                  <a:pt x="19064513" y="14299373"/>
                  <a:pt x="19069299" y="14306550"/>
                </a:cubicBezTo>
                <a:lnTo>
                  <a:pt x="19076441" y="14327981"/>
                </a:lnTo>
                <a:lnTo>
                  <a:pt x="19078823" y="14335125"/>
                </a:lnTo>
                <a:cubicBezTo>
                  <a:pt x="19078029" y="14346237"/>
                  <a:pt x="19080479" y="14358079"/>
                  <a:pt x="19076441" y="14368462"/>
                </a:cubicBezTo>
                <a:cubicBezTo>
                  <a:pt x="19074307" y="14373946"/>
                  <a:pt x="19061339" y="14378560"/>
                  <a:pt x="19055011" y="14380368"/>
                </a:cubicBezTo>
                <a:cubicBezTo>
                  <a:pt x="19051863" y="14381267"/>
                  <a:pt x="19048659" y="14381956"/>
                  <a:pt x="19045485" y="14382750"/>
                </a:cubicBezTo>
                <a:cubicBezTo>
                  <a:pt x="19042439" y="14381988"/>
                  <a:pt x="19032229" y="14379693"/>
                  <a:pt x="19028815" y="14377987"/>
                </a:cubicBezTo>
                <a:cubicBezTo>
                  <a:pt x="19019951" y="14373554"/>
                  <a:pt x="19022427" y="14372662"/>
                  <a:pt x="19014531" y="14366081"/>
                </a:cubicBezTo>
                <a:cubicBezTo>
                  <a:pt x="19008373" y="14360951"/>
                  <a:pt x="19007403" y="14361324"/>
                  <a:pt x="19000243" y="14358937"/>
                </a:cubicBezTo>
                <a:cubicBezTo>
                  <a:pt x="18983865" y="14348020"/>
                  <a:pt x="18991383" y="14351222"/>
                  <a:pt x="18978811" y="14347031"/>
                </a:cubicBezTo>
                <a:cubicBezTo>
                  <a:pt x="18974047" y="14343856"/>
                  <a:pt x="18967699" y="14342268"/>
                  <a:pt x="18964523" y="14337506"/>
                </a:cubicBezTo>
                <a:cubicBezTo>
                  <a:pt x="18962935" y="14335125"/>
                  <a:pt x="18961995" y="14332150"/>
                  <a:pt x="18959759" y="14330362"/>
                </a:cubicBezTo>
                <a:cubicBezTo>
                  <a:pt x="18951863" y="14324045"/>
                  <a:pt x="18943887" y="14314487"/>
                  <a:pt x="18940711" y="14311312"/>
                </a:cubicBezTo>
                <a:cubicBezTo>
                  <a:pt x="18933567" y="14312900"/>
                  <a:pt x="18926379" y="14314300"/>
                  <a:pt x="18919279" y="14316075"/>
                </a:cubicBezTo>
                <a:cubicBezTo>
                  <a:pt x="18916843" y="14316684"/>
                  <a:pt x="18914623" y="14318131"/>
                  <a:pt x="18912135" y="14318456"/>
                </a:cubicBezTo>
                <a:cubicBezTo>
                  <a:pt x="18896315" y="14320519"/>
                  <a:pt x="18880367" y="14321456"/>
                  <a:pt x="18864511" y="14323218"/>
                </a:cubicBezTo>
                <a:lnTo>
                  <a:pt x="18843079" y="14325600"/>
                </a:lnTo>
                <a:lnTo>
                  <a:pt x="18816885" y="14323218"/>
                </a:lnTo>
                <a:cubicBezTo>
                  <a:pt x="18812465" y="14320838"/>
                  <a:pt x="18813711" y="14313693"/>
                  <a:pt x="18812123" y="14308931"/>
                </a:cubicBezTo>
                <a:lnTo>
                  <a:pt x="18809739" y="14301787"/>
                </a:lnTo>
                <a:cubicBezTo>
                  <a:pt x="18810535" y="14292262"/>
                  <a:pt x="18809567" y="14282421"/>
                  <a:pt x="18812123" y="14273212"/>
                </a:cubicBezTo>
                <a:cubicBezTo>
                  <a:pt x="18814427" y="14264920"/>
                  <a:pt x="18821291" y="14257913"/>
                  <a:pt x="18828791" y="14254162"/>
                </a:cubicBezTo>
                <a:cubicBezTo>
                  <a:pt x="18832207" y="14252455"/>
                  <a:pt x="18842411" y="14250162"/>
                  <a:pt x="18845459" y="14249400"/>
                </a:cubicBezTo>
                <a:close/>
                <a:moveTo>
                  <a:pt x="16044922" y="14247018"/>
                </a:moveTo>
                <a:cubicBezTo>
                  <a:pt x="16057623" y="14247812"/>
                  <a:pt x="16070364" y="14248068"/>
                  <a:pt x="16083022" y="14249400"/>
                </a:cubicBezTo>
                <a:cubicBezTo>
                  <a:pt x="16085515" y="14249663"/>
                  <a:pt x="16088204" y="14250213"/>
                  <a:pt x="16090166" y="14251781"/>
                </a:cubicBezTo>
                <a:cubicBezTo>
                  <a:pt x="16094027" y="14254871"/>
                  <a:pt x="16096032" y="14261597"/>
                  <a:pt x="16097308" y="14266068"/>
                </a:cubicBezTo>
                <a:cubicBezTo>
                  <a:pt x="16098208" y="14269215"/>
                  <a:pt x="16098897" y="14272418"/>
                  <a:pt x="16099690" y="14275593"/>
                </a:cubicBezTo>
                <a:cubicBezTo>
                  <a:pt x="16098897" y="14279562"/>
                  <a:pt x="16099118" y="14283880"/>
                  <a:pt x="16097308" y="14287500"/>
                </a:cubicBezTo>
                <a:cubicBezTo>
                  <a:pt x="16095801" y="14290512"/>
                  <a:pt x="16092752" y="14292487"/>
                  <a:pt x="16090166" y="14294643"/>
                </a:cubicBezTo>
                <a:cubicBezTo>
                  <a:pt x="16084716" y="14299182"/>
                  <a:pt x="16082417" y="14299919"/>
                  <a:pt x="16075876" y="14301787"/>
                </a:cubicBezTo>
                <a:cubicBezTo>
                  <a:pt x="16066194" y="14304553"/>
                  <a:pt x="16065955" y="14299803"/>
                  <a:pt x="16063969" y="14299406"/>
                </a:cubicBezTo>
                <a:cubicBezTo>
                  <a:pt x="16056033" y="14298612"/>
                  <a:pt x="16047655" y="14299751"/>
                  <a:pt x="16040161" y="14297025"/>
                </a:cubicBezTo>
                <a:cubicBezTo>
                  <a:pt x="16037801" y="14296167"/>
                  <a:pt x="16038899" y="14292126"/>
                  <a:pt x="16037777" y="14289881"/>
                </a:cubicBezTo>
                <a:cubicBezTo>
                  <a:pt x="16036495" y="14287321"/>
                  <a:pt x="16034296" y="14285297"/>
                  <a:pt x="16033017" y="14282737"/>
                </a:cubicBezTo>
                <a:cubicBezTo>
                  <a:pt x="16031310" y="14279324"/>
                  <a:pt x="16029012" y="14269115"/>
                  <a:pt x="16028251" y="14266068"/>
                </a:cubicBezTo>
                <a:cubicBezTo>
                  <a:pt x="16029047" y="14262099"/>
                  <a:pt x="16028626" y="14257676"/>
                  <a:pt x="16030633" y="14254162"/>
                </a:cubicBezTo>
                <a:cubicBezTo>
                  <a:pt x="16032804" y="14250362"/>
                  <a:pt x="16041256" y="14248240"/>
                  <a:pt x="16044922" y="14247018"/>
                </a:cubicBezTo>
                <a:close/>
                <a:moveTo>
                  <a:pt x="21864843" y="14240827"/>
                </a:moveTo>
                <a:cubicBezTo>
                  <a:pt x="21880079" y="14245907"/>
                  <a:pt x="21897199" y="14247156"/>
                  <a:pt x="21910563" y="14256067"/>
                </a:cubicBezTo>
                <a:cubicBezTo>
                  <a:pt x="21925799" y="14266227"/>
                  <a:pt x="21938907" y="14280755"/>
                  <a:pt x="21956283" y="14286547"/>
                </a:cubicBezTo>
                <a:cubicBezTo>
                  <a:pt x="21963903" y="14289087"/>
                  <a:pt x="21971955" y="14290575"/>
                  <a:pt x="21979143" y="14294167"/>
                </a:cubicBezTo>
                <a:cubicBezTo>
                  <a:pt x="22038223" y="14323710"/>
                  <a:pt x="21967399" y="14297874"/>
                  <a:pt x="22024857" y="14317027"/>
                </a:cubicBezTo>
                <a:cubicBezTo>
                  <a:pt x="22029939" y="14324647"/>
                  <a:pt x="22032331" y="14335033"/>
                  <a:pt x="22040099" y="14339887"/>
                </a:cubicBezTo>
                <a:cubicBezTo>
                  <a:pt x="22053719" y="14348401"/>
                  <a:pt x="22085819" y="14355127"/>
                  <a:pt x="22085819" y="14355127"/>
                </a:cubicBezTo>
                <a:cubicBezTo>
                  <a:pt x="22104967" y="14412586"/>
                  <a:pt x="22079135" y="14341761"/>
                  <a:pt x="22108679" y="14400847"/>
                </a:cubicBezTo>
                <a:cubicBezTo>
                  <a:pt x="22112273" y="14408031"/>
                  <a:pt x="22113759" y="14416087"/>
                  <a:pt x="22116297" y="14423707"/>
                </a:cubicBezTo>
                <a:cubicBezTo>
                  <a:pt x="22110043" y="14461245"/>
                  <a:pt x="22119831" y="14471061"/>
                  <a:pt x="22085819" y="14484667"/>
                </a:cubicBezTo>
                <a:cubicBezTo>
                  <a:pt x="22073119" y="14466887"/>
                  <a:pt x="22058963" y="14450063"/>
                  <a:pt x="22047717" y="14431327"/>
                </a:cubicBezTo>
                <a:cubicBezTo>
                  <a:pt x="22043583" y="14424439"/>
                  <a:pt x="22045119" y="14414739"/>
                  <a:pt x="22040099" y="14408467"/>
                </a:cubicBezTo>
                <a:cubicBezTo>
                  <a:pt x="22023863" y="14388170"/>
                  <a:pt x="22014259" y="14396650"/>
                  <a:pt x="21994379" y="14385607"/>
                </a:cubicBezTo>
                <a:cubicBezTo>
                  <a:pt x="21978367" y="14376712"/>
                  <a:pt x="21966035" y="14360919"/>
                  <a:pt x="21948659" y="14355127"/>
                </a:cubicBezTo>
                <a:lnTo>
                  <a:pt x="21902939" y="14339887"/>
                </a:lnTo>
                <a:cubicBezTo>
                  <a:pt x="21895323" y="14332267"/>
                  <a:pt x="21889047" y="14323005"/>
                  <a:pt x="21880079" y="14317027"/>
                </a:cubicBezTo>
                <a:cubicBezTo>
                  <a:pt x="21873395" y="14312572"/>
                  <a:pt x="21864407" y="14312999"/>
                  <a:pt x="21857219" y="14309407"/>
                </a:cubicBezTo>
                <a:cubicBezTo>
                  <a:pt x="21849027" y="14305311"/>
                  <a:pt x="21841983" y="14299247"/>
                  <a:pt x="21834375" y="14294167"/>
                </a:cubicBezTo>
                <a:cubicBezTo>
                  <a:pt x="21831835" y="14286547"/>
                  <a:pt x="21825435" y="14279230"/>
                  <a:pt x="21826755" y="14271307"/>
                </a:cubicBezTo>
                <a:cubicBezTo>
                  <a:pt x="21830811" y="14246977"/>
                  <a:pt x="21847011" y="14246771"/>
                  <a:pt x="21864843" y="14240827"/>
                </a:cubicBezTo>
                <a:close/>
                <a:moveTo>
                  <a:pt x="25336411" y="14226301"/>
                </a:moveTo>
                <a:cubicBezTo>
                  <a:pt x="25349035" y="14226301"/>
                  <a:pt x="25359271" y="14236536"/>
                  <a:pt x="25359271" y="14249161"/>
                </a:cubicBezTo>
                <a:cubicBezTo>
                  <a:pt x="25359271" y="14261786"/>
                  <a:pt x="25349035" y="14272021"/>
                  <a:pt x="25336411" y="14272021"/>
                </a:cubicBezTo>
                <a:cubicBezTo>
                  <a:pt x="25323787" y="14272021"/>
                  <a:pt x="25313551" y="14261786"/>
                  <a:pt x="25313551" y="14249161"/>
                </a:cubicBezTo>
                <a:cubicBezTo>
                  <a:pt x="25313551" y="14236536"/>
                  <a:pt x="25323787" y="14226301"/>
                  <a:pt x="25336411" y="14226301"/>
                </a:cubicBezTo>
                <a:close/>
                <a:moveTo>
                  <a:pt x="21240207" y="14157007"/>
                </a:moveTo>
                <a:cubicBezTo>
                  <a:pt x="21252831" y="14157007"/>
                  <a:pt x="21263067" y="14167242"/>
                  <a:pt x="21263067" y="14179867"/>
                </a:cubicBezTo>
                <a:cubicBezTo>
                  <a:pt x="21263067" y="14192492"/>
                  <a:pt x="21252831" y="14202727"/>
                  <a:pt x="21240207" y="14202727"/>
                </a:cubicBezTo>
                <a:cubicBezTo>
                  <a:pt x="21227583" y="14202727"/>
                  <a:pt x="21217347" y="14192492"/>
                  <a:pt x="21217347" y="14179867"/>
                </a:cubicBezTo>
                <a:cubicBezTo>
                  <a:pt x="21217347" y="14167242"/>
                  <a:pt x="21227583" y="14157007"/>
                  <a:pt x="21240207" y="14157007"/>
                </a:cubicBezTo>
                <a:close/>
                <a:moveTo>
                  <a:pt x="21411655" y="14152244"/>
                </a:moveTo>
                <a:cubicBezTo>
                  <a:pt x="21424279" y="14152244"/>
                  <a:pt x="21434515" y="14162479"/>
                  <a:pt x="21434515" y="14175104"/>
                </a:cubicBezTo>
                <a:cubicBezTo>
                  <a:pt x="21434515" y="14187729"/>
                  <a:pt x="21424279" y="14197964"/>
                  <a:pt x="21411655" y="14197964"/>
                </a:cubicBezTo>
                <a:cubicBezTo>
                  <a:pt x="21399031" y="14197964"/>
                  <a:pt x="21388795" y="14187729"/>
                  <a:pt x="21388795" y="14175104"/>
                </a:cubicBezTo>
                <a:cubicBezTo>
                  <a:pt x="21388795" y="14162479"/>
                  <a:pt x="21399031" y="14152244"/>
                  <a:pt x="21411655" y="14152244"/>
                </a:cubicBezTo>
                <a:close/>
                <a:moveTo>
                  <a:pt x="14989357" y="14110174"/>
                </a:moveTo>
                <a:cubicBezTo>
                  <a:pt x="15001980" y="14110174"/>
                  <a:pt x="15012217" y="14120409"/>
                  <a:pt x="15012217" y="14133034"/>
                </a:cubicBezTo>
                <a:cubicBezTo>
                  <a:pt x="15012217" y="14145659"/>
                  <a:pt x="15001980" y="14155894"/>
                  <a:pt x="14989357" y="14155894"/>
                </a:cubicBezTo>
                <a:cubicBezTo>
                  <a:pt x="14976731" y="14155894"/>
                  <a:pt x="14966497" y="14145659"/>
                  <a:pt x="14966497" y="14133034"/>
                </a:cubicBezTo>
                <a:cubicBezTo>
                  <a:pt x="14966497" y="14120409"/>
                  <a:pt x="14976731" y="14110174"/>
                  <a:pt x="14989357" y="14110174"/>
                </a:cubicBezTo>
                <a:close/>
                <a:moveTo>
                  <a:pt x="25181631" y="14097715"/>
                </a:moveTo>
                <a:cubicBezTo>
                  <a:pt x="25194255" y="14097715"/>
                  <a:pt x="25204491" y="14107950"/>
                  <a:pt x="25204491" y="14120575"/>
                </a:cubicBezTo>
                <a:cubicBezTo>
                  <a:pt x="25204491" y="14133200"/>
                  <a:pt x="25194255" y="14143435"/>
                  <a:pt x="25181631" y="14143435"/>
                </a:cubicBezTo>
                <a:cubicBezTo>
                  <a:pt x="25169007" y="14143435"/>
                  <a:pt x="25158771" y="14133200"/>
                  <a:pt x="25158771" y="14120575"/>
                </a:cubicBezTo>
                <a:cubicBezTo>
                  <a:pt x="25158771" y="14107950"/>
                  <a:pt x="25169007" y="14097715"/>
                  <a:pt x="25181631" y="14097715"/>
                </a:cubicBezTo>
                <a:close/>
                <a:moveTo>
                  <a:pt x="15749646" y="14094618"/>
                </a:moveTo>
                <a:cubicBezTo>
                  <a:pt x="15751435" y="14094916"/>
                  <a:pt x="15769911" y="14097606"/>
                  <a:pt x="15773458" y="14099381"/>
                </a:cubicBezTo>
                <a:cubicBezTo>
                  <a:pt x="15806207" y="14115755"/>
                  <a:pt x="15775135" y="14104703"/>
                  <a:pt x="15794889" y="14111287"/>
                </a:cubicBezTo>
                <a:cubicBezTo>
                  <a:pt x="15797272" y="14112875"/>
                  <a:pt x="15799473" y="14114770"/>
                  <a:pt x="15802033" y="14116050"/>
                </a:cubicBezTo>
                <a:cubicBezTo>
                  <a:pt x="15804281" y="14117172"/>
                  <a:pt x="15806984" y="14117212"/>
                  <a:pt x="15809179" y="14118431"/>
                </a:cubicBezTo>
                <a:cubicBezTo>
                  <a:pt x="15814183" y="14121211"/>
                  <a:pt x="15818701" y="14124781"/>
                  <a:pt x="15823464" y="14127956"/>
                </a:cubicBezTo>
                <a:cubicBezTo>
                  <a:pt x="15826419" y="14129925"/>
                  <a:pt x="15829816" y="14131131"/>
                  <a:pt x="15832992" y="14132718"/>
                </a:cubicBezTo>
                <a:cubicBezTo>
                  <a:pt x="15838449" y="14149098"/>
                  <a:pt x="15830982" y="14129204"/>
                  <a:pt x="15842515" y="14149387"/>
                </a:cubicBezTo>
                <a:cubicBezTo>
                  <a:pt x="15849594" y="14161774"/>
                  <a:pt x="15838484" y="14152257"/>
                  <a:pt x="15852039" y="14161293"/>
                </a:cubicBezTo>
                <a:cubicBezTo>
                  <a:pt x="15853629" y="14163674"/>
                  <a:pt x="15855524" y="14165877"/>
                  <a:pt x="15856804" y="14168437"/>
                </a:cubicBezTo>
                <a:cubicBezTo>
                  <a:pt x="15857925" y="14170682"/>
                  <a:pt x="15857642" y="14173600"/>
                  <a:pt x="15859183" y="14175581"/>
                </a:cubicBezTo>
                <a:cubicBezTo>
                  <a:pt x="15866920" y="14185528"/>
                  <a:pt x="15878741" y="14191393"/>
                  <a:pt x="15882995" y="14204156"/>
                </a:cubicBezTo>
                <a:cubicBezTo>
                  <a:pt x="15886284" y="14214015"/>
                  <a:pt x="15883983" y="14209212"/>
                  <a:pt x="15890141" y="14218443"/>
                </a:cubicBezTo>
                <a:lnTo>
                  <a:pt x="15894904" y="14232731"/>
                </a:lnTo>
                <a:lnTo>
                  <a:pt x="15897286" y="14239875"/>
                </a:lnTo>
                <a:cubicBezTo>
                  <a:pt x="15895808" y="14251675"/>
                  <a:pt x="15898732" y="14259973"/>
                  <a:pt x="15887758" y="14266068"/>
                </a:cubicBezTo>
                <a:cubicBezTo>
                  <a:pt x="15883370" y="14268506"/>
                  <a:pt x="15873473" y="14270831"/>
                  <a:pt x="15873473" y="14270831"/>
                </a:cubicBezTo>
                <a:cubicBezTo>
                  <a:pt x="15867915" y="14270037"/>
                  <a:pt x="15862273" y="14269712"/>
                  <a:pt x="15856804" y="14268450"/>
                </a:cubicBezTo>
                <a:cubicBezTo>
                  <a:pt x="15851912" y="14267321"/>
                  <a:pt x="15842515" y="14263687"/>
                  <a:pt x="15842515" y="14263687"/>
                </a:cubicBezTo>
                <a:cubicBezTo>
                  <a:pt x="15840929" y="14261306"/>
                  <a:pt x="15839989" y="14258331"/>
                  <a:pt x="15837754" y="14256543"/>
                </a:cubicBezTo>
                <a:cubicBezTo>
                  <a:pt x="15835792" y="14254975"/>
                  <a:pt x="15832384" y="14255937"/>
                  <a:pt x="15830608" y="14254162"/>
                </a:cubicBezTo>
                <a:cubicBezTo>
                  <a:pt x="15828098" y="14251652"/>
                  <a:pt x="15827606" y="14247719"/>
                  <a:pt x="15825847" y="14244637"/>
                </a:cubicBezTo>
                <a:cubicBezTo>
                  <a:pt x="15819396" y="14233346"/>
                  <a:pt x="15822899" y="14241099"/>
                  <a:pt x="15813940" y="14230350"/>
                </a:cubicBezTo>
                <a:cubicBezTo>
                  <a:pt x="15812110" y="14228151"/>
                  <a:pt x="15810765" y="14225587"/>
                  <a:pt x="15809179" y="14223206"/>
                </a:cubicBezTo>
                <a:cubicBezTo>
                  <a:pt x="15808385" y="14220825"/>
                  <a:pt x="15807920" y="14218307"/>
                  <a:pt x="15806796" y="14216062"/>
                </a:cubicBezTo>
                <a:cubicBezTo>
                  <a:pt x="15804599" y="14211667"/>
                  <a:pt x="15798841" y="14204410"/>
                  <a:pt x="15794889" y="14201775"/>
                </a:cubicBezTo>
                <a:cubicBezTo>
                  <a:pt x="15792800" y="14200383"/>
                  <a:pt x="15789990" y="14200516"/>
                  <a:pt x="15787748" y="14199393"/>
                </a:cubicBezTo>
                <a:cubicBezTo>
                  <a:pt x="15769286" y="14190163"/>
                  <a:pt x="15791408" y="14198233"/>
                  <a:pt x="15773458" y="14192250"/>
                </a:cubicBezTo>
                <a:cubicBezTo>
                  <a:pt x="15768697" y="14189075"/>
                  <a:pt x="15764603" y="14184535"/>
                  <a:pt x="15759173" y="14182725"/>
                </a:cubicBezTo>
                <a:cubicBezTo>
                  <a:pt x="15742168" y="14177057"/>
                  <a:pt x="15749061" y="14180746"/>
                  <a:pt x="15737739" y="14173200"/>
                </a:cubicBezTo>
                <a:lnTo>
                  <a:pt x="15728215" y="14151768"/>
                </a:lnTo>
                <a:cubicBezTo>
                  <a:pt x="15725835" y="14144624"/>
                  <a:pt x="15723288" y="14137534"/>
                  <a:pt x="15721071" y="14130337"/>
                </a:cubicBezTo>
                <a:cubicBezTo>
                  <a:pt x="15718518" y="14122044"/>
                  <a:pt x="15716677" y="14115313"/>
                  <a:pt x="15721071" y="14106525"/>
                </a:cubicBezTo>
                <a:cubicBezTo>
                  <a:pt x="15723335" y="14101996"/>
                  <a:pt x="15741386" y="14097373"/>
                  <a:pt x="15742504" y="14097000"/>
                </a:cubicBezTo>
                <a:close/>
                <a:moveTo>
                  <a:pt x="18731163" y="14049375"/>
                </a:moveTo>
                <a:cubicBezTo>
                  <a:pt x="18741479" y="14050169"/>
                  <a:pt x="18751847" y="14050472"/>
                  <a:pt x="18762119" y="14051756"/>
                </a:cubicBezTo>
                <a:cubicBezTo>
                  <a:pt x="18771283" y="14052902"/>
                  <a:pt x="18775643" y="14058993"/>
                  <a:pt x="18778787" y="14068425"/>
                </a:cubicBezTo>
                <a:cubicBezTo>
                  <a:pt x="18779579" y="14070806"/>
                  <a:pt x="18780047" y="14073323"/>
                  <a:pt x="18781167" y="14075568"/>
                </a:cubicBezTo>
                <a:cubicBezTo>
                  <a:pt x="18782447" y="14078128"/>
                  <a:pt x="18784343" y="14080331"/>
                  <a:pt x="18785931" y="14082712"/>
                </a:cubicBezTo>
                <a:cubicBezTo>
                  <a:pt x="18785001" y="14090147"/>
                  <a:pt x="18786291" y="14102902"/>
                  <a:pt x="18778787" y="14108906"/>
                </a:cubicBezTo>
                <a:cubicBezTo>
                  <a:pt x="18776827" y="14110474"/>
                  <a:pt x="18774127" y="14110932"/>
                  <a:pt x="18771643" y="14111287"/>
                </a:cubicBezTo>
                <a:cubicBezTo>
                  <a:pt x="18768499" y="14111736"/>
                  <a:pt x="18759735" y="14111287"/>
                  <a:pt x="18757355" y="14111287"/>
                </a:cubicBezTo>
                <a:cubicBezTo>
                  <a:pt x="18750211" y="14112081"/>
                  <a:pt x="18743087" y="14114265"/>
                  <a:pt x="18735923" y="14113668"/>
                </a:cubicBezTo>
                <a:cubicBezTo>
                  <a:pt x="18733071" y="14113430"/>
                  <a:pt x="18730663" y="14111060"/>
                  <a:pt x="18728779" y="14108906"/>
                </a:cubicBezTo>
                <a:cubicBezTo>
                  <a:pt x="18711259" y="14088882"/>
                  <a:pt x="18723961" y="14101648"/>
                  <a:pt x="18716875" y="14087475"/>
                </a:cubicBezTo>
                <a:cubicBezTo>
                  <a:pt x="18715595" y="14084915"/>
                  <a:pt x="18713699" y="14082712"/>
                  <a:pt x="18712111" y="14080331"/>
                </a:cubicBezTo>
                <a:cubicBezTo>
                  <a:pt x="18712903" y="14074775"/>
                  <a:pt x="18713391" y="14069166"/>
                  <a:pt x="18714491" y="14063662"/>
                </a:cubicBezTo>
                <a:cubicBezTo>
                  <a:pt x="18714983" y="14061201"/>
                  <a:pt x="18715307" y="14058478"/>
                  <a:pt x="18716875" y="14056518"/>
                </a:cubicBezTo>
                <a:cubicBezTo>
                  <a:pt x="18718663" y="14054283"/>
                  <a:pt x="18721457" y="14053036"/>
                  <a:pt x="18724017" y="14051756"/>
                </a:cubicBezTo>
                <a:cubicBezTo>
                  <a:pt x="18726263" y="14050634"/>
                  <a:pt x="18728779" y="14050169"/>
                  <a:pt x="18731163" y="14049375"/>
                </a:cubicBezTo>
                <a:close/>
                <a:moveTo>
                  <a:pt x="21473567" y="14009369"/>
                </a:moveTo>
                <a:cubicBezTo>
                  <a:pt x="21486193" y="14009369"/>
                  <a:pt x="21496427" y="14019604"/>
                  <a:pt x="21496427" y="14032229"/>
                </a:cubicBezTo>
                <a:cubicBezTo>
                  <a:pt x="21496427" y="14044854"/>
                  <a:pt x="21486193" y="14055089"/>
                  <a:pt x="21473567" y="14055089"/>
                </a:cubicBezTo>
                <a:cubicBezTo>
                  <a:pt x="21460943" y="14055089"/>
                  <a:pt x="21450707" y="14044854"/>
                  <a:pt x="21450707" y="14032229"/>
                </a:cubicBezTo>
                <a:cubicBezTo>
                  <a:pt x="21450707" y="14019604"/>
                  <a:pt x="21460943" y="14009369"/>
                  <a:pt x="21473567" y="14009369"/>
                </a:cubicBezTo>
                <a:close/>
                <a:moveTo>
                  <a:pt x="25312019" y="14004607"/>
                </a:moveTo>
                <a:cubicBezTo>
                  <a:pt x="25324647" y="14004607"/>
                  <a:pt x="25334879" y="14014842"/>
                  <a:pt x="25334879" y="14027467"/>
                </a:cubicBezTo>
                <a:cubicBezTo>
                  <a:pt x="25334879" y="14040092"/>
                  <a:pt x="25324647" y="14050327"/>
                  <a:pt x="25312019" y="14050327"/>
                </a:cubicBezTo>
                <a:cubicBezTo>
                  <a:pt x="25299395" y="14050327"/>
                  <a:pt x="25289159" y="14040092"/>
                  <a:pt x="25289159" y="14027467"/>
                </a:cubicBezTo>
                <a:cubicBezTo>
                  <a:pt x="25289159" y="14014842"/>
                  <a:pt x="25299395" y="14004607"/>
                  <a:pt x="25312019" y="14004607"/>
                </a:cubicBezTo>
                <a:close/>
                <a:moveTo>
                  <a:pt x="25124479" y="13997703"/>
                </a:moveTo>
                <a:cubicBezTo>
                  <a:pt x="25137107" y="13997703"/>
                  <a:pt x="25147339" y="14007938"/>
                  <a:pt x="25147339" y="14020563"/>
                </a:cubicBezTo>
                <a:cubicBezTo>
                  <a:pt x="25147339" y="14033188"/>
                  <a:pt x="25137107" y="14043423"/>
                  <a:pt x="25124479" y="14043423"/>
                </a:cubicBezTo>
                <a:cubicBezTo>
                  <a:pt x="25111855" y="14043423"/>
                  <a:pt x="25101619" y="14033188"/>
                  <a:pt x="25101619" y="14020563"/>
                </a:cubicBezTo>
                <a:cubicBezTo>
                  <a:pt x="25101619" y="14007938"/>
                  <a:pt x="25111855" y="13997703"/>
                  <a:pt x="25124479" y="13997703"/>
                </a:cubicBezTo>
                <a:close/>
                <a:moveTo>
                  <a:pt x="21364035" y="13956982"/>
                </a:moveTo>
                <a:cubicBezTo>
                  <a:pt x="21376659" y="13956982"/>
                  <a:pt x="21386895" y="13967217"/>
                  <a:pt x="21386895" y="13979842"/>
                </a:cubicBezTo>
                <a:cubicBezTo>
                  <a:pt x="21386895" y="13992467"/>
                  <a:pt x="21376659" y="14002702"/>
                  <a:pt x="21364035" y="14002702"/>
                </a:cubicBezTo>
                <a:cubicBezTo>
                  <a:pt x="21351407" y="14002702"/>
                  <a:pt x="21341175" y="13992467"/>
                  <a:pt x="21341175" y="13979842"/>
                </a:cubicBezTo>
                <a:cubicBezTo>
                  <a:pt x="21341175" y="13967217"/>
                  <a:pt x="21351407" y="13956982"/>
                  <a:pt x="21364035" y="13956982"/>
                </a:cubicBezTo>
                <a:close/>
                <a:moveTo>
                  <a:pt x="21187819" y="13956982"/>
                </a:moveTo>
                <a:cubicBezTo>
                  <a:pt x="21200443" y="13956982"/>
                  <a:pt x="21210679" y="13967217"/>
                  <a:pt x="21210679" y="13979842"/>
                </a:cubicBezTo>
                <a:cubicBezTo>
                  <a:pt x="21210679" y="13992467"/>
                  <a:pt x="21200443" y="14002702"/>
                  <a:pt x="21187819" y="14002702"/>
                </a:cubicBezTo>
                <a:cubicBezTo>
                  <a:pt x="21175195" y="14002702"/>
                  <a:pt x="21164959" y="13992467"/>
                  <a:pt x="21164959" y="13979842"/>
                </a:cubicBezTo>
                <a:cubicBezTo>
                  <a:pt x="21164959" y="13967217"/>
                  <a:pt x="21175195" y="13956982"/>
                  <a:pt x="21187819" y="13956982"/>
                </a:cubicBezTo>
                <a:close/>
                <a:moveTo>
                  <a:pt x="14820958" y="13956506"/>
                </a:moveTo>
                <a:cubicBezTo>
                  <a:pt x="14829481" y="13958210"/>
                  <a:pt x="14833875" y="13957517"/>
                  <a:pt x="14840009" y="13963650"/>
                </a:cubicBezTo>
                <a:cubicBezTo>
                  <a:pt x="14842033" y="13965674"/>
                  <a:pt x="14842618" y="13968909"/>
                  <a:pt x="14844772" y="13970793"/>
                </a:cubicBezTo>
                <a:cubicBezTo>
                  <a:pt x="14849080" y="13974562"/>
                  <a:pt x="14859061" y="13980318"/>
                  <a:pt x="14859061" y="13980318"/>
                </a:cubicBezTo>
                <a:cubicBezTo>
                  <a:pt x="14872713" y="14000795"/>
                  <a:pt x="14854534" y="13976695"/>
                  <a:pt x="14870968" y="13989843"/>
                </a:cubicBezTo>
                <a:cubicBezTo>
                  <a:pt x="14873203" y="13991631"/>
                  <a:pt x="14873576" y="13995102"/>
                  <a:pt x="14875730" y="13996987"/>
                </a:cubicBezTo>
                <a:cubicBezTo>
                  <a:pt x="14880038" y="14000756"/>
                  <a:pt x="14890015" y="14006512"/>
                  <a:pt x="14890015" y="14006512"/>
                </a:cubicBezTo>
                <a:cubicBezTo>
                  <a:pt x="14903674" y="14027000"/>
                  <a:pt x="14887295" y="14001069"/>
                  <a:pt x="14897159" y="14020800"/>
                </a:cubicBezTo>
                <a:cubicBezTo>
                  <a:pt x="14898439" y="14023360"/>
                  <a:pt x="14900336" y="14025562"/>
                  <a:pt x="14901922" y="14027943"/>
                </a:cubicBezTo>
                <a:cubicBezTo>
                  <a:pt x="14902718" y="14031118"/>
                  <a:pt x="14903404" y="14034321"/>
                  <a:pt x="14904305" y="14037468"/>
                </a:cubicBezTo>
                <a:cubicBezTo>
                  <a:pt x="14904993" y="14039882"/>
                  <a:pt x="14906687" y="14042102"/>
                  <a:pt x="14906687" y="14044612"/>
                </a:cubicBezTo>
                <a:cubicBezTo>
                  <a:pt x="14906687" y="14045908"/>
                  <a:pt x="14904378" y="14062359"/>
                  <a:pt x="14901922" y="14066043"/>
                </a:cubicBezTo>
                <a:cubicBezTo>
                  <a:pt x="14900053" y="14068845"/>
                  <a:pt x="14897582" y="14071319"/>
                  <a:pt x="14894780" y="14073187"/>
                </a:cubicBezTo>
                <a:cubicBezTo>
                  <a:pt x="14892689" y="14074579"/>
                  <a:pt x="14890015" y="14074774"/>
                  <a:pt x="14887636" y="14075568"/>
                </a:cubicBezTo>
                <a:cubicBezTo>
                  <a:pt x="14877124" y="14086080"/>
                  <a:pt x="14877711" y="14087475"/>
                  <a:pt x="14875730" y="14089856"/>
                </a:cubicBezTo>
                <a:cubicBezTo>
                  <a:pt x="14870174" y="14084300"/>
                  <a:pt x="14863970" y="14079323"/>
                  <a:pt x="14859061" y="14073187"/>
                </a:cubicBezTo>
                <a:cubicBezTo>
                  <a:pt x="14856582" y="14070091"/>
                  <a:pt x="14854341" y="14051923"/>
                  <a:pt x="14854299" y="14051756"/>
                </a:cubicBezTo>
                <a:cubicBezTo>
                  <a:pt x="14850414" y="14036216"/>
                  <a:pt x="14851780" y="14039715"/>
                  <a:pt x="14842393" y="14030325"/>
                </a:cubicBezTo>
                <a:cubicBezTo>
                  <a:pt x="14833704" y="14004264"/>
                  <a:pt x="14847562" y="14043742"/>
                  <a:pt x="14835248" y="14016037"/>
                </a:cubicBezTo>
                <a:cubicBezTo>
                  <a:pt x="14833208" y="14011450"/>
                  <a:pt x="14832071" y="14006512"/>
                  <a:pt x="14830486" y="14001750"/>
                </a:cubicBezTo>
                <a:cubicBezTo>
                  <a:pt x="14829692" y="13999369"/>
                  <a:pt x="14829494" y="13996695"/>
                  <a:pt x="14828102" y="13994606"/>
                </a:cubicBezTo>
                <a:lnTo>
                  <a:pt x="14823341" y="13987462"/>
                </a:lnTo>
                <a:cubicBezTo>
                  <a:pt x="14822549" y="13984287"/>
                  <a:pt x="14821858" y="13981084"/>
                  <a:pt x="14820958" y="13977937"/>
                </a:cubicBezTo>
                <a:cubicBezTo>
                  <a:pt x="14820271" y="13975523"/>
                  <a:pt x="14818581" y="13973303"/>
                  <a:pt x="14818581" y="13970793"/>
                </a:cubicBezTo>
                <a:cubicBezTo>
                  <a:pt x="14818581" y="13965965"/>
                  <a:pt x="14820164" y="13961268"/>
                  <a:pt x="14820958" y="13956506"/>
                </a:cubicBezTo>
                <a:close/>
                <a:moveTo>
                  <a:pt x="24067207" y="13931028"/>
                </a:moveTo>
                <a:cubicBezTo>
                  <a:pt x="24079831" y="13931028"/>
                  <a:pt x="24090067" y="13941263"/>
                  <a:pt x="24090067" y="13953888"/>
                </a:cubicBezTo>
                <a:cubicBezTo>
                  <a:pt x="24090067" y="13966513"/>
                  <a:pt x="24079831" y="13976748"/>
                  <a:pt x="24067207" y="13976748"/>
                </a:cubicBezTo>
                <a:cubicBezTo>
                  <a:pt x="24054579" y="13976748"/>
                  <a:pt x="24044347" y="13966513"/>
                  <a:pt x="24044347" y="13953888"/>
                </a:cubicBezTo>
                <a:cubicBezTo>
                  <a:pt x="24044347" y="13941263"/>
                  <a:pt x="24054579" y="13931028"/>
                  <a:pt x="24067207" y="13931028"/>
                </a:cubicBezTo>
                <a:close/>
                <a:moveTo>
                  <a:pt x="37388031" y="13925550"/>
                </a:moveTo>
                <a:cubicBezTo>
                  <a:pt x="37392739" y="13927118"/>
                  <a:pt x="37398963" y="13928496"/>
                  <a:pt x="37402319" y="13932693"/>
                </a:cubicBezTo>
                <a:cubicBezTo>
                  <a:pt x="37403887" y="13934653"/>
                  <a:pt x="37403907" y="13937456"/>
                  <a:pt x="37404703" y="13939837"/>
                </a:cubicBezTo>
                <a:cubicBezTo>
                  <a:pt x="37402423" y="13960333"/>
                  <a:pt x="37409003" y="13960192"/>
                  <a:pt x="37395175" y="13963650"/>
                </a:cubicBezTo>
                <a:cubicBezTo>
                  <a:pt x="37394407" y="13963843"/>
                  <a:pt x="37393191" y="13967618"/>
                  <a:pt x="37392795" y="13968412"/>
                </a:cubicBezTo>
                <a:cubicBezTo>
                  <a:pt x="37378595" y="13951847"/>
                  <a:pt x="37372023" y="13952309"/>
                  <a:pt x="37380887" y="13927931"/>
                </a:cubicBezTo>
                <a:cubicBezTo>
                  <a:pt x="37381747" y="13925572"/>
                  <a:pt x="37385651" y="13926344"/>
                  <a:pt x="37388031" y="13925550"/>
                </a:cubicBezTo>
                <a:close/>
                <a:moveTo>
                  <a:pt x="24498211" y="13916740"/>
                </a:moveTo>
                <a:cubicBezTo>
                  <a:pt x="24510839" y="13916740"/>
                  <a:pt x="24521071" y="13926975"/>
                  <a:pt x="24521071" y="13939600"/>
                </a:cubicBezTo>
                <a:cubicBezTo>
                  <a:pt x="24521071" y="13952225"/>
                  <a:pt x="24510839" y="13962460"/>
                  <a:pt x="24498211" y="13962460"/>
                </a:cubicBezTo>
                <a:cubicBezTo>
                  <a:pt x="24485587" y="13962460"/>
                  <a:pt x="24475351" y="13952225"/>
                  <a:pt x="24475351" y="13939600"/>
                </a:cubicBezTo>
                <a:cubicBezTo>
                  <a:pt x="24475351" y="13926975"/>
                  <a:pt x="24485587" y="13916740"/>
                  <a:pt x="24498211" y="13916740"/>
                </a:cubicBezTo>
                <a:close/>
                <a:moveTo>
                  <a:pt x="19283899" y="13910424"/>
                </a:moveTo>
                <a:lnTo>
                  <a:pt x="19474093" y="13910424"/>
                </a:lnTo>
                <a:lnTo>
                  <a:pt x="19583823" y="13976261"/>
                </a:lnTo>
                <a:lnTo>
                  <a:pt x="19583823" y="14173771"/>
                </a:lnTo>
                <a:lnTo>
                  <a:pt x="19620399" y="14217662"/>
                </a:lnTo>
                <a:lnTo>
                  <a:pt x="19642343" y="14283499"/>
                </a:lnTo>
                <a:lnTo>
                  <a:pt x="19730127" y="14349336"/>
                </a:lnTo>
                <a:lnTo>
                  <a:pt x="19876431" y="14173771"/>
                </a:lnTo>
                <a:lnTo>
                  <a:pt x="19949583" y="14181086"/>
                </a:lnTo>
                <a:lnTo>
                  <a:pt x="20022735" y="14115249"/>
                </a:lnTo>
                <a:lnTo>
                  <a:pt x="20066623" y="14056728"/>
                </a:lnTo>
                <a:lnTo>
                  <a:pt x="20278767" y="14188402"/>
                </a:lnTo>
                <a:lnTo>
                  <a:pt x="20417755" y="14188402"/>
                </a:lnTo>
                <a:lnTo>
                  <a:pt x="20761567" y="14363966"/>
                </a:lnTo>
                <a:lnTo>
                  <a:pt x="20893243" y="14334705"/>
                </a:lnTo>
                <a:lnTo>
                  <a:pt x="21024915" y="14415173"/>
                </a:lnTo>
                <a:lnTo>
                  <a:pt x="21068807" y="14532216"/>
                </a:lnTo>
                <a:lnTo>
                  <a:pt x="21368729" y="14810193"/>
                </a:lnTo>
                <a:lnTo>
                  <a:pt x="21332155" y="14832139"/>
                </a:lnTo>
                <a:lnTo>
                  <a:pt x="21251687" y="14861400"/>
                </a:lnTo>
                <a:lnTo>
                  <a:pt x="21273631" y="14912606"/>
                </a:lnTo>
                <a:lnTo>
                  <a:pt x="21610131" y="15190585"/>
                </a:lnTo>
                <a:lnTo>
                  <a:pt x="21610131" y="15300312"/>
                </a:lnTo>
                <a:lnTo>
                  <a:pt x="21727171" y="15292997"/>
                </a:lnTo>
                <a:lnTo>
                  <a:pt x="21793011" y="15373464"/>
                </a:lnTo>
                <a:lnTo>
                  <a:pt x="21734489" y="15431985"/>
                </a:lnTo>
                <a:lnTo>
                  <a:pt x="21441879" y="15388093"/>
                </a:lnTo>
                <a:lnTo>
                  <a:pt x="21324839" y="15336888"/>
                </a:lnTo>
                <a:lnTo>
                  <a:pt x="21171219" y="15095486"/>
                </a:lnTo>
                <a:lnTo>
                  <a:pt x="21010287" y="14971128"/>
                </a:lnTo>
                <a:lnTo>
                  <a:pt x="20827405" y="14949182"/>
                </a:lnTo>
                <a:lnTo>
                  <a:pt x="20820091" y="15066225"/>
                </a:lnTo>
                <a:lnTo>
                  <a:pt x="20695731" y="15073541"/>
                </a:lnTo>
                <a:lnTo>
                  <a:pt x="20790831" y="15154008"/>
                </a:lnTo>
                <a:lnTo>
                  <a:pt x="20637211" y="15241790"/>
                </a:lnTo>
                <a:lnTo>
                  <a:pt x="20410439" y="15139377"/>
                </a:lnTo>
                <a:lnTo>
                  <a:pt x="20329971" y="15044280"/>
                </a:lnTo>
                <a:lnTo>
                  <a:pt x="20205615" y="15073541"/>
                </a:lnTo>
                <a:lnTo>
                  <a:pt x="20220243" y="14978443"/>
                </a:lnTo>
                <a:lnTo>
                  <a:pt x="20176355" y="14949182"/>
                </a:lnTo>
                <a:lnTo>
                  <a:pt x="20198299" y="14839454"/>
                </a:lnTo>
                <a:lnTo>
                  <a:pt x="20132463" y="14802878"/>
                </a:lnTo>
                <a:lnTo>
                  <a:pt x="20139777" y="14737041"/>
                </a:lnTo>
                <a:lnTo>
                  <a:pt x="19832539" y="14488325"/>
                </a:lnTo>
                <a:lnTo>
                  <a:pt x="19708179" y="14437118"/>
                </a:lnTo>
                <a:lnTo>
                  <a:pt x="19561875" y="14429803"/>
                </a:lnTo>
                <a:lnTo>
                  <a:pt x="19525299" y="14290814"/>
                </a:lnTo>
                <a:lnTo>
                  <a:pt x="19437519" y="14422488"/>
                </a:lnTo>
                <a:lnTo>
                  <a:pt x="19335103" y="14246922"/>
                </a:lnTo>
                <a:lnTo>
                  <a:pt x="19400943" y="14224977"/>
                </a:lnTo>
                <a:lnTo>
                  <a:pt x="19474093" y="14246922"/>
                </a:lnTo>
                <a:lnTo>
                  <a:pt x="19525299" y="14188402"/>
                </a:lnTo>
                <a:lnTo>
                  <a:pt x="19488723" y="14151825"/>
                </a:lnTo>
                <a:lnTo>
                  <a:pt x="19349735" y="14151825"/>
                </a:lnTo>
                <a:lnTo>
                  <a:pt x="19247323" y="14049413"/>
                </a:lnTo>
                <a:lnTo>
                  <a:pt x="19159539" y="14012837"/>
                </a:lnTo>
                <a:close/>
                <a:moveTo>
                  <a:pt x="28444539" y="13885819"/>
                </a:moveTo>
                <a:cubicBezTo>
                  <a:pt x="28451683" y="13886613"/>
                  <a:pt x="28458919" y="13886791"/>
                  <a:pt x="28465967" y="13888201"/>
                </a:cubicBezTo>
                <a:cubicBezTo>
                  <a:pt x="28470891" y="13889186"/>
                  <a:pt x="28475495" y="13891376"/>
                  <a:pt x="28480255" y="13892963"/>
                </a:cubicBezTo>
                <a:lnTo>
                  <a:pt x="28487399" y="13895344"/>
                </a:lnTo>
                <a:cubicBezTo>
                  <a:pt x="28489779" y="13896932"/>
                  <a:pt x="28492755" y="13897872"/>
                  <a:pt x="28494543" y="13900107"/>
                </a:cubicBezTo>
                <a:cubicBezTo>
                  <a:pt x="28496111" y="13902067"/>
                  <a:pt x="28496923" y="13904741"/>
                  <a:pt x="28496923" y="13907251"/>
                </a:cubicBezTo>
                <a:cubicBezTo>
                  <a:pt x="28496923" y="13913856"/>
                  <a:pt x="28498011" y="13931622"/>
                  <a:pt x="28489779" y="13938207"/>
                </a:cubicBezTo>
                <a:cubicBezTo>
                  <a:pt x="28487819" y="13939775"/>
                  <a:pt x="28485019" y="13939794"/>
                  <a:pt x="28482639" y="13940588"/>
                </a:cubicBezTo>
                <a:cubicBezTo>
                  <a:pt x="28477151" y="13944246"/>
                  <a:pt x="28474923" y="13946637"/>
                  <a:pt x="28468351" y="13947732"/>
                </a:cubicBezTo>
                <a:cubicBezTo>
                  <a:pt x="28465999" y="13948123"/>
                  <a:pt x="28458427" y="13947732"/>
                  <a:pt x="28456443" y="13947732"/>
                </a:cubicBezTo>
                <a:cubicBezTo>
                  <a:pt x="28450095" y="13945351"/>
                  <a:pt x="28443207" y="13944077"/>
                  <a:pt x="28437395" y="13940588"/>
                </a:cubicBezTo>
                <a:cubicBezTo>
                  <a:pt x="28434939" y="13939115"/>
                  <a:pt x="28433911" y="13936004"/>
                  <a:pt x="28432631" y="13933444"/>
                </a:cubicBezTo>
                <a:cubicBezTo>
                  <a:pt x="28430191" y="13928563"/>
                  <a:pt x="28428775" y="13918922"/>
                  <a:pt x="28427867" y="13914394"/>
                </a:cubicBezTo>
                <a:cubicBezTo>
                  <a:pt x="28428663" y="13906457"/>
                  <a:pt x="28426231" y="13897472"/>
                  <a:pt x="28430251" y="13890582"/>
                </a:cubicBezTo>
                <a:cubicBezTo>
                  <a:pt x="28432779" y="13886246"/>
                  <a:pt x="28444539" y="13885819"/>
                  <a:pt x="28444539" y="13885819"/>
                </a:cubicBezTo>
                <a:close/>
                <a:moveTo>
                  <a:pt x="37161815" y="13823156"/>
                </a:moveTo>
                <a:cubicBezTo>
                  <a:pt x="37164987" y="13823950"/>
                  <a:pt x="37168875" y="13823382"/>
                  <a:pt x="37171339" y="13825537"/>
                </a:cubicBezTo>
                <a:cubicBezTo>
                  <a:pt x="37175647" y="13829306"/>
                  <a:pt x="37180863" y="13839825"/>
                  <a:pt x="37180863" y="13839825"/>
                </a:cubicBezTo>
                <a:cubicBezTo>
                  <a:pt x="37181659" y="13845381"/>
                  <a:pt x="37183243" y="13850881"/>
                  <a:pt x="37183243" y="13856493"/>
                </a:cubicBezTo>
                <a:cubicBezTo>
                  <a:pt x="37183243" y="13890634"/>
                  <a:pt x="37182315" y="13924777"/>
                  <a:pt x="37180863" y="13958887"/>
                </a:cubicBezTo>
                <a:cubicBezTo>
                  <a:pt x="37180723" y="13962157"/>
                  <a:pt x="37180299" y="13965689"/>
                  <a:pt x="37178483" y="13968412"/>
                </a:cubicBezTo>
                <a:cubicBezTo>
                  <a:pt x="37175247" y="13973265"/>
                  <a:pt x="37159871" y="13976997"/>
                  <a:pt x="37157051" y="13977937"/>
                </a:cubicBezTo>
                <a:cubicBezTo>
                  <a:pt x="37150863" y="13979999"/>
                  <a:pt x="37143703" y="13982230"/>
                  <a:pt x="37138003" y="13985081"/>
                </a:cubicBezTo>
                <a:cubicBezTo>
                  <a:pt x="37119535" y="13994314"/>
                  <a:pt x="37141671" y="13986238"/>
                  <a:pt x="37123715" y="13992225"/>
                </a:cubicBezTo>
                <a:cubicBezTo>
                  <a:pt x="37118951" y="13991431"/>
                  <a:pt x="37112655" y="13993432"/>
                  <a:pt x="37109427" y="13989843"/>
                </a:cubicBezTo>
                <a:cubicBezTo>
                  <a:pt x="37104391" y="13984246"/>
                  <a:pt x="37099503" y="13962062"/>
                  <a:pt x="37097519" y="13956506"/>
                </a:cubicBezTo>
                <a:cubicBezTo>
                  <a:pt x="37093551" y="13950950"/>
                  <a:pt x="37087623" y="13946363"/>
                  <a:pt x="37085615" y="13939837"/>
                </a:cubicBezTo>
                <a:cubicBezTo>
                  <a:pt x="37084195" y="13935222"/>
                  <a:pt x="37086467" y="13930130"/>
                  <a:pt x="37087995" y="13925550"/>
                </a:cubicBezTo>
                <a:cubicBezTo>
                  <a:pt x="37088899" y="13922835"/>
                  <a:pt x="37090331" y="13919923"/>
                  <a:pt x="37092759" y="13918406"/>
                </a:cubicBezTo>
                <a:cubicBezTo>
                  <a:pt x="37101887" y="13912700"/>
                  <a:pt x="37119207" y="13912292"/>
                  <a:pt x="37128475" y="13911262"/>
                </a:cubicBezTo>
                <a:cubicBezTo>
                  <a:pt x="37132371" y="13909964"/>
                  <a:pt x="37140335" y="13908006"/>
                  <a:pt x="37142763" y="13904118"/>
                </a:cubicBezTo>
                <a:cubicBezTo>
                  <a:pt x="37145423" y="13899861"/>
                  <a:pt x="37147527" y="13889831"/>
                  <a:pt x="37147527" y="13889831"/>
                </a:cubicBezTo>
                <a:cubicBezTo>
                  <a:pt x="37148319" y="13873956"/>
                  <a:pt x="37148087" y="13857996"/>
                  <a:pt x="37149907" y="13842206"/>
                </a:cubicBezTo>
                <a:cubicBezTo>
                  <a:pt x="37150483" y="13837219"/>
                  <a:pt x="37150491" y="13830702"/>
                  <a:pt x="37154671" y="13827918"/>
                </a:cubicBezTo>
                <a:close/>
                <a:moveTo>
                  <a:pt x="11689624" y="13751718"/>
                </a:moveTo>
                <a:cubicBezTo>
                  <a:pt x="11695180" y="13752512"/>
                  <a:pt x="11701271" y="13751590"/>
                  <a:pt x="11706292" y="13754100"/>
                </a:cubicBezTo>
                <a:cubicBezTo>
                  <a:pt x="11708535" y="13755222"/>
                  <a:pt x="11708671" y="13758733"/>
                  <a:pt x="11708671" y="13761243"/>
                </a:cubicBezTo>
                <a:cubicBezTo>
                  <a:pt x="11708671" y="13768431"/>
                  <a:pt x="11708034" y="13775702"/>
                  <a:pt x="11706292" y="13782675"/>
                </a:cubicBezTo>
                <a:cubicBezTo>
                  <a:pt x="11705597" y="13785451"/>
                  <a:pt x="11703553" y="13787795"/>
                  <a:pt x="11701527" y="13789818"/>
                </a:cubicBezTo>
                <a:cubicBezTo>
                  <a:pt x="11699503" y="13791842"/>
                  <a:pt x="11696999" y="13793419"/>
                  <a:pt x="11694385" y="13794581"/>
                </a:cubicBezTo>
                <a:cubicBezTo>
                  <a:pt x="11683106" y="13799594"/>
                  <a:pt x="11686447" y="13796565"/>
                  <a:pt x="11684859" y="13796962"/>
                </a:cubicBezTo>
                <a:cubicBezTo>
                  <a:pt x="11678511" y="13794581"/>
                  <a:pt x="11669026" y="13795789"/>
                  <a:pt x="11665810" y="13789818"/>
                </a:cubicBezTo>
                <a:cubicBezTo>
                  <a:pt x="11661891" y="13782544"/>
                  <a:pt x="11666129" y="13765688"/>
                  <a:pt x="11672954" y="13758862"/>
                </a:cubicBezTo>
                <a:cubicBezTo>
                  <a:pt x="11674978" y="13756838"/>
                  <a:pt x="11677467" y="13755227"/>
                  <a:pt x="11680099" y="13754100"/>
                </a:cubicBezTo>
                <a:cubicBezTo>
                  <a:pt x="11683106" y="13752811"/>
                  <a:pt x="11686449" y="13752512"/>
                  <a:pt x="11689624" y="13751718"/>
                </a:cubicBezTo>
                <a:close/>
                <a:moveTo>
                  <a:pt x="24972079" y="13750053"/>
                </a:moveTo>
                <a:cubicBezTo>
                  <a:pt x="24984707" y="13750053"/>
                  <a:pt x="24994939" y="13760288"/>
                  <a:pt x="24994939" y="13772913"/>
                </a:cubicBezTo>
                <a:cubicBezTo>
                  <a:pt x="24994939" y="13785538"/>
                  <a:pt x="24984707" y="13795773"/>
                  <a:pt x="24972079" y="13795773"/>
                </a:cubicBezTo>
                <a:cubicBezTo>
                  <a:pt x="24959455" y="13795773"/>
                  <a:pt x="24949219" y="13785538"/>
                  <a:pt x="24949219" y="13772913"/>
                </a:cubicBezTo>
                <a:cubicBezTo>
                  <a:pt x="24949219" y="13760288"/>
                  <a:pt x="24959455" y="13750053"/>
                  <a:pt x="24972079" y="13750053"/>
                </a:cubicBezTo>
                <a:close/>
                <a:moveTo>
                  <a:pt x="37223727" y="13742193"/>
                </a:moveTo>
                <a:cubicBezTo>
                  <a:pt x="37227695" y="13742987"/>
                  <a:pt x="37231707" y="13743593"/>
                  <a:pt x="37235631" y="13744575"/>
                </a:cubicBezTo>
                <a:cubicBezTo>
                  <a:pt x="37238067" y="13745184"/>
                  <a:pt x="37241003" y="13745181"/>
                  <a:pt x="37242775" y="13746956"/>
                </a:cubicBezTo>
                <a:cubicBezTo>
                  <a:pt x="37244551" y="13748731"/>
                  <a:pt x="37244035" y="13751855"/>
                  <a:pt x="37245159" y="13754100"/>
                </a:cubicBezTo>
                <a:cubicBezTo>
                  <a:pt x="37246439" y="13756660"/>
                  <a:pt x="37248331" y="13758862"/>
                  <a:pt x="37249919" y="13761243"/>
                </a:cubicBezTo>
                <a:cubicBezTo>
                  <a:pt x="37246627" y="13781012"/>
                  <a:pt x="37228091" y="13771166"/>
                  <a:pt x="37223727" y="13773150"/>
                </a:cubicBezTo>
                <a:cubicBezTo>
                  <a:pt x="37218171" y="13768387"/>
                  <a:pt x="37210823" y="13765137"/>
                  <a:pt x="37207059" y="13758862"/>
                </a:cubicBezTo>
                <a:cubicBezTo>
                  <a:pt x="37205375" y="13756056"/>
                  <a:pt x="37207623" y="13752060"/>
                  <a:pt x="37209439" y="13749337"/>
                </a:cubicBezTo>
                <a:cubicBezTo>
                  <a:pt x="37212075" y="13745382"/>
                  <a:pt x="37219651" y="13743551"/>
                  <a:pt x="37223727" y="13742193"/>
                </a:cubicBezTo>
                <a:close/>
                <a:moveTo>
                  <a:pt x="3367472" y="13700443"/>
                </a:moveTo>
                <a:cubicBezTo>
                  <a:pt x="3380098" y="13700443"/>
                  <a:pt x="3390339" y="13710678"/>
                  <a:pt x="3390339" y="13723303"/>
                </a:cubicBezTo>
                <a:cubicBezTo>
                  <a:pt x="3390339" y="13735928"/>
                  <a:pt x="3380098" y="13746163"/>
                  <a:pt x="3367472" y="13746163"/>
                </a:cubicBezTo>
                <a:cubicBezTo>
                  <a:pt x="3354849" y="13746163"/>
                  <a:pt x="3344612" y="13735928"/>
                  <a:pt x="3344612" y="13723303"/>
                </a:cubicBezTo>
                <a:cubicBezTo>
                  <a:pt x="3344612" y="13710678"/>
                  <a:pt x="3354849" y="13700443"/>
                  <a:pt x="3367472" y="13700443"/>
                </a:cubicBezTo>
                <a:close/>
                <a:moveTo>
                  <a:pt x="22268779" y="13656945"/>
                </a:moveTo>
                <a:cubicBezTo>
                  <a:pt x="22281411" y="13656945"/>
                  <a:pt x="22291639" y="13667180"/>
                  <a:pt x="22291639" y="13679805"/>
                </a:cubicBezTo>
                <a:cubicBezTo>
                  <a:pt x="22291639" y="13692430"/>
                  <a:pt x="22281411" y="13702665"/>
                  <a:pt x="22268779" y="13702665"/>
                </a:cubicBezTo>
                <a:cubicBezTo>
                  <a:pt x="22256259" y="13702665"/>
                  <a:pt x="22246031" y="13692430"/>
                  <a:pt x="22246031" y="13679805"/>
                </a:cubicBezTo>
                <a:cubicBezTo>
                  <a:pt x="22246031" y="13667180"/>
                  <a:pt x="22256259" y="13656945"/>
                  <a:pt x="22268779" y="13656945"/>
                </a:cubicBezTo>
                <a:close/>
                <a:moveTo>
                  <a:pt x="11661049" y="13651706"/>
                </a:moveTo>
                <a:cubicBezTo>
                  <a:pt x="11665289" y="13652236"/>
                  <a:pt x="11668939" y="13655007"/>
                  <a:pt x="11672955" y="13656468"/>
                </a:cubicBezTo>
                <a:cubicBezTo>
                  <a:pt x="11691657" y="13663268"/>
                  <a:pt x="11682096" y="13657801"/>
                  <a:pt x="11694387" y="13665993"/>
                </a:cubicBezTo>
                <a:cubicBezTo>
                  <a:pt x="11695974" y="13668374"/>
                  <a:pt x="11696913" y="13671349"/>
                  <a:pt x="11699147" y="13673137"/>
                </a:cubicBezTo>
                <a:cubicBezTo>
                  <a:pt x="11710693" y="13682374"/>
                  <a:pt x="11703478" y="13667074"/>
                  <a:pt x="11708673" y="13682662"/>
                </a:cubicBezTo>
                <a:cubicBezTo>
                  <a:pt x="11707877" y="13689806"/>
                  <a:pt x="11708746" y="13697338"/>
                  <a:pt x="11706292" y="13704093"/>
                </a:cubicBezTo>
                <a:cubicBezTo>
                  <a:pt x="11705312" y="13706782"/>
                  <a:pt x="11701764" y="13707694"/>
                  <a:pt x="11699147" y="13708856"/>
                </a:cubicBezTo>
                <a:cubicBezTo>
                  <a:pt x="11687871" y="13713869"/>
                  <a:pt x="11687243" y="13716794"/>
                  <a:pt x="11684859" y="13718381"/>
                </a:cubicBezTo>
                <a:cubicBezTo>
                  <a:pt x="11678512" y="13714412"/>
                  <a:pt x="11671329" y="13711535"/>
                  <a:pt x="11665810" y="13706475"/>
                </a:cubicBezTo>
                <a:cubicBezTo>
                  <a:pt x="11661591" y="13702607"/>
                  <a:pt x="11659459" y="13696950"/>
                  <a:pt x="11656286" y="13692187"/>
                </a:cubicBezTo>
                <a:lnTo>
                  <a:pt x="11651521" y="13685043"/>
                </a:lnTo>
                <a:cubicBezTo>
                  <a:pt x="11652317" y="13674724"/>
                  <a:pt x="11651059" y="13664038"/>
                  <a:pt x="11653906" y="13654087"/>
                </a:cubicBezTo>
                <a:cubicBezTo>
                  <a:pt x="11654595" y="13651673"/>
                  <a:pt x="11658557" y="13651395"/>
                  <a:pt x="11661049" y="13651706"/>
                </a:cubicBezTo>
                <a:close/>
                <a:moveTo>
                  <a:pt x="36449819" y="13632656"/>
                </a:moveTo>
                <a:cubicBezTo>
                  <a:pt x="36456335" y="13637000"/>
                  <a:pt x="36458383" y="13637042"/>
                  <a:pt x="36461727" y="13644562"/>
                </a:cubicBezTo>
                <a:cubicBezTo>
                  <a:pt x="36463767" y="13649150"/>
                  <a:pt x="36466487" y="13658850"/>
                  <a:pt x="36466487" y="13658850"/>
                </a:cubicBezTo>
                <a:cubicBezTo>
                  <a:pt x="36465695" y="13661231"/>
                  <a:pt x="36465883" y="13664218"/>
                  <a:pt x="36464107" y="13665993"/>
                </a:cubicBezTo>
                <a:cubicBezTo>
                  <a:pt x="36460971" y="13669128"/>
                  <a:pt x="36444263" y="13665993"/>
                  <a:pt x="36440295" y="13665993"/>
                </a:cubicBezTo>
                <a:cubicBezTo>
                  <a:pt x="36437915" y="13659643"/>
                  <a:pt x="36434363" y="13653615"/>
                  <a:pt x="36433151" y="13646943"/>
                </a:cubicBezTo>
                <a:cubicBezTo>
                  <a:pt x="36432703" y="13644474"/>
                  <a:pt x="36433963" y="13641760"/>
                  <a:pt x="36435531" y="13639800"/>
                </a:cubicBezTo>
                <a:cubicBezTo>
                  <a:pt x="36438891" y="13635603"/>
                  <a:pt x="36445111" y="13634225"/>
                  <a:pt x="36449819" y="13632656"/>
                </a:cubicBezTo>
                <a:close/>
                <a:moveTo>
                  <a:pt x="14663800" y="13587412"/>
                </a:moveTo>
                <a:cubicBezTo>
                  <a:pt x="14668768" y="13590252"/>
                  <a:pt x="14670147" y="13596937"/>
                  <a:pt x="14673322" y="13601700"/>
                </a:cubicBezTo>
                <a:cubicBezTo>
                  <a:pt x="14679674" y="13611224"/>
                  <a:pt x="14675705" y="13607256"/>
                  <a:pt x="14685229" y="13613606"/>
                </a:cubicBezTo>
                <a:cubicBezTo>
                  <a:pt x="14686930" y="13618704"/>
                  <a:pt x="14688026" y="13624090"/>
                  <a:pt x="14692373" y="13627893"/>
                </a:cubicBezTo>
                <a:cubicBezTo>
                  <a:pt x="14696682" y="13631662"/>
                  <a:pt x="14706660" y="13637418"/>
                  <a:pt x="14706660" y="13637418"/>
                </a:cubicBezTo>
                <a:cubicBezTo>
                  <a:pt x="14709835" y="13642181"/>
                  <a:pt x="14714376" y="13646276"/>
                  <a:pt x="14716187" y="13651706"/>
                </a:cubicBezTo>
                <a:cubicBezTo>
                  <a:pt x="14718574" y="13658865"/>
                  <a:pt x="14718203" y="13659839"/>
                  <a:pt x="14723331" y="13665993"/>
                </a:cubicBezTo>
                <a:cubicBezTo>
                  <a:pt x="14725487" y="13668580"/>
                  <a:pt x="14728316" y="13670550"/>
                  <a:pt x="14730472" y="13673137"/>
                </a:cubicBezTo>
                <a:cubicBezTo>
                  <a:pt x="14735600" y="13679290"/>
                  <a:pt x="14735229" y="13680267"/>
                  <a:pt x="14737618" y="13687425"/>
                </a:cubicBezTo>
                <a:cubicBezTo>
                  <a:pt x="14736375" y="13698587"/>
                  <a:pt x="14737151" y="13714086"/>
                  <a:pt x="14728094" y="13723143"/>
                </a:cubicBezTo>
                <a:cubicBezTo>
                  <a:pt x="14726067" y="13725167"/>
                  <a:pt x="14723607" y="13726843"/>
                  <a:pt x="14720950" y="13727906"/>
                </a:cubicBezTo>
                <a:cubicBezTo>
                  <a:pt x="14719476" y="13728496"/>
                  <a:pt x="14718966" y="13727906"/>
                  <a:pt x="14718567" y="13727906"/>
                </a:cubicBezTo>
                <a:cubicBezTo>
                  <a:pt x="14713012" y="13723937"/>
                  <a:pt x="14706725" y="13720828"/>
                  <a:pt x="14701897" y="13716000"/>
                </a:cubicBezTo>
                <a:cubicBezTo>
                  <a:pt x="14679421" y="13693524"/>
                  <a:pt x="14703099" y="13710660"/>
                  <a:pt x="14687612" y="13687425"/>
                </a:cubicBezTo>
                <a:lnTo>
                  <a:pt x="14678085" y="13673137"/>
                </a:lnTo>
                <a:cubicBezTo>
                  <a:pt x="14676497" y="13670756"/>
                  <a:pt x="14674230" y="13668708"/>
                  <a:pt x="14673322" y="13665993"/>
                </a:cubicBezTo>
                <a:cubicBezTo>
                  <a:pt x="14671737" y="13661231"/>
                  <a:pt x="14671343" y="13655883"/>
                  <a:pt x="14668559" y="13651706"/>
                </a:cubicBezTo>
                <a:cubicBezTo>
                  <a:pt x="14661016" y="13640386"/>
                  <a:pt x="14664702" y="13647275"/>
                  <a:pt x="14659037" y="13630275"/>
                </a:cubicBezTo>
                <a:lnTo>
                  <a:pt x="14656654" y="13623131"/>
                </a:lnTo>
                <a:lnTo>
                  <a:pt x="14654275" y="13615987"/>
                </a:lnTo>
                <a:cubicBezTo>
                  <a:pt x="14655069" y="13608050"/>
                  <a:pt x="14654131" y="13599743"/>
                  <a:pt x="14656654" y="13592175"/>
                </a:cubicBezTo>
                <a:cubicBezTo>
                  <a:pt x="14657558" y="13589460"/>
                  <a:pt x="14661315" y="13585992"/>
                  <a:pt x="14663800" y="13587412"/>
                </a:cubicBezTo>
                <a:close/>
                <a:moveTo>
                  <a:pt x="18352543" y="13582650"/>
                </a:moveTo>
                <a:cubicBezTo>
                  <a:pt x="18352543" y="13582650"/>
                  <a:pt x="18362747" y="13584494"/>
                  <a:pt x="18366831" y="13587412"/>
                </a:cubicBezTo>
                <a:cubicBezTo>
                  <a:pt x="18368875" y="13588871"/>
                  <a:pt x="18368719" y="13592095"/>
                  <a:pt x="18369211" y="13594556"/>
                </a:cubicBezTo>
                <a:cubicBezTo>
                  <a:pt x="18373075" y="13613876"/>
                  <a:pt x="18372679" y="13607974"/>
                  <a:pt x="18366831" y="13625512"/>
                </a:cubicBezTo>
                <a:lnTo>
                  <a:pt x="18362067" y="13632656"/>
                </a:lnTo>
                <a:cubicBezTo>
                  <a:pt x="18358893" y="13637418"/>
                  <a:pt x="18356057" y="13642425"/>
                  <a:pt x="18352543" y="13646943"/>
                </a:cubicBezTo>
                <a:cubicBezTo>
                  <a:pt x="18347259" y="13653736"/>
                  <a:pt x="18338163" y="13659696"/>
                  <a:pt x="18331111" y="13663612"/>
                </a:cubicBezTo>
                <a:cubicBezTo>
                  <a:pt x="18301539" y="13680042"/>
                  <a:pt x="18348535" y="13649615"/>
                  <a:pt x="18316827" y="13670756"/>
                </a:cubicBezTo>
                <a:cubicBezTo>
                  <a:pt x="18312063" y="13673931"/>
                  <a:pt x="18306845" y="13676512"/>
                  <a:pt x="18302537" y="13680281"/>
                </a:cubicBezTo>
                <a:cubicBezTo>
                  <a:pt x="18300383" y="13682166"/>
                  <a:pt x="18299363" y="13685044"/>
                  <a:pt x="18297775" y="13687425"/>
                </a:cubicBezTo>
                <a:cubicBezTo>
                  <a:pt x="18294039" y="13693029"/>
                  <a:pt x="18288251" y="13696950"/>
                  <a:pt x="18283487" y="13701712"/>
                </a:cubicBezTo>
                <a:cubicBezTo>
                  <a:pt x="18279439" y="13705759"/>
                  <a:pt x="18273963" y="13708062"/>
                  <a:pt x="18269201" y="13711237"/>
                </a:cubicBezTo>
                <a:cubicBezTo>
                  <a:pt x="18266399" y="13713105"/>
                  <a:pt x="18264439" y="13716000"/>
                  <a:pt x="18262055" y="13718381"/>
                </a:cubicBezTo>
                <a:cubicBezTo>
                  <a:pt x="18257295" y="13723143"/>
                  <a:pt x="18252803" y="13728193"/>
                  <a:pt x="18247767" y="13732668"/>
                </a:cubicBezTo>
                <a:cubicBezTo>
                  <a:pt x="18245631" y="13734569"/>
                  <a:pt x="18243007" y="13735843"/>
                  <a:pt x="18240627" y="13737431"/>
                </a:cubicBezTo>
                <a:cubicBezTo>
                  <a:pt x="18237823" y="13739299"/>
                  <a:pt x="18235863" y="13742194"/>
                  <a:pt x="18233483" y="13744575"/>
                </a:cubicBezTo>
                <a:cubicBezTo>
                  <a:pt x="18217171" y="13760885"/>
                  <a:pt x="18224795" y="13755126"/>
                  <a:pt x="18212051" y="13763625"/>
                </a:cubicBezTo>
                <a:cubicBezTo>
                  <a:pt x="18198955" y="13767989"/>
                  <a:pt x="18210685" y="13763384"/>
                  <a:pt x="18197763" y="13770768"/>
                </a:cubicBezTo>
                <a:cubicBezTo>
                  <a:pt x="18191407" y="13774399"/>
                  <a:pt x="18187775" y="13776003"/>
                  <a:pt x="18181093" y="13777912"/>
                </a:cubicBezTo>
                <a:cubicBezTo>
                  <a:pt x="18177947" y="13778811"/>
                  <a:pt x="18174823" y="13779967"/>
                  <a:pt x="18171569" y="13780293"/>
                </a:cubicBezTo>
                <a:cubicBezTo>
                  <a:pt x="18158907" y="13781559"/>
                  <a:pt x="18146169" y="13781881"/>
                  <a:pt x="18133467" y="13782675"/>
                </a:cubicBezTo>
                <a:lnTo>
                  <a:pt x="18107275" y="13780293"/>
                </a:lnTo>
                <a:cubicBezTo>
                  <a:pt x="18100759" y="13779700"/>
                  <a:pt x="18094575" y="13777118"/>
                  <a:pt x="18088227" y="13775531"/>
                </a:cubicBezTo>
                <a:lnTo>
                  <a:pt x="18073937" y="13770768"/>
                </a:lnTo>
                <a:cubicBezTo>
                  <a:pt x="18069175" y="13769181"/>
                  <a:pt x="18064459" y="13767448"/>
                  <a:pt x="18059651" y="13766006"/>
                </a:cubicBezTo>
                <a:cubicBezTo>
                  <a:pt x="18056515" y="13765066"/>
                  <a:pt x="18053191" y="13764774"/>
                  <a:pt x="18050125" y="13763625"/>
                </a:cubicBezTo>
                <a:cubicBezTo>
                  <a:pt x="18043223" y="13761037"/>
                  <a:pt x="18039375" y="13758046"/>
                  <a:pt x="18033457" y="13754100"/>
                </a:cubicBezTo>
                <a:cubicBezTo>
                  <a:pt x="18029279" y="13751315"/>
                  <a:pt x="18023759" y="13751376"/>
                  <a:pt x="18019167" y="13749337"/>
                </a:cubicBezTo>
                <a:cubicBezTo>
                  <a:pt x="18016555" y="13748175"/>
                  <a:pt x="18014407" y="13746162"/>
                  <a:pt x="18012027" y="13744575"/>
                </a:cubicBezTo>
                <a:cubicBezTo>
                  <a:pt x="18008851" y="13743781"/>
                  <a:pt x="18005647" y="13743092"/>
                  <a:pt x="18002501" y="13742193"/>
                </a:cubicBezTo>
                <a:cubicBezTo>
                  <a:pt x="18000087" y="13741503"/>
                  <a:pt x="17997791" y="13740421"/>
                  <a:pt x="17995359" y="13739812"/>
                </a:cubicBezTo>
                <a:cubicBezTo>
                  <a:pt x="17984447" y="13737085"/>
                  <a:pt x="17975969" y="13736496"/>
                  <a:pt x="17964399" y="13735050"/>
                </a:cubicBezTo>
                <a:cubicBezTo>
                  <a:pt x="17949319" y="13734256"/>
                  <a:pt x="17934259" y="13732668"/>
                  <a:pt x="17919157" y="13732668"/>
                </a:cubicBezTo>
                <a:cubicBezTo>
                  <a:pt x="17916099" y="13732668"/>
                  <a:pt x="17892205" y="13736764"/>
                  <a:pt x="17888199" y="13737431"/>
                </a:cubicBezTo>
                <a:lnTo>
                  <a:pt x="17819143" y="13742193"/>
                </a:lnTo>
                <a:cubicBezTo>
                  <a:pt x="17816639" y="13742366"/>
                  <a:pt x="17814383" y="13743781"/>
                  <a:pt x="17812001" y="13744575"/>
                </a:cubicBezTo>
                <a:cubicBezTo>
                  <a:pt x="17789797" y="13751977"/>
                  <a:pt x="17805267" y="13745670"/>
                  <a:pt x="17785807" y="13756481"/>
                </a:cubicBezTo>
                <a:cubicBezTo>
                  <a:pt x="17756603" y="13772705"/>
                  <a:pt x="17806675" y="13742245"/>
                  <a:pt x="17757231" y="13773150"/>
                </a:cubicBezTo>
                <a:lnTo>
                  <a:pt x="17745327" y="13773150"/>
                </a:lnTo>
                <a:cubicBezTo>
                  <a:pt x="17745327" y="13773150"/>
                  <a:pt x="17739083" y="13782748"/>
                  <a:pt x="17735803" y="13787437"/>
                </a:cubicBezTo>
                <a:cubicBezTo>
                  <a:pt x="17733523" y="13790688"/>
                  <a:pt x="17730627" y="13793516"/>
                  <a:pt x="17728657" y="13796962"/>
                </a:cubicBezTo>
                <a:cubicBezTo>
                  <a:pt x="17727141" y="13799616"/>
                  <a:pt x="17724409" y="13811574"/>
                  <a:pt x="17723893" y="13813631"/>
                </a:cubicBezTo>
                <a:lnTo>
                  <a:pt x="17719131" y="13820775"/>
                </a:lnTo>
                <a:cubicBezTo>
                  <a:pt x="17717739" y="13822863"/>
                  <a:pt x="17717543" y="13825537"/>
                  <a:pt x="17716751" y="13827918"/>
                </a:cubicBezTo>
                <a:lnTo>
                  <a:pt x="17711987" y="13842206"/>
                </a:lnTo>
                <a:cubicBezTo>
                  <a:pt x="17710399" y="13846968"/>
                  <a:pt x="17708151" y="13851559"/>
                  <a:pt x="17707227" y="13856493"/>
                </a:cubicBezTo>
                <a:cubicBezTo>
                  <a:pt x="17703683" y="13875396"/>
                  <a:pt x="17702527" y="13942902"/>
                  <a:pt x="17702463" y="13944600"/>
                </a:cubicBezTo>
                <a:lnTo>
                  <a:pt x="17704843" y="13951743"/>
                </a:lnTo>
                <a:cubicBezTo>
                  <a:pt x="17717127" y="13988588"/>
                  <a:pt x="17703051" y="13950543"/>
                  <a:pt x="17714369" y="13973175"/>
                </a:cubicBezTo>
                <a:cubicBezTo>
                  <a:pt x="17715491" y="13975420"/>
                  <a:pt x="17715627" y="13978073"/>
                  <a:pt x="17716751" y="13980318"/>
                </a:cubicBezTo>
                <a:cubicBezTo>
                  <a:pt x="17718031" y="13982878"/>
                  <a:pt x="17719927" y="13985081"/>
                  <a:pt x="17721513" y="13987462"/>
                </a:cubicBezTo>
                <a:cubicBezTo>
                  <a:pt x="17722905" y="13989551"/>
                  <a:pt x="17723099" y="13992225"/>
                  <a:pt x="17723893" y="13994606"/>
                </a:cubicBezTo>
                <a:cubicBezTo>
                  <a:pt x="17725481" y="13999368"/>
                  <a:pt x="17727603" y="14003984"/>
                  <a:pt x="17728657" y="14008893"/>
                </a:cubicBezTo>
                <a:cubicBezTo>
                  <a:pt x="17729921" y="14014790"/>
                  <a:pt x="17733027" y="14047838"/>
                  <a:pt x="17733419" y="14051756"/>
                </a:cubicBezTo>
                <a:cubicBezTo>
                  <a:pt x="17734211" y="14054137"/>
                  <a:pt x="17735111" y="14056486"/>
                  <a:pt x="17735803" y="14058900"/>
                </a:cubicBezTo>
                <a:cubicBezTo>
                  <a:pt x="17741787" y="14079848"/>
                  <a:pt x="17734851" y="14058428"/>
                  <a:pt x="17740563" y="14075568"/>
                </a:cubicBezTo>
                <a:cubicBezTo>
                  <a:pt x="17742943" y="14077156"/>
                  <a:pt x="17745075" y="14079204"/>
                  <a:pt x="17747707" y="14080331"/>
                </a:cubicBezTo>
                <a:cubicBezTo>
                  <a:pt x="17757871" y="14084688"/>
                  <a:pt x="17788583" y="14084951"/>
                  <a:pt x="17790569" y="14085093"/>
                </a:cubicBezTo>
                <a:lnTo>
                  <a:pt x="17804857" y="14080331"/>
                </a:lnTo>
                <a:cubicBezTo>
                  <a:pt x="17807571" y="14079426"/>
                  <a:pt x="17808031" y="14075568"/>
                  <a:pt x="17809619" y="14073187"/>
                </a:cubicBezTo>
                <a:cubicBezTo>
                  <a:pt x="17812793" y="14068425"/>
                  <a:pt x="17815863" y="14063589"/>
                  <a:pt x="17819143" y="14058900"/>
                </a:cubicBezTo>
                <a:cubicBezTo>
                  <a:pt x="17821419" y="14055649"/>
                  <a:pt x="17824319" y="14052821"/>
                  <a:pt x="17826287" y="14049375"/>
                </a:cubicBezTo>
                <a:cubicBezTo>
                  <a:pt x="17827531" y="14047196"/>
                  <a:pt x="17827547" y="14044476"/>
                  <a:pt x="17828669" y="14042231"/>
                </a:cubicBezTo>
                <a:cubicBezTo>
                  <a:pt x="17837903" y="14023766"/>
                  <a:pt x="17829827" y="14045899"/>
                  <a:pt x="17835813" y="14027943"/>
                </a:cubicBezTo>
                <a:cubicBezTo>
                  <a:pt x="17843359" y="14016623"/>
                  <a:pt x="17839671" y="14023515"/>
                  <a:pt x="17845337" y="14006512"/>
                </a:cubicBezTo>
                <a:cubicBezTo>
                  <a:pt x="17845337" y="14006512"/>
                  <a:pt x="17853975" y="13997898"/>
                  <a:pt x="17859627" y="13996987"/>
                </a:cubicBezTo>
                <a:cubicBezTo>
                  <a:pt x="17891935" y="13991776"/>
                  <a:pt x="17931499" y="13995256"/>
                  <a:pt x="17964399" y="13996987"/>
                </a:cubicBezTo>
                <a:cubicBezTo>
                  <a:pt x="17964399" y="13996987"/>
                  <a:pt x="17974099" y="13994264"/>
                  <a:pt x="17978687" y="13992225"/>
                </a:cubicBezTo>
                <a:cubicBezTo>
                  <a:pt x="17981303" y="13991063"/>
                  <a:pt x="17983271" y="13988742"/>
                  <a:pt x="17985831" y="13987462"/>
                </a:cubicBezTo>
                <a:cubicBezTo>
                  <a:pt x="17999615" y="13980570"/>
                  <a:pt x="17986579" y="13991480"/>
                  <a:pt x="18000119" y="13977937"/>
                </a:cubicBezTo>
                <a:cubicBezTo>
                  <a:pt x="18002499" y="13977143"/>
                  <a:pt x="18005303" y="13977124"/>
                  <a:pt x="18007263" y="13975556"/>
                </a:cubicBezTo>
                <a:cubicBezTo>
                  <a:pt x="18009499" y="13973768"/>
                  <a:pt x="18010363" y="13970741"/>
                  <a:pt x="18012027" y="13968412"/>
                </a:cubicBezTo>
                <a:cubicBezTo>
                  <a:pt x="18014333" y="13965183"/>
                  <a:pt x="18016787" y="13962062"/>
                  <a:pt x="18019167" y="13958887"/>
                </a:cubicBezTo>
                <a:cubicBezTo>
                  <a:pt x="18019167" y="13958887"/>
                  <a:pt x="18028471" y="13954723"/>
                  <a:pt x="18033457" y="13954125"/>
                </a:cubicBezTo>
                <a:cubicBezTo>
                  <a:pt x="18048451" y="13952326"/>
                  <a:pt x="18063619" y="13952537"/>
                  <a:pt x="18078699" y="13951743"/>
                </a:cubicBezTo>
                <a:lnTo>
                  <a:pt x="18085843" y="13954125"/>
                </a:lnTo>
                <a:cubicBezTo>
                  <a:pt x="18092051" y="13956196"/>
                  <a:pt x="18098743" y="13956650"/>
                  <a:pt x="18104895" y="13958887"/>
                </a:cubicBezTo>
                <a:cubicBezTo>
                  <a:pt x="18107583" y="13959865"/>
                  <a:pt x="18110249" y="13961415"/>
                  <a:pt x="18112039" y="13963650"/>
                </a:cubicBezTo>
                <a:cubicBezTo>
                  <a:pt x="18113605" y="13965610"/>
                  <a:pt x="18113811" y="13968358"/>
                  <a:pt x="18114419" y="13970793"/>
                </a:cubicBezTo>
                <a:cubicBezTo>
                  <a:pt x="18115401" y="13974720"/>
                  <a:pt x="18117913" y="13978808"/>
                  <a:pt x="18116799" y="13982700"/>
                </a:cubicBezTo>
                <a:cubicBezTo>
                  <a:pt x="18116015" y="13985452"/>
                  <a:pt x="18111987" y="13985799"/>
                  <a:pt x="18109659" y="13987462"/>
                </a:cubicBezTo>
                <a:cubicBezTo>
                  <a:pt x="18106427" y="13989769"/>
                  <a:pt x="18103307" y="13992225"/>
                  <a:pt x="18100131" y="13994606"/>
                </a:cubicBezTo>
                <a:cubicBezTo>
                  <a:pt x="18100131" y="13994606"/>
                  <a:pt x="18090431" y="13997329"/>
                  <a:pt x="18085843" y="13999368"/>
                </a:cubicBezTo>
                <a:cubicBezTo>
                  <a:pt x="18083229" y="14000530"/>
                  <a:pt x="18081083" y="14002543"/>
                  <a:pt x="18078699" y="14004131"/>
                </a:cubicBezTo>
                <a:cubicBezTo>
                  <a:pt x="18068843" y="14007417"/>
                  <a:pt x="18073643" y="14005120"/>
                  <a:pt x="18064411" y="14011275"/>
                </a:cubicBezTo>
                <a:cubicBezTo>
                  <a:pt x="18060235" y="14014060"/>
                  <a:pt x="18054887" y="14014450"/>
                  <a:pt x="18050125" y="14016037"/>
                </a:cubicBezTo>
                <a:cubicBezTo>
                  <a:pt x="18027295" y="14017559"/>
                  <a:pt x="18018197" y="14015146"/>
                  <a:pt x="18000119" y="14023181"/>
                </a:cubicBezTo>
                <a:cubicBezTo>
                  <a:pt x="17997503" y="14024343"/>
                  <a:pt x="17995535" y="14026663"/>
                  <a:pt x="17992975" y="14027943"/>
                </a:cubicBezTo>
                <a:cubicBezTo>
                  <a:pt x="17988277" y="14030293"/>
                  <a:pt x="17980041" y="14030022"/>
                  <a:pt x="17978687" y="14037468"/>
                </a:cubicBezTo>
                <a:cubicBezTo>
                  <a:pt x="17975987" y="14052327"/>
                  <a:pt x="17977099" y="14067631"/>
                  <a:pt x="17976307" y="14082712"/>
                </a:cubicBezTo>
                <a:cubicBezTo>
                  <a:pt x="17976307" y="14082712"/>
                  <a:pt x="17973583" y="14092412"/>
                  <a:pt x="17971543" y="14097000"/>
                </a:cubicBezTo>
                <a:cubicBezTo>
                  <a:pt x="17970383" y="14099615"/>
                  <a:pt x="17968063" y="14101583"/>
                  <a:pt x="17966783" y="14104143"/>
                </a:cubicBezTo>
                <a:cubicBezTo>
                  <a:pt x="17965659" y="14106388"/>
                  <a:pt x="17965195" y="14108906"/>
                  <a:pt x="17964399" y="14111287"/>
                </a:cubicBezTo>
                <a:cubicBezTo>
                  <a:pt x="17956851" y="14122608"/>
                  <a:pt x="17962351" y="14117526"/>
                  <a:pt x="17945351" y="14123193"/>
                </a:cubicBezTo>
                <a:cubicBezTo>
                  <a:pt x="17935031" y="14123987"/>
                  <a:pt x="17924663" y="14124291"/>
                  <a:pt x="17914395" y="14125575"/>
                </a:cubicBezTo>
                <a:cubicBezTo>
                  <a:pt x="17907295" y="14126462"/>
                  <a:pt x="17904679" y="14129614"/>
                  <a:pt x="17900107" y="14135100"/>
                </a:cubicBezTo>
                <a:cubicBezTo>
                  <a:pt x="17898275" y="14137298"/>
                  <a:pt x="17896471" y="14139613"/>
                  <a:pt x="17895343" y="14142243"/>
                </a:cubicBezTo>
                <a:cubicBezTo>
                  <a:pt x="17890987" y="14152407"/>
                  <a:pt x="17890723" y="14183121"/>
                  <a:pt x="17890583" y="14185106"/>
                </a:cubicBezTo>
                <a:lnTo>
                  <a:pt x="17892963" y="14192250"/>
                </a:lnTo>
                <a:lnTo>
                  <a:pt x="17900107" y="14213681"/>
                </a:lnTo>
                <a:cubicBezTo>
                  <a:pt x="17906853" y="14233921"/>
                  <a:pt x="17907053" y="14223007"/>
                  <a:pt x="17916775" y="14232731"/>
                </a:cubicBezTo>
                <a:cubicBezTo>
                  <a:pt x="17918799" y="14234755"/>
                  <a:pt x="17919951" y="14237494"/>
                  <a:pt x="17921537" y="14239875"/>
                </a:cubicBezTo>
                <a:cubicBezTo>
                  <a:pt x="17921537" y="14239875"/>
                  <a:pt x="17931307" y="14245886"/>
                  <a:pt x="17935825" y="14249400"/>
                </a:cubicBezTo>
                <a:cubicBezTo>
                  <a:pt x="17938483" y="14251467"/>
                  <a:pt x="17940383" y="14254387"/>
                  <a:pt x="17942969" y="14256543"/>
                </a:cubicBezTo>
                <a:cubicBezTo>
                  <a:pt x="17945167" y="14258375"/>
                  <a:pt x="17948089" y="14259282"/>
                  <a:pt x="17950113" y="14261306"/>
                </a:cubicBezTo>
                <a:cubicBezTo>
                  <a:pt x="17952137" y="14263330"/>
                  <a:pt x="17953043" y="14266251"/>
                  <a:pt x="17954875" y="14268450"/>
                </a:cubicBezTo>
                <a:cubicBezTo>
                  <a:pt x="17957031" y="14271037"/>
                  <a:pt x="17960151" y="14272791"/>
                  <a:pt x="17962019" y="14275593"/>
                </a:cubicBezTo>
                <a:cubicBezTo>
                  <a:pt x="17963179" y="14277331"/>
                  <a:pt x="17966735" y="14291397"/>
                  <a:pt x="17966783" y="14292262"/>
                </a:cubicBezTo>
                <a:cubicBezTo>
                  <a:pt x="17968201" y="14319224"/>
                  <a:pt x="17968369" y="14346237"/>
                  <a:pt x="17969163" y="14373225"/>
                </a:cubicBezTo>
                <a:lnTo>
                  <a:pt x="17971543" y="14380368"/>
                </a:lnTo>
                <a:lnTo>
                  <a:pt x="17976307" y="14394656"/>
                </a:lnTo>
                <a:cubicBezTo>
                  <a:pt x="17980843" y="14408262"/>
                  <a:pt x="17989235" y="14411211"/>
                  <a:pt x="18000119" y="14418468"/>
                </a:cubicBezTo>
                <a:cubicBezTo>
                  <a:pt x="18003295" y="14419262"/>
                  <a:pt x="18006495" y="14419951"/>
                  <a:pt x="18009643" y="14420850"/>
                </a:cubicBezTo>
                <a:cubicBezTo>
                  <a:pt x="18020647" y="14423994"/>
                  <a:pt x="18018279" y="14424225"/>
                  <a:pt x="18031075" y="14432756"/>
                </a:cubicBezTo>
                <a:lnTo>
                  <a:pt x="18038219" y="14435137"/>
                </a:lnTo>
                <a:cubicBezTo>
                  <a:pt x="18040933" y="14436042"/>
                  <a:pt x="18042983" y="14438312"/>
                  <a:pt x="18045363" y="14439900"/>
                </a:cubicBezTo>
                <a:lnTo>
                  <a:pt x="18059651" y="14449425"/>
                </a:lnTo>
                <a:cubicBezTo>
                  <a:pt x="18077599" y="14455408"/>
                  <a:pt x="18055479" y="14447338"/>
                  <a:pt x="18073937" y="14456568"/>
                </a:cubicBezTo>
                <a:cubicBezTo>
                  <a:pt x="18079963" y="14459580"/>
                  <a:pt x="18084059" y="14457175"/>
                  <a:pt x="18085843" y="14466093"/>
                </a:cubicBezTo>
                <a:cubicBezTo>
                  <a:pt x="18087719" y="14475465"/>
                  <a:pt x="18087431" y="14485143"/>
                  <a:pt x="18088227" y="14494668"/>
                </a:cubicBezTo>
                <a:lnTo>
                  <a:pt x="18085843" y="14501812"/>
                </a:lnTo>
                <a:lnTo>
                  <a:pt x="18083463" y="14508956"/>
                </a:lnTo>
                <a:cubicBezTo>
                  <a:pt x="18077795" y="14525958"/>
                  <a:pt x="18082879" y="14520458"/>
                  <a:pt x="18071555" y="14528006"/>
                </a:cubicBezTo>
                <a:lnTo>
                  <a:pt x="18033457" y="14530387"/>
                </a:lnTo>
                <a:cubicBezTo>
                  <a:pt x="18030951" y="14530544"/>
                  <a:pt x="18028695" y="14531974"/>
                  <a:pt x="18026311" y="14532768"/>
                </a:cubicBezTo>
                <a:cubicBezTo>
                  <a:pt x="18012827" y="14537264"/>
                  <a:pt x="18009097" y="14537115"/>
                  <a:pt x="17997739" y="14547056"/>
                </a:cubicBezTo>
                <a:cubicBezTo>
                  <a:pt x="17995583" y="14548941"/>
                  <a:pt x="17994563" y="14551819"/>
                  <a:pt x="17992975" y="14554200"/>
                </a:cubicBezTo>
                <a:cubicBezTo>
                  <a:pt x="17990595" y="14554994"/>
                  <a:pt x="17987921" y="14555189"/>
                  <a:pt x="17985831" y="14556581"/>
                </a:cubicBezTo>
                <a:cubicBezTo>
                  <a:pt x="17970027" y="14567116"/>
                  <a:pt x="17987131" y="14560695"/>
                  <a:pt x="17971543" y="14568487"/>
                </a:cubicBezTo>
                <a:cubicBezTo>
                  <a:pt x="17969299" y="14569609"/>
                  <a:pt x="17966783" y="14570074"/>
                  <a:pt x="17964399" y="14570868"/>
                </a:cubicBezTo>
                <a:cubicBezTo>
                  <a:pt x="17961685" y="14571773"/>
                  <a:pt x="17959639" y="14574043"/>
                  <a:pt x="17957257" y="14575631"/>
                </a:cubicBezTo>
                <a:lnTo>
                  <a:pt x="17950113" y="14580393"/>
                </a:lnTo>
                <a:cubicBezTo>
                  <a:pt x="17933445" y="14591504"/>
                  <a:pt x="17938999" y="14585156"/>
                  <a:pt x="17931063" y="14597062"/>
                </a:cubicBezTo>
                <a:cubicBezTo>
                  <a:pt x="17928681" y="14598650"/>
                  <a:pt x="17926479" y="14600545"/>
                  <a:pt x="17923919" y="14601825"/>
                </a:cubicBezTo>
                <a:cubicBezTo>
                  <a:pt x="17917271" y="14605150"/>
                  <a:pt x="17906247" y="14605710"/>
                  <a:pt x="17900107" y="14606587"/>
                </a:cubicBezTo>
                <a:cubicBezTo>
                  <a:pt x="17897727" y="14605793"/>
                  <a:pt x="17894923" y="14605774"/>
                  <a:pt x="17892963" y="14604206"/>
                </a:cubicBezTo>
                <a:cubicBezTo>
                  <a:pt x="17890727" y="14602418"/>
                  <a:pt x="17889479" y="14599622"/>
                  <a:pt x="17888199" y="14597062"/>
                </a:cubicBezTo>
                <a:cubicBezTo>
                  <a:pt x="17886295" y="14593250"/>
                  <a:pt x="17884457" y="14583961"/>
                  <a:pt x="17883439" y="14580393"/>
                </a:cubicBezTo>
                <a:cubicBezTo>
                  <a:pt x="17882747" y="14577980"/>
                  <a:pt x="17881851" y="14575631"/>
                  <a:pt x="17881055" y="14573250"/>
                </a:cubicBezTo>
                <a:lnTo>
                  <a:pt x="17876295" y="14566106"/>
                </a:lnTo>
                <a:cubicBezTo>
                  <a:pt x="17869949" y="14556590"/>
                  <a:pt x="17869909" y="14533959"/>
                  <a:pt x="17869151" y="14525625"/>
                </a:cubicBezTo>
                <a:cubicBezTo>
                  <a:pt x="17865489" y="14514642"/>
                  <a:pt x="17867259" y="14520942"/>
                  <a:pt x="17864387" y="14506575"/>
                </a:cubicBezTo>
                <a:cubicBezTo>
                  <a:pt x="17863403" y="14501652"/>
                  <a:pt x="17861213" y="14497050"/>
                  <a:pt x="17859627" y="14492287"/>
                </a:cubicBezTo>
                <a:cubicBezTo>
                  <a:pt x="17845975" y="14471811"/>
                  <a:pt x="17862343" y="14497718"/>
                  <a:pt x="17852483" y="14478000"/>
                </a:cubicBezTo>
                <a:cubicBezTo>
                  <a:pt x="17851203" y="14475440"/>
                  <a:pt x="17849307" y="14473237"/>
                  <a:pt x="17847719" y="14470856"/>
                </a:cubicBezTo>
                <a:cubicBezTo>
                  <a:pt x="17845337" y="14470062"/>
                  <a:pt x="17842663" y="14469867"/>
                  <a:pt x="17840575" y="14468475"/>
                </a:cubicBezTo>
                <a:cubicBezTo>
                  <a:pt x="17837775" y="14466607"/>
                  <a:pt x="17835587" y="14463918"/>
                  <a:pt x="17833431" y="14461331"/>
                </a:cubicBezTo>
                <a:cubicBezTo>
                  <a:pt x="17831599" y="14459132"/>
                  <a:pt x="17830089" y="14456672"/>
                  <a:pt x="17828669" y="14454187"/>
                </a:cubicBezTo>
                <a:cubicBezTo>
                  <a:pt x="17815531" y="14431194"/>
                  <a:pt x="17823251" y="14428947"/>
                  <a:pt x="17821527" y="14387512"/>
                </a:cubicBezTo>
                <a:cubicBezTo>
                  <a:pt x="17825895" y="14361294"/>
                  <a:pt x="17825523" y="14365452"/>
                  <a:pt x="17828669" y="14325600"/>
                </a:cubicBezTo>
                <a:cubicBezTo>
                  <a:pt x="17832091" y="14282240"/>
                  <a:pt x="17832789" y="14294900"/>
                  <a:pt x="17828669" y="14266068"/>
                </a:cubicBezTo>
                <a:cubicBezTo>
                  <a:pt x="17827875" y="14263687"/>
                  <a:pt x="17827411" y="14261170"/>
                  <a:pt x="17826287" y="14258925"/>
                </a:cubicBezTo>
                <a:cubicBezTo>
                  <a:pt x="17820539" y="14247429"/>
                  <a:pt x="17816831" y="14248005"/>
                  <a:pt x="17800095" y="14249400"/>
                </a:cubicBezTo>
                <a:cubicBezTo>
                  <a:pt x="17797243" y="14249638"/>
                  <a:pt x="17795331" y="14252575"/>
                  <a:pt x="17792951" y="14254162"/>
                </a:cubicBezTo>
                <a:cubicBezTo>
                  <a:pt x="17790569" y="14254956"/>
                  <a:pt x="17787895" y="14255151"/>
                  <a:pt x="17785807" y="14256543"/>
                </a:cubicBezTo>
                <a:cubicBezTo>
                  <a:pt x="17777979" y="14261762"/>
                  <a:pt x="17779395" y="14264241"/>
                  <a:pt x="17773899" y="14270831"/>
                </a:cubicBezTo>
                <a:cubicBezTo>
                  <a:pt x="17771745" y="14273418"/>
                  <a:pt x="17769139" y="14275594"/>
                  <a:pt x="17766755" y="14277975"/>
                </a:cubicBezTo>
                <a:cubicBezTo>
                  <a:pt x="17764733" y="14279999"/>
                  <a:pt x="17763581" y="14282737"/>
                  <a:pt x="17761995" y="14285118"/>
                </a:cubicBezTo>
                <a:cubicBezTo>
                  <a:pt x="17751079" y="14301492"/>
                  <a:pt x="17754279" y="14293977"/>
                  <a:pt x="17750087" y="14306550"/>
                </a:cubicBezTo>
                <a:lnTo>
                  <a:pt x="17742943" y="14313693"/>
                </a:lnTo>
                <a:cubicBezTo>
                  <a:pt x="17738315" y="14318321"/>
                  <a:pt x="17739903" y="14326428"/>
                  <a:pt x="17738183" y="14332743"/>
                </a:cubicBezTo>
                <a:cubicBezTo>
                  <a:pt x="17730901" y="14359444"/>
                  <a:pt x="17733419" y="14312614"/>
                  <a:pt x="17733419" y="14389893"/>
                </a:cubicBezTo>
                <a:cubicBezTo>
                  <a:pt x="17733419" y="14438850"/>
                  <a:pt x="17736361" y="14515659"/>
                  <a:pt x="17738183" y="14568487"/>
                </a:cubicBezTo>
                <a:cubicBezTo>
                  <a:pt x="17738975" y="14575631"/>
                  <a:pt x="17739379" y="14582828"/>
                  <a:pt x="17740563" y="14589918"/>
                </a:cubicBezTo>
                <a:cubicBezTo>
                  <a:pt x="17740975" y="14592394"/>
                  <a:pt x="17742765" y="14594558"/>
                  <a:pt x="17742943" y="14597062"/>
                </a:cubicBezTo>
                <a:cubicBezTo>
                  <a:pt x="17744359" y="14616871"/>
                  <a:pt x="17744531" y="14636749"/>
                  <a:pt x="17745327" y="14656593"/>
                </a:cubicBezTo>
                <a:cubicBezTo>
                  <a:pt x="17745327" y="14656593"/>
                  <a:pt x="17742603" y="14666293"/>
                  <a:pt x="17740563" y="14670881"/>
                </a:cubicBezTo>
                <a:cubicBezTo>
                  <a:pt x="17739403" y="14673496"/>
                  <a:pt x="17737387" y="14675644"/>
                  <a:pt x="17735803" y="14678025"/>
                </a:cubicBezTo>
                <a:lnTo>
                  <a:pt x="17728657" y="14682787"/>
                </a:lnTo>
                <a:cubicBezTo>
                  <a:pt x="17724255" y="14685720"/>
                  <a:pt x="17720539" y="14700768"/>
                  <a:pt x="17711987" y="14701837"/>
                </a:cubicBezTo>
                <a:cubicBezTo>
                  <a:pt x="17695427" y="14703907"/>
                  <a:pt x="17678651" y="14703424"/>
                  <a:pt x="17661983" y="14704218"/>
                </a:cubicBezTo>
                <a:cubicBezTo>
                  <a:pt x="17658013" y="14703424"/>
                  <a:pt x="17653867" y="14703258"/>
                  <a:pt x="17650075" y="14701837"/>
                </a:cubicBezTo>
                <a:cubicBezTo>
                  <a:pt x="17647395" y="14700832"/>
                  <a:pt x="17645417" y="14698495"/>
                  <a:pt x="17642931" y="14697075"/>
                </a:cubicBezTo>
                <a:cubicBezTo>
                  <a:pt x="17639851" y="14695314"/>
                  <a:pt x="17636671" y="14693710"/>
                  <a:pt x="17633407" y="14692312"/>
                </a:cubicBezTo>
                <a:cubicBezTo>
                  <a:pt x="17631099" y="14691323"/>
                  <a:pt x="17628223" y="14691499"/>
                  <a:pt x="17626263" y="14689931"/>
                </a:cubicBezTo>
                <a:cubicBezTo>
                  <a:pt x="17624027" y="14688143"/>
                  <a:pt x="17623087" y="14685168"/>
                  <a:pt x="17621499" y="14682787"/>
                </a:cubicBezTo>
                <a:cubicBezTo>
                  <a:pt x="17621499" y="14682787"/>
                  <a:pt x="17611521" y="14677031"/>
                  <a:pt x="17607213" y="14673262"/>
                </a:cubicBezTo>
                <a:cubicBezTo>
                  <a:pt x="17605059" y="14671377"/>
                  <a:pt x="17603731" y="14668678"/>
                  <a:pt x="17602451" y="14666118"/>
                </a:cubicBezTo>
                <a:cubicBezTo>
                  <a:pt x="17601327" y="14663873"/>
                  <a:pt x="17600295" y="14661475"/>
                  <a:pt x="17600069" y="14658975"/>
                </a:cubicBezTo>
                <a:cubicBezTo>
                  <a:pt x="17598703" y="14643935"/>
                  <a:pt x="17598483" y="14628812"/>
                  <a:pt x="17597687" y="14613731"/>
                </a:cubicBezTo>
                <a:cubicBezTo>
                  <a:pt x="17598483" y="14608175"/>
                  <a:pt x="17598967" y="14602566"/>
                  <a:pt x="17600069" y="14597062"/>
                </a:cubicBezTo>
                <a:cubicBezTo>
                  <a:pt x="17600563" y="14594601"/>
                  <a:pt x="17602351" y="14592426"/>
                  <a:pt x="17602451" y="14589918"/>
                </a:cubicBezTo>
                <a:cubicBezTo>
                  <a:pt x="17603943" y="14552633"/>
                  <a:pt x="17604039" y="14515306"/>
                  <a:pt x="17604831" y="14478000"/>
                </a:cubicBezTo>
                <a:cubicBezTo>
                  <a:pt x="17608871" y="14457804"/>
                  <a:pt x="17609593" y="14456963"/>
                  <a:pt x="17609593" y="14427993"/>
                </a:cubicBezTo>
                <a:cubicBezTo>
                  <a:pt x="17609593" y="14413684"/>
                  <a:pt x="17608007" y="14399418"/>
                  <a:pt x="17607213" y="14385131"/>
                </a:cubicBezTo>
                <a:lnTo>
                  <a:pt x="17602451" y="14377987"/>
                </a:lnTo>
                <a:lnTo>
                  <a:pt x="17592927" y="14363700"/>
                </a:lnTo>
                <a:cubicBezTo>
                  <a:pt x="17581605" y="14356152"/>
                  <a:pt x="17588497" y="14359842"/>
                  <a:pt x="17571495" y="14354175"/>
                </a:cubicBezTo>
                <a:cubicBezTo>
                  <a:pt x="17556411" y="14353381"/>
                  <a:pt x="17541291" y="14353160"/>
                  <a:pt x="17526251" y="14351793"/>
                </a:cubicBezTo>
                <a:cubicBezTo>
                  <a:pt x="17520287" y="14351251"/>
                  <a:pt x="17506117" y="14342484"/>
                  <a:pt x="17504819" y="14339887"/>
                </a:cubicBezTo>
                <a:cubicBezTo>
                  <a:pt x="17501251" y="14332752"/>
                  <a:pt x="17501827" y="14324028"/>
                  <a:pt x="17502439" y="14316075"/>
                </a:cubicBezTo>
                <a:cubicBezTo>
                  <a:pt x="17502657" y="14313221"/>
                  <a:pt x="17505611" y="14311312"/>
                  <a:pt x="17507199" y="14308931"/>
                </a:cubicBezTo>
                <a:cubicBezTo>
                  <a:pt x="17509583" y="14307343"/>
                  <a:pt x="17512555" y="14306403"/>
                  <a:pt x="17514343" y="14304168"/>
                </a:cubicBezTo>
                <a:cubicBezTo>
                  <a:pt x="17515911" y="14302208"/>
                  <a:pt x="17515931" y="14299406"/>
                  <a:pt x="17516727" y="14297025"/>
                </a:cubicBezTo>
                <a:cubicBezTo>
                  <a:pt x="17518535" y="14291595"/>
                  <a:pt x="17522737" y="14287255"/>
                  <a:pt x="17526251" y="14282737"/>
                </a:cubicBezTo>
                <a:cubicBezTo>
                  <a:pt x="17528319" y="14280079"/>
                  <a:pt x="17531015" y="14277974"/>
                  <a:pt x="17533395" y="14275593"/>
                </a:cubicBezTo>
                <a:cubicBezTo>
                  <a:pt x="17537441" y="14271545"/>
                  <a:pt x="17539743" y="14266068"/>
                  <a:pt x="17542919" y="14261306"/>
                </a:cubicBezTo>
                <a:cubicBezTo>
                  <a:pt x="17561967" y="14248607"/>
                  <a:pt x="17538955" y="14265272"/>
                  <a:pt x="17554827" y="14249400"/>
                </a:cubicBezTo>
                <a:cubicBezTo>
                  <a:pt x="17570699" y="14233528"/>
                  <a:pt x="17554033" y="14256541"/>
                  <a:pt x="17566731" y="14237493"/>
                </a:cubicBezTo>
                <a:cubicBezTo>
                  <a:pt x="17578935" y="14229359"/>
                  <a:pt x="17571425" y="14236477"/>
                  <a:pt x="17578639" y="14218443"/>
                </a:cubicBezTo>
                <a:cubicBezTo>
                  <a:pt x="17579955" y="14215147"/>
                  <a:pt x="17582003" y="14212181"/>
                  <a:pt x="17583401" y="14208918"/>
                </a:cubicBezTo>
                <a:cubicBezTo>
                  <a:pt x="17584391" y="14206611"/>
                  <a:pt x="17585173" y="14204210"/>
                  <a:pt x="17585783" y="14201775"/>
                </a:cubicBezTo>
                <a:cubicBezTo>
                  <a:pt x="17594625" y="14166401"/>
                  <a:pt x="17590031" y="14109480"/>
                  <a:pt x="17590543" y="14087475"/>
                </a:cubicBezTo>
                <a:cubicBezTo>
                  <a:pt x="17586007" y="14037548"/>
                  <a:pt x="17585783" y="14041441"/>
                  <a:pt x="17585783" y="13966031"/>
                </a:cubicBezTo>
                <a:cubicBezTo>
                  <a:pt x="17585783" y="13961203"/>
                  <a:pt x="17587369" y="13956506"/>
                  <a:pt x="17588163" y="13951743"/>
                </a:cubicBezTo>
                <a:cubicBezTo>
                  <a:pt x="17588163" y="13951743"/>
                  <a:pt x="17591483" y="13942264"/>
                  <a:pt x="17592927" y="13937456"/>
                </a:cubicBezTo>
                <a:cubicBezTo>
                  <a:pt x="17593867" y="13934321"/>
                  <a:pt x="17594407" y="13931078"/>
                  <a:pt x="17595307" y="13927931"/>
                </a:cubicBezTo>
                <a:cubicBezTo>
                  <a:pt x="17595997" y="13925517"/>
                  <a:pt x="17597307" y="13923268"/>
                  <a:pt x="17597687" y="13920787"/>
                </a:cubicBezTo>
                <a:cubicBezTo>
                  <a:pt x="17598901" y="13912903"/>
                  <a:pt x="17599275" y="13904912"/>
                  <a:pt x="17600069" y="13896975"/>
                </a:cubicBezTo>
                <a:lnTo>
                  <a:pt x="17597687" y="13875543"/>
                </a:lnTo>
                <a:cubicBezTo>
                  <a:pt x="17592531" y="13867209"/>
                  <a:pt x="17599171" y="13869165"/>
                  <a:pt x="17600069" y="13866018"/>
                </a:cubicBezTo>
                <a:cubicBezTo>
                  <a:pt x="17600759" y="13863605"/>
                  <a:pt x="17601907" y="13861325"/>
                  <a:pt x="17602451" y="13858875"/>
                </a:cubicBezTo>
                <a:cubicBezTo>
                  <a:pt x="17608043" y="13833716"/>
                  <a:pt x="17601851" y="13853532"/>
                  <a:pt x="17607213" y="13837443"/>
                </a:cubicBezTo>
                <a:cubicBezTo>
                  <a:pt x="17613371" y="13828212"/>
                  <a:pt x="17611071" y="13833015"/>
                  <a:pt x="17614355" y="13823156"/>
                </a:cubicBezTo>
                <a:cubicBezTo>
                  <a:pt x="17615263" y="13820441"/>
                  <a:pt x="17617531" y="13818393"/>
                  <a:pt x="17619119" y="13816012"/>
                </a:cubicBezTo>
                <a:cubicBezTo>
                  <a:pt x="17622295" y="13811250"/>
                  <a:pt x="17625863" y="13806728"/>
                  <a:pt x="17628643" y="13801725"/>
                </a:cubicBezTo>
                <a:cubicBezTo>
                  <a:pt x="17629863" y="13799531"/>
                  <a:pt x="17629903" y="13796826"/>
                  <a:pt x="17631027" y="13794581"/>
                </a:cubicBezTo>
                <a:cubicBezTo>
                  <a:pt x="17638819" y="13778996"/>
                  <a:pt x="17632395" y="13796096"/>
                  <a:pt x="17642931" y="13780293"/>
                </a:cubicBezTo>
                <a:cubicBezTo>
                  <a:pt x="17644323" y="13778205"/>
                  <a:pt x="17644519" y="13775531"/>
                  <a:pt x="17645315" y="13773150"/>
                </a:cubicBezTo>
                <a:cubicBezTo>
                  <a:pt x="17655651" y="13769703"/>
                  <a:pt x="17650683" y="13772543"/>
                  <a:pt x="17659599" y="13763625"/>
                </a:cubicBezTo>
                <a:cubicBezTo>
                  <a:pt x="17663651" y="13759578"/>
                  <a:pt x="17669127" y="13757275"/>
                  <a:pt x="17673887" y="13754100"/>
                </a:cubicBezTo>
                <a:cubicBezTo>
                  <a:pt x="17676267" y="13752512"/>
                  <a:pt x="17677063" y="13749337"/>
                  <a:pt x="17678651" y="13746956"/>
                </a:cubicBezTo>
                <a:cubicBezTo>
                  <a:pt x="17690959" y="13728492"/>
                  <a:pt x="17686367" y="13738097"/>
                  <a:pt x="17692939" y="13718381"/>
                </a:cubicBezTo>
                <a:lnTo>
                  <a:pt x="17697701" y="13711237"/>
                </a:lnTo>
                <a:cubicBezTo>
                  <a:pt x="17700875" y="13706475"/>
                  <a:pt x="17703943" y="13701639"/>
                  <a:pt x="17707227" y="13696950"/>
                </a:cubicBezTo>
                <a:cubicBezTo>
                  <a:pt x="17709503" y="13693699"/>
                  <a:pt x="17712063" y="13690654"/>
                  <a:pt x="17714369" y="13687425"/>
                </a:cubicBezTo>
                <a:cubicBezTo>
                  <a:pt x="17719877" y="13679713"/>
                  <a:pt x="17718431" y="13679676"/>
                  <a:pt x="17726275" y="13673137"/>
                </a:cubicBezTo>
                <a:cubicBezTo>
                  <a:pt x="17728475" y="13671305"/>
                  <a:pt x="17730935" y="13669795"/>
                  <a:pt x="17733419" y="13668375"/>
                </a:cubicBezTo>
                <a:cubicBezTo>
                  <a:pt x="17736499" y="13666614"/>
                  <a:pt x="17740219" y="13665885"/>
                  <a:pt x="17742943" y="13663612"/>
                </a:cubicBezTo>
                <a:cubicBezTo>
                  <a:pt x="17745143" y="13661780"/>
                  <a:pt x="17746119" y="13658849"/>
                  <a:pt x="17747707" y="13656468"/>
                </a:cubicBezTo>
                <a:lnTo>
                  <a:pt x="17754851" y="13654087"/>
                </a:lnTo>
                <a:cubicBezTo>
                  <a:pt x="17757567" y="13653182"/>
                  <a:pt x="17759611" y="13650912"/>
                  <a:pt x="17761995" y="13649325"/>
                </a:cubicBezTo>
                <a:lnTo>
                  <a:pt x="17783427" y="13635037"/>
                </a:lnTo>
                <a:cubicBezTo>
                  <a:pt x="17783427" y="13635037"/>
                  <a:pt x="17792721" y="13630810"/>
                  <a:pt x="17797713" y="13630275"/>
                </a:cubicBezTo>
                <a:cubicBezTo>
                  <a:pt x="17815095" y="13628413"/>
                  <a:pt x="17832639" y="13628687"/>
                  <a:pt x="17850103" y="13627893"/>
                </a:cubicBezTo>
                <a:cubicBezTo>
                  <a:pt x="17862037" y="13633862"/>
                  <a:pt x="17859197" y="13633003"/>
                  <a:pt x="17873911" y="13637418"/>
                </a:cubicBezTo>
                <a:cubicBezTo>
                  <a:pt x="17877723" y="13638561"/>
                  <a:pt x="17886585" y="13640183"/>
                  <a:pt x="17890583" y="13642181"/>
                </a:cubicBezTo>
                <a:cubicBezTo>
                  <a:pt x="17893143" y="13643461"/>
                  <a:pt x="17895167" y="13645663"/>
                  <a:pt x="17897727" y="13646943"/>
                </a:cubicBezTo>
                <a:cubicBezTo>
                  <a:pt x="17899971" y="13648066"/>
                  <a:pt x="17902623" y="13648202"/>
                  <a:pt x="17904867" y="13649325"/>
                </a:cubicBezTo>
                <a:cubicBezTo>
                  <a:pt x="17907427" y="13650605"/>
                  <a:pt x="17909631" y="13652500"/>
                  <a:pt x="17912011" y="13654087"/>
                </a:cubicBezTo>
                <a:cubicBezTo>
                  <a:pt x="17918617" y="13658490"/>
                  <a:pt x="17924643" y="13663706"/>
                  <a:pt x="17931063" y="13668375"/>
                </a:cubicBezTo>
                <a:cubicBezTo>
                  <a:pt x="17933379" y="13670058"/>
                  <a:pt x="17935647" y="13671857"/>
                  <a:pt x="17938207" y="13673137"/>
                </a:cubicBezTo>
                <a:cubicBezTo>
                  <a:pt x="17944067" y="13676067"/>
                  <a:pt x="17954155" y="13676986"/>
                  <a:pt x="17959639" y="13677900"/>
                </a:cubicBezTo>
                <a:cubicBezTo>
                  <a:pt x="17990695" y="13683076"/>
                  <a:pt x="17979051" y="13679608"/>
                  <a:pt x="17995359" y="13685043"/>
                </a:cubicBezTo>
                <a:cubicBezTo>
                  <a:pt x="18002775" y="13685868"/>
                  <a:pt x="18024971" y="13688109"/>
                  <a:pt x="18033457" y="13689806"/>
                </a:cubicBezTo>
                <a:cubicBezTo>
                  <a:pt x="18035919" y="13690298"/>
                  <a:pt x="18038219" y="13691393"/>
                  <a:pt x="18040601" y="13692187"/>
                </a:cubicBezTo>
                <a:cubicBezTo>
                  <a:pt x="18046951" y="13692981"/>
                  <a:pt x="18053283" y="13693931"/>
                  <a:pt x="18059651" y="13694568"/>
                </a:cubicBezTo>
                <a:cubicBezTo>
                  <a:pt x="18069163" y="13695519"/>
                  <a:pt x="18078743" y="13695764"/>
                  <a:pt x="18088227" y="13696950"/>
                </a:cubicBezTo>
                <a:cubicBezTo>
                  <a:pt x="18091473" y="13697356"/>
                  <a:pt x="18094487" y="13699098"/>
                  <a:pt x="18097751" y="13699331"/>
                </a:cubicBezTo>
                <a:cubicBezTo>
                  <a:pt x="18116767" y="13700689"/>
                  <a:pt x="18135851" y="13700918"/>
                  <a:pt x="18154901" y="13701712"/>
                </a:cubicBezTo>
                <a:lnTo>
                  <a:pt x="18169187" y="13699331"/>
                </a:lnTo>
                <a:cubicBezTo>
                  <a:pt x="18171663" y="13698918"/>
                  <a:pt x="18173951" y="13697744"/>
                  <a:pt x="18176331" y="13696950"/>
                </a:cubicBezTo>
                <a:lnTo>
                  <a:pt x="18190619" y="13692187"/>
                </a:lnTo>
                <a:cubicBezTo>
                  <a:pt x="18207623" y="13686520"/>
                  <a:pt x="18200729" y="13690210"/>
                  <a:pt x="18212051" y="13682662"/>
                </a:cubicBezTo>
                <a:cubicBezTo>
                  <a:pt x="18216759" y="13681093"/>
                  <a:pt x="18222979" y="13679715"/>
                  <a:pt x="18226337" y="13675518"/>
                </a:cubicBezTo>
                <a:cubicBezTo>
                  <a:pt x="18227905" y="13673558"/>
                  <a:pt x="18227925" y="13670756"/>
                  <a:pt x="18228719" y="13668375"/>
                </a:cubicBezTo>
                <a:cubicBezTo>
                  <a:pt x="18240623" y="13660437"/>
                  <a:pt x="18234275" y="13665993"/>
                  <a:pt x="18245387" y="13649325"/>
                </a:cubicBezTo>
                <a:cubicBezTo>
                  <a:pt x="18263347" y="13643337"/>
                  <a:pt x="18241907" y="13652110"/>
                  <a:pt x="18257295" y="13639800"/>
                </a:cubicBezTo>
                <a:cubicBezTo>
                  <a:pt x="18268839" y="13630564"/>
                  <a:pt x="18261623" y="13645859"/>
                  <a:pt x="18266819" y="13630275"/>
                </a:cubicBezTo>
                <a:cubicBezTo>
                  <a:pt x="18269199" y="13627894"/>
                  <a:pt x="18272095" y="13625933"/>
                  <a:pt x="18273963" y="13623131"/>
                </a:cubicBezTo>
                <a:cubicBezTo>
                  <a:pt x="18275355" y="13621042"/>
                  <a:pt x="18274775" y="13617947"/>
                  <a:pt x="18276343" y="13615987"/>
                </a:cubicBezTo>
                <a:cubicBezTo>
                  <a:pt x="18288653" y="13600600"/>
                  <a:pt x="18279883" y="13622038"/>
                  <a:pt x="18285869" y="13604081"/>
                </a:cubicBezTo>
                <a:cubicBezTo>
                  <a:pt x="18289711" y="13602159"/>
                  <a:pt x="18297631" y="13597638"/>
                  <a:pt x="18302537" y="13596937"/>
                </a:cubicBezTo>
                <a:cubicBezTo>
                  <a:pt x="18329703" y="13593057"/>
                  <a:pt x="18327763" y="13594468"/>
                  <a:pt x="18354927" y="13596937"/>
                </a:cubicBezTo>
                <a:cubicBezTo>
                  <a:pt x="18354527" y="13594556"/>
                  <a:pt x="18336779" y="13593159"/>
                  <a:pt x="18352543" y="13582650"/>
                </a:cubicBezTo>
                <a:close/>
                <a:moveTo>
                  <a:pt x="18757357" y="13530262"/>
                </a:moveTo>
                <a:cubicBezTo>
                  <a:pt x="18775315" y="13536247"/>
                  <a:pt x="18753179" y="13528173"/>
                  <a:pt x="18771643" y="13537406"/>
                </a:cubicBezTo>
                <a:cubicBezTo>
                  <a:pt x="18773889" y="13538529"/>
                  <a:pt x="18776407" y="13538993"/>
                  <a:pt x="18778787" y="13539787"/>
                </a:cubicBezTo>
                <a:lnTo>
                  <a:pt x="18783551" y="13554075"/>
                </a:lnTo>
                <a:lnTo>
                  <a:pt x="18785931" y="13561218"/>
                </a:lnTo>
                <a:cubicBezTo>
                  <a:pt x="18791631" y="13601117"/>
                  <a:pt x="18785931" y="13553827"/>
                  <a:pt x="18785931" y="13630275"/>
                </a:cubicBezTo>
                <a:cubicBezTo>
                  <a:pt x="18785931" y="13644355"/>
                  <a:pt x="18784211" y="13649268"/>
                  <a:pt x="18795455" y="13654087"/>
                </a:cubicBezTo>
                <a:cubicBezTo>
                  <a:pt x="18798465" y="13655376"/>
                  <a:pt x="18801807" y="13655674"/>
                  <a:pt x="18804983" y="13656468"/>
                </a:cubicBezTo>
                <a:cubicBezTo>
                  <a:pt x="18810539" y="13655674"/>
                  <a:pt x="18816915" y="13657100"/>
                  <a:pt x="18821651" y="13654087"/>
                </a:cubicBezTo>
                <a:cubicBezTo>
                  <a:pt x="18826479" y="13651014"/>
                  <a:pt x="18826415" y="13642975"/>
                  <a:pt x="18831175" y="13639800"/>
                </a:cubicBezTo>
                <a:cubicBezTo>
                  <a:pt x="18840407" y="13633644"/>
                  <a:pt x="18835603" y="13635942"/>
                  <a:pt x="18845463" y="13632656"/>
                </a:cubicBezTo>
                <a:cubicBezTo>
                  <a:pt x="18857369" y="13636625"/>
                  <a:pt x="18851811" y="13632655"/>
                  <a:pt x="18857367" y="13649325"/>
                </a:cubicBezTo>
                <a:lnTo>
                  <a:pt x="18859751" y="13656468"/>
                </a:lnTo>
                <a:cubicBezTo>
                  <a:pt x="18859549" y="13657876"/>
                  <a:pt x="18858011" y="13675748"/>
                  <a:pt x="18854987" y="13680281"/>
                </a:cubicBezTo>
                <a:cubicBezTo>
                  <a:pt x="18853119" y="13683083"/>
                  <a:pt x="18850223" y="13685044"/>
                  <a:pt x="18847843" y="13687425"/>
                </a:cubicBezTo>
                <a:cubicBezTo>
                  <a:pt x="18847051" y="13689806"/>
                  <a:pt x="18846683" y="13692374"/>
                  <a:pt x="18845463" y="13694568"/>
                </a:cubicBezTo>
                <a:cubicBezTo>
                  <a:pt x="18842683" y="13699572"/>
                  <a:pt x="18835939" y="13708856"/>
                  <a:pt x="18835939" y="13708856"/>
                </a:cubicBezTo>
                <a:cubicBezTo>
                  <a:pt x="18831339" y="13722653"/>
                  <a:pt x="18832339" y="13716410"/>
                  <a:pt x="18835939" y="13739812"/>
                </a:cubicBezTo>
                <a:cubicBezTo>
                  <a:pt x="18836319" y="13742293"/>
                  <a:pt x="18836543" y="13745181"/>
                  <a:pt x="18838319" y="13746956"/>
                </a:cubicBezTo>
                <a:cubicBezTo>
                  <a:pt x="18840095" y="13748731"/>
                  <a:pt x="18843083" y="13748543"/>
                  <a:pt x="18845463" y="13749337"/>
                </a:cubicBezTo>
                <a:cubicBezTo>
                  <a:pt x="18847843" y="13750925"/>
                  <a:pt x="18850047" y="13752820"/>
                  <a:pt x="18852607" y="13754100"/>
                </a:cubicBezTo>
                <a:cubicBezTo>
                  <a:pt x="18854851" y="13755223"/>
                  <a:pt x="18857823" y="13754874"/>
                  <a:pt x="18859751" y="13756481"/>
                </a:cubicBezTo>
                <a:cubicBezTo>
                  <a:pt x="18862799" y="13759022"/>
                  <a:pt x="18864513" y="13762831"/>
                  <a:pt x="18866895" y="13766006"/>
                </a:cubicBezTo>
                <a:cubicBezTo>
                  <a:pt x="18862563" y="13796317"/>
                  <a:pt x="18868413" y="13772494"/>
                  <a:pt x="18859751" y="13789818"/>
                </a:cubicBezTo>
                <a:cubicBezTo>
                  <a:pt x="18858627" y="13792063"/>
                  <a:pt x="18859143" y="13795187"/>
                  <a:pt x="18857367" y="13796962"/>
                </a:cubicBezTo>
                <a:cubicBezTo>
                  <a:pt x="18848137" y="13806194"/>
                  <a:pt x="18840415" y="13807376"/>
                  <a:pt x="18828795" y="13811250"/>
                </a:cubicBezTo>
                <a:cubicBezTo>
                  <a:pt x="18817811" y="13814911"/>
                  <a:pt x="18824111" y="13813139"/>
                  <a:pt x="18809743" y="13816012"/>
                </a:cubicBezTo>
                <a:cubicBezTo>
                  <a:pt x="18804681" y="13831204"/>
                  <a:pt x="18806823" y="13821597"/>
                  <a:pt x="18809743" y="13849350"/>
                </a:cubicBezTo>
                <a:cubicBezTo>
                  <a:pt x="18810415" y="13855714"/>
                  <a:pt x="18811379" y="13862044"/>
                  <a:pt x="18812127" y="13868400"/>
                </a:cubicBezTo>
                <a:cubicBezTo>
                  <a:pt x="18812967" y="13875538"/>
                  <a:pt x="18813099" y="13882783"/>
                  <a:pt x="18814507" y="13889831"/>
                </a:cubicBezTo>
                <a:cubicBezTo>
                  <a:pt x="18816935" y="13901976"/>
                  <a:pt x="18818331" y="13902710"/>
                  <a:pt x="18824031" y="13911262"/>
                </a:cubicBezTo>
                <a:cubicBezTo>
                  <a:pt x="18824827" y="13913643"/>
                  <a:pt x="18826411" y="13915896"/>
                  <a:pt x="18826411" y="13918406"/>
                </a:cubicBezTo>
                <a:cubicBezTo>
                  <a:pt x="18826411" y="13922453"/>
                  <a:pt x="18826275" y="13926945"/>
                  <a:pt x="18824031" y="13930312"/>
                </a:cubicBezTo>
                <a:cubicBezTo>
                  <a:pt x="18822639" y="13932401"/>
                  <a:pt x="18819389" y="13932485"/>
                  <a:pt x="18816887" y="13932693"/>
                </a:cubicBezTo>
                <a:cubicBezTo>
                  <a:pt x="18809767" y="13933286"/>
                  <a:pt x="18804983" y="13932693"/>
                  <a:pt x="18802599" y="13932693"/>
                </a:cubicBezTo>
                <a:cubicBezTo>
                  <a:pt x="18797045" y="13927931"/>
                  <a:pt x="18791731" y="13922868"/>
                  <a:pt x="18785931" y="13918406"/>
                </a:cubicBezTo>
                <a:cubicBezTo>
                  <a:pt x="18781395" y="13914916"/>
                  <a:pt x="18775691" y="13912929"/>
                  <a:pt x="18771643" y="13908881"/>
                </a:cubicBezTo>
                <a:cubicBezTo>
                  <a:pt x="18760455" y="13897689"/>
                  <a:pt x="18766369" y="13904539"/>
                  <a:pt x="18754975" y="13887450"/>
                </a:cubicBezTo>
                <a:cubicBezTo>
                  <a:pt x="18753387" y="13885069"/>
                  <a:pt x="18751493" y="13882866"/>
                  <a:pt x="18750213" y="13880306"/>
                </a:cubicBezTo>
                <a:cubicBezTo>
                  <a:pt x="18742893" y="13865665"/>
                  <a:pt x="18747415" y="13873729"/>
                  <a:pt x="18735927" y="13856493"/>
                </a:cubicBezTo>
                <a:lnTo>
                  <a:pt x="18731163" y="13849350"/>
                </a:lnTo>
                <a:cubicBezTo>
                  <a:pt x="18730367" y="13846969"/>
                  <a:pt x="18730001" y="13844400"/>
                  <a:pt x="18728783" y="13842206"/>
                </a:cubicBezTo>
                <a:cubicBezTo>
                  <a:pt x="18726003" y="13837202"/>
                  <a:pt x="18721067" y="13833348"/>
                  <a:pt x="18719257" y="13827918"/>
                </a:cubicBezTo>
                <a:cubicBezTo>
                  <a:pt x="18716583" y="13819902"/>
                  <a:pt x="18716823" y="13819492"/>
                  <a:pt x="18712115" y="13811250"/>
                </a:cubicBezTo>
                <a:cubicBezTo>
                  <a:pt x="18710693" y="13808765"/>
                  <a:pt x="18708515" y="13806721"/>
                  <a:pt x="18707351" y="13804106"/>
                </a:cubicBezTo>
                <a:cubicBezTo>
                  <a:pt x="18705311" y="13799518"/>
                  <a:pt x="18704175" y="13794581"/>
                  <a:pt x="18702587" y="13789818"/>
                </a:cubicBezTo>
                <a:lnTo>
                  <a:pt x="18695443" y="13768387"/>
                </a:lnTo>
                <a:lnTo>
                  <a:pt x="18685919" y="13739812"/>
                </a:lnTo>
                <a:lnTo>
                  <a:pt x="18683539" y="13732668"/>
                </a:lnTo>
                <a:lnTo>
                  <a:pt x="18681159" y="13725525"/>
                </a:lnTo>
                <a:cubicBezTo>
                  <a:pt x="18681951" y="13705681"/>
                  <a:pt x="18681423" y="13685740"/>
                  <a:pt x="18683539" y="13665993"/>
                </a:cubicBezTo>
                <a:cubicBezTo>
                  <a:pt x="18683843" y="13663147"/>
                  <a:pt x="18687139" y="13661465"/>
                  <a:pt x="18688299" y="13658850"/>
                </a:cubicBezTo>
                <a:cubicBezTo>
                  <a:pt x="18690339" y="13654262"/>
                  <a:pt x="18690279" y="13648739"/>
                  <a:pt x="18693063" y="13644562"/>
                </a:cubicBezTo>
                <a:lnTo>
                  <a:pt x="18702587" y="13630275"/>
                </a:lnTo>
                <a:cubicBezTo>
                  <a:pt x="18703383" y="13627894"/>
                  <a:pt x="18704279" y="13625545"/>
                  <a:pt x="18704971" y="13623131"/>
                </a:cubicBezTo>
                <a:cubicBezTo>
                  <a:pt x="18705867" y="13619984"/>
                  <a:pt x="18706203" y="13616670"/>
                  <a:pt x="18707351" y="13613606"/>
                </a:cubicBezTo>
                <a:cubicBezTo>
                  <a:pt x="18708595" y="13610282"/>
                  <a:pt x="18710795" y="13607377"/>
                  <a:pt x="18712115" y="13604081"/>
                </a:cubicBezTo>
                <a:cubicBezTo>
                  <a:pt x="18713975" y="13599420"/>
                  <a:pt x="18715287" y="13594556"/>
                  <a:pt x="18716875" y="13589793"/>
                </a:cubicBezTo>
                <a:cubicBezTo>
                  <a:pt x="18717669" y="13587412"/>
                  <a:pt x="18717865" y="13584738"/>
                  <a:pt x="18719257" y="13582650"/>
                </a:cubicBezTo>
                <a:lnTo>
                  <a:pt x="18728783" y="13568362"/>
                </a:lnTo>
                <a:cubicBezTo>
                  <a:pt x="18730367" y="13565981"/>
                  <a:pt x="18732639" y="13563933"/>
                  <a:pt x="18733543" y="13561218"/>
                </a:cubicBezTo>
                <a:cubicBezTo>
                  <a:pt x="18737737" y="13548645"/>
                  <a:pt x="18734531" y="13556165"/>
                  <a:pt x="18745451" y="13539787"/>
                </a:cubicBezTo>
                <a:cubicBezTo>
                  <a:pt x="18747039" y="13537406"/>
                  <a:pt x="18747499" y="13533548"/>
                  <a:pt x="18750213" y="13532643"/>
                </a:cubicBezTo>
                <a:close/>
                <a:moveTo>
                  <a:pt x="24814339" y="13511688"/>
                </a:moveTo>
                <a:cubicBezTo>
                  <a:pt x="24826963" y="13511688"/>
                  <a:pt x="24837199" y="13521923"/>
                  <a:pt x="24837199" y="13534548"/>
                </a:cubicBezTo>
                <a:cubicBezTo>
                  <a:pt x="24837199" y="13547173"/>
                  <a:pt x="24826963" y="13557408"/>
                  <a:pt x="24814339" y="13557408"/>
                </a:cubicBezTo>
                <a:cubicBezTo>
                  <a:pt x="24801715" y="13557408"/>
                  <a:pt x="24791479" y="13547173"/>
                  <a:pt x="24791479" y="13534548"/>
                </a:cubicBezTo>
                <a:cubicBezTo>
                  <a:pt x="24791479" y="13521923"/>
                  <a:pt x="24801715" y="13511688"/>
                  <a:pt x="24814339" y="13511688"/>
                </a:cubicBezTo>
                <a:close/>
                <a:moveTo>
                  <a:pt x="11797529" y="13486492"/>
                </a:moveTo>
                <a:cubicBezTo>
                  <a:pt x="11803303" y="13486544"/>
                  <a:pt x="11806845" y="13488487"/>
                  <a:pt x="11811068" y="13496925"/>
                </a:cubicBezTo>
                <a:cubicBezTo>
                  <a:pt x="11812190" y="13499170"/>
                  <a:pt x="11812654" y="13501687"/>
                  <a:pt x="11813447" y="13504068"/>
                </a:cubicBezTo>
                <a:cubicBezTo>
                  <a:pt x="11810255" y="13526403"/>
                  <a:pt x="11814180" y="13516067"/>
                  <a:pt x="11801543" y="13535025"/>
                </a:cubicBezTo>
                <a:cubicBezTo>
                  <a:pt x="11799955" y="13537406"/>
                  <a:pt x="11799159" y="13540581"/>
                  <a:pt x="11796779" y="13542168"/>
                </a:cubicBezTo>
                <a:lnTo>
                  <a:pt x="11782491" y="13551693"/>
                </a:lnTo>
                <a:cubicBezTo>
                  <a:pt x="11776340" y="13544515"/>
                  <a:pt x="11766597" y="13532285"/>
                  <a:pt x="11758681" y="13525500"/>
                </a:cubicBezTo>
                <a:cubicBezTo>
                  <a:pt x="11756508" y="13523637"/>
                  <a:pt x="11753918" y="13522325"/>
                  <a:pt x="11751537" y="13520737"/>
                </a:cubicBezTo>
                <a:cubicBezTo>
                  <a:pt x="11748807" y="13512546"/>
                  <a:pt x="11743556" y="13505322"/>
                  <a:pt x="11749153" y="13496925"/>
                </a:cubicBezTo>
                <a:cubicBezTo>
                  <a:pt x="11750743" y="13494544"/>
                  <a:pt x="11753683" y="13493324"/>
                  <a:pt x="11756297" y="13492162"/>
                </a:cubicBezTo>
                <a:cubicBezTo>
                  <a:pt x="11760885" y="13490123"/>
                  <a:pt x="11770586" y="13487400"/>
                  <a:pt x="11770586" y="13487400"/>
                </a:cubicBezTo>
                <a:cubicBezTo>
                  <a:pt x="11783740" y="13488277"/>
                  <a:pt x="11791752" y="13486439"/>
                  <a:pt x="11797529" y="13486492"/>
                </a:cubicBezTo>
                <a:close/>
                <a:moveTo>
                  <a:pt x="15903759" y="13441043"/>
                </a:moveTo>
                <a:cubicBezTo>
                  <a:pt x="15916385" y="13441043"/>
                  <a:pt x="15926619" y="13451278"/>
                  <a:pt x="15926619" y="13463903"/>
                </a:cubicBezTo>
                <a:cubicBezTo>
                  <a:pt x="15926619" y="13476528"/>
                  <a:pt x="15916385" y="13486763"/>
                  <a:pt x="15903759" y="13486763"/>
                </a:cubicBezTo>
                <a:cubicBezTo>
                  <a:pt x="15891137" y="13486763"/>
                  <a:pt x="15880899" y="13476528"/>
                  <a:pt x="15880899" y="13463903"/>
                </a:cubicBezTo>
                <a:cubicBezTo>
                  <a:pt x="15880899" y="13451278"/>
                  <a:pt x="15891137" y="13441043"/>
                  <a:pt x="15903759" y="13441043"/>
                </a:cubicBezTo>
                <a:close/>
                <a:moveTo>
                  <a:pt x="15815656" y="13426755"/>
                </a:moveTo>
                <a:cubicBezTo>
                  <a:pt x="15828279" y="13426755"/>
                  <a:pt x="15838517" y="13436990"/>
                  <a:pt x="15838517" y="13449615"/>
                </a:cubicBezTo>
                <a:cubicBezTo>
                  <a:pt x="15838517" y="13462240"/>
                  <a:pt x="15828279" y="13472475"/>
                  <a:pt x="15815656" y="13472475"/>
                </a:cubicBezTo>
                <a:cubicBezTo>
                  <a:pt x="15803028" y="13472475"/>
                  <a:pt x="15792796" y="13462240"/>
                  <a:pt x="15792796" y="13449615"/>
                </a:cubicBezTo>
                <a:cubicBezTo>
                  <a:pt x="15792796" y="13436990"/>
                  <a:pt x="15803028" y="13426755"/>
                  <a:pt x="15815656" y="13426755"/>
                </a:cubicBezTo>
                <a:close/>
                <a:moveTo>
                  <a:pt x="11639725" y="13421200"/>
                </a:moveTo>
                <a:cubicBezTo>
                  <a:pt x="11652349" y="13421200"/>
                  <a:pt x="11662584" y="13431435"/>
                  <a:pt x="11662584" y="13444060"/>
                </a:cubicBezTo>
                <a:cubicBezTo>
                  <a:pt x="11662584" y="13456685"/>
                  <a:pt x="11652349" y="13466920"/>
                  <a:pt x="11639725" y="13466920"/>
                </a:cubicBezTo>
                <a:cubicBezTo>
                  <a:pt x="11627099" y="13466920"/>
                  <a:pt x="11616865" y="13456685"/>
                  <a:pt x="11616865" y="13444060"/>
                </a:cubicBezTo>
                <a:cubicBezTo>
                  <a:pt x="11616865" y="13431435"/>
                  <a:pt x="11627099" y="13421200"/>
                  <a:pt x="11639725" y="13421200"/>
                </a:cubicBezTo>
                <a:close/>
                <a:moveTo>
                  <a:pt x="14451870" y="13420725"/>
                </a:moveTo>
                <a:cubicBezTo>
                  <a:pt x="14472505" y="13421519"/>
                  <a:pt x="14493220" y="13421178"/>
                  <a:pt x="14513779" y="13423106"/>
                </a:cubicBezTo>
                <a:cubicBezTo>
                  <a:pt x="14518779" y="13423575"/>
                  <a:pt x="14528070" y="13427868"/>
                  <a:pt x="14528070" y="13427868"/>
                </a:cubicBezTo>
                <a:cubicBezTo>
                  <a:pt x="14530449" y="13429456"/>
                  <a:pt x="14533421" y="13430396"/>
                  <a:pt x="14535210" y="13432631"/>
                </a:cubicBezTo>
                <a:cubicBezTo>
                  <a:pt x="14536779" y="13434591"/>
                  <a:pt x="14536201" y="13437686"/>
                  <a:pt x="14537593" y="13439775"/>
                </a:cubicBezTo>
                <a:cubicBezTo>
                  <a:pt x="14539462" y="13442577"/>
                  <a:pt x="14542354" y="13444537"/>
                  <a:pt x="14544738" y="13446918"/>
                </a:cubicBezTo>
                <a:cubicBezTo>
                  <a:pt x="14545529" y="13449299"/>
                  <a:pt x="14545550" y="13452102"/>
                  <a:pt x="14547117" y="13454062"/>
                </a:cubicBezTo>
                <a:cubicBezTo>
                  <a:pt x="14559429" y="13469451"/>
                  <a:pt x="14550657" y="13448012"/>
                  <a:pt x="14556645" y="13465968"/>
                </a:cubicBezTo>
                <a:cubicBezTo>
                  <a:pt x="14555905" y="13469668"/>
                  <a:pt x="14554951" y="13482293"/>
                  <a:pt x="14549501" y="13485018"/>
                </a:cubicBezTo>
                <a:cubicBezTo>
                  <a:pt x="14544476" y="13487531"/>
                  <a:pt x="14531642" y="13485018"/>
                  <a:pt x="14528070" y="13485018"/>
                </a:cubicBezTo>
                <a:cubicBezTo>
                  <a:pt x="14519339" y="13484224"/>
                  <a:pt x="14510507" y="13484160"/>
                  <a:pt x="14501874" y="13482637"/>
                </a:cubicBezTo>
                <a:cubicBezTo>
                  <a:pt x="14496932" y="13481765"/>
                  <a:pt x="14492351" y="13479463"/>
                  <a:pt x="14487588" y="13477875"/>
                </a:cubicBezTo>
                <a:lnTo>
                  <a:pt x="14480441" y="13475493"/>
                </a:lnTo>
                <a:cubicBezTo>
                  <a:pt x="14474838" y="13469888"/>
                  <a:pt x="14466608" y="13460724"/>
                  <a:pt x="14459013" y="13458825"/>
                </a:cubicBezTo>
                <a:cubicBezTo>
                  <a:pt x="14447052" y="13455834"/>
                  <a:pt x="14452590" y="13457478"/>
                  <a:pt x="14442345" y="13454062"/>
                </a:cubicBezTo>
                <a:cubicBezTo>
                  <a:pt x="14440755" y="13451681"/>
                  <a:pt x="14438860" y="13449478"/>
                  <a:pt x="14437582" y="13446918"/>
                </a:cubicBezTo>
                <a:cubicBezTo>
                  <a:pt x="14434673" y="13441105"/>
                  <a:pt x="14432860" y="13430880"/>
                  <a:pt x="14437582" y="13425487"/>
                </a:cubicBezTo>
                <a:cubicBezTo>
                  <a:pt x="14440887" y="13421709"/>
                  <a:pt x="14451870" y="13420725"/>
                  <a:pt x="14451870" y="13420725"/>
                </a:cubicBezTo>
                <a:close/>
                <a:moveTo>
                  <a:pt x="15863283" y="13383893"/>
                </a:moveTo>
                <a:cubicBezTo>
                  <a:pt x="15875905" y="13383893"/>
                  <a:pt x="15886143" y="13394128"/>
                  <a:pt x="15886143" y="13406753"/>
                </a:cubicBezTo>
                <a:cubicBezTo>
                  <a:pt x="15886143" y="13419378"/>
                  <a:pt x="15875905" y="13429613"/>
                  <a:pt x="15863283" y="13429613"/>
                </a:cubicBezTo>
                <a:cubicBezTo>
                  <a:pt x="15850658" y="13429613"/>
                  <a:pt x="15840423" y="13419378"/>
                  <a:pt x="15840423" y="13406753"/>
                </a:cubicBezTo>
                <a:cubicBezTo>
                  <a:pt x="15840423" y="13394128"/>
                  <a:pt x="15850658" y="13383893"/>
                  <a:pt x="15863283" y="13383893"/>
                </a:cubicBezTo>
                <a:close/>
                <a:moveTo>
                  <a:pt x="24816719" y="13349763"/>
                </a:moveTo>
                <a:cubicBezTo>
                  <a:pt x="24829347" y="13349763"/>
                  <a:pt x="24839579" y="13359998"/>
                  <a:pt x="24839579" y="13372623"/>
                </a:cubicBezTo>
                <a:cubicBezTo>
                  <a:pt x="24839579" y="13385248"/>
                  <a:pt x="24829347" y="13395483"/>
                  <a:pt x="24816719" y="13395483"/>
                </a:cubicBezTo>
                <a:cubicBezTo>
                  <a:pt x="24804095" y="13395483"/>
                  <a:pt x="24793859" y="13385248"/>
                  <a:pt x="24793859" y="13372623"/>
                </a:cubicBezTo>
                <a:cubicBezTo>
                  <a:pt x="24793859" y="13359998"/>
                  <a:pt x="24804095" y="13349763"/>
                  <a:pt x="24816719" y="13349763"/>
                </a:cubicBezTo>
                <a:close/>
                <a:moveTo>
                  <a:pt x="15779935" y="13348174"/>
                </a:moveTo>
                <a:cubicBezTo>
                  <a:pt x="15792562" y="13348174"/>
                  <a:pt x="15802795" y="13358409"/>
                  <a:pt x="15802795" y="13371034"/>
                </a:cubicBezTo>
                <a:cubicBezTo>
                  <a:pt x="15802795" y="13383659"/>
                  <a:pt x="15792562" y="13393894"/>
                  <a:pt x="15779935" y="13393894"/>
                </a:cubicBezTo>
                <a:cubicBezTo>
                  <a:pt x="15767311" y="13393894"/>
                  <a:pt x="15757075" y="13383659"/>
                  <a:pt x="15757075" y="13371034"/>
                </a:cubicBezTo>
                <a:cubicBezTo>
                  <a:pt x="15757075" y="13358409"/>
                  <a:pt x="15767311" y="13348174"/>
                  <a:pt x="15779935" y="13348174"/>
                </a:cubicBezTo>
                <a:close/>
                <a:moveTo>
                  <a:pt x="22399747" y="13285469"/>
                </a:moveTo>
                <a:cubicBezTo>
                  <a:pt x="22412371" y="13285469"/>
                  <a:pt x="22422607" y="13295704"/>
                  <a:pt x="22422607" y="13308329"/>
                </a:cubicBezTo>
                <a:cubicBezTo>
                  <a:pt x="22422607" y="13320954"/>
                  <a:pt x="22412371" y="13331189"/>
                  <a:pt x="22399747" y="13331189"/>
                </a:cubicBezTo>
                <a:cubicBezTo>
                  <a:pt x="22387123" y="13331189"/>
                  <a:pt x="22376887" y="13320954"/>
                  <a:pt x="22376887" y="13308329"/>
                </a:cubicBezTo>
                <a:cubicBezTo>
                  <a:pt x="22376887" y="13295704"/>
                  <a:pt x="22387123" y="13285469"/>
                  <a:pt x="22399747" y="13285469"/>
                </a:cubicBezTo>
                <a:close/>
                <a:moveTo>
                  <a:pt x="16508602" y="13224349"/>
                </a:moveTo>
                <a:cubicBezTo>
                  <a:pt x="16521228" y="13224349"/>
                  <a:pt x="16531462" y="13234584"/>
                  <a:pt x="16531462" y="13247209"/>
                </a:cubicBezTo>
                <a:cubicBezTo>
                  <a:pt x="16531462" y="13259834"/>
                  <a:pt x="16521228" y="13270069"/>
                  <a:pt x="16508602" y="13270069"/>
                </a:cubicBezTo>
                <a:cubicBezTo>
                  <a:pt x="16495977" y="13270069"/>
                  <a:pt x="16485742" y="13259834"/>
                  <a:pt x="16485742" y="13247209"/>
                </a:cubicBezTo>
                <a:cubicBezTo>
                  <a:pt x="16485742" y="13234584"/>
                  <a:pt x="16495977" y="13224349"/>
                  <a:pt x="16508602" y="13224349"/>
                </a:cubicBezTo>
                <a:close/>
                <a:moveTo>
                  <a:pt x="20387719" y="13223557"/>
                </a:moveTo>
                <a:cubicBezTo>
                  <a:pt x="20400343" y="13223557"/>
                  <a:pt x="20410579" y="13233792"/>
                  <a:pt x="20410579" y="13246417"/>
                </a:cubicBezTo>
                <a:cubicBezTo>
                  <a:pt x="20410579" y="13259042"/>
                  <a:pt x="20400343" y="13269277"/>
                  <a:pt x="20387719" y="13269277"/>
                </a:cubicBezTo>
                <a:cubicBezTo>
                  <a:pt x="20375095" y="13269277"/>
                  <a:pt x="20364859" y="13259042"/>
                  <a:pt x="20364859" y="13246417"/>
                </a:cubicBezTo>
                <a:cubicBezTo>
                  <a:pt x="20364859" y="13233792"/>
                  <a:pt x="20375095" y="13223557"/>
                  <a:pt x="20387719" y="13223557"/>
                </a:cubicBezTo>
                <a:close/>
                <a:moveTo>
                  <a:pt x="24266651" y="13168789"/>
                </a:moveTo>
                <a:cubicBezTo>
                  <a:pt x="24279279" y="13168789"/>
                  <a:pt x="24289511" y="13179024"/>
                  <a:pt x="24289511" y="13191649"/>
                </a:cubicBezTo>
                <a:cubicBezTo>
                  <a:pt x="24289511" y="13204274"/>
                  <a:pt x="24279279" y="13214509"/>
                  <a:pt x="24266651" y="13214509"/>
                </a:cubicBezTo>
                <a:cubicBezTo>
                  <a:pt x="24254027" y="13214509"/>
                  <a:pt x="24243791" y="13204274"/>
                  <a:pt x="24243791" y="13191649"/>
                </a:cubicBezTo>
                <a:cubicBezTo>
                  <a:pt x="24243791" y="13179024"/>
                  <a:pt x="24254027" y="13168789"/>
                  <a:pt x="24266651" y="13168789"/>
                </a:cubicBezTo>
                <a:close/>
                <a:moveTo>
                  <a:pt x="18446931" y="13155293"/>
                </a:moveTo>
                <a:cubicBezTo>
                  <a:pt x="18459557" y="13155293"/>
                  <a:pt x="18469791" y="13165528"/>
                  <a:pt x="18469791" y="13178153"/>
                </a:cubicBezTo>
                <a:cubicBezTo>
                  <a:pt x="18469791" y="13190778"/>
                  <a:pt x="18459557" y="13201013"/>
                  <a:pt x="18446931" y="13201013"/>
                </a:cubicBezTo>
                <a:cubicBezTo>
                  <a:pt x="18434307" y="13201013"/>
                  <a:pt x="18424071" y="13190778"/>
                  <a:pt x="18424071" y="13178153"/>
                </a:cubicBezTo>
                <a:cubicBezTo>
                  <a:pt x="18424071" y="13165528"/>
                  <a:pt x="18434307" y="13155293"/>
                  <a:pt x="18446931" y="13155293"/>
                </a:cubicBezTo>
                <a:close/>
                <a:moveTo>
                  <a:pt x="16143476" y="13144974"/>
                </a:moveTo>
                <a:cubicBezTo>
                  <a:pt x="16156102" y="13144974"/>
                  <a:pt x="16166337" y="13155209"/>
                  <a:pt x="16166337" y="13167834"/>
                </a:cubicBezTo>
                <a:cubicBezTo>
                  <a:pt x="16166337" y="13180459"/>
                  <a:pt x="16156102" y="13190694"/>
                  <a:pt x="16143476" y="13190694"/>
                </a:cubicBezTo>
                <a:cubicBezTo>
                  <a:pt x="16130853" y="13190694"/>
                  <a:pt x="16120616" y="13180459"/>
                  <a:pt x="16120616" y="13167834"/>
                </a:cubicBezTo>
                <a:cubicBezTo>
                  <a:pt x="16120616" y="13155209"/>
                  <a:pt x="16130853" y="13144974"/>
                  <a:pt x="16143476" y="13144974"/>
                </a:cubicBezTo>
                <a:close/>
                <a:moveTo>
                  <a:pt x="16003776" y="13138624"/>
                </a:moveTo>
                <a:cubicBezTo>
                  <a:pt x="16016402" y="13138624"/>
                  <a:pt x="16026636" y="13148859"/>
                  <a:pt x="16026636" y="13161484"/>
                </a:cubicBezTo>
                <a:cubicBezTo>
                  <a:pt x="16026636" y="13174109"/>
                  <a:pt x="16016402" y="13184344"/>
                  <a:pt x="16003776" y="13184344"/>
                </a:cubicBezTo>
                <a:cubicBezTo>
                  <a:pt x="15991151" y="13184344"/>
                  <a:pt x="15980916" y="13174109"/>
                  <a:pt x="15980916" y="13161484"/>
                </a:cubicBezTo>
                <a:cubicBezTo>
                  <a:pt x="15980916" y="13148859"/>
                  <a:pt x="15991151" y="13138624"/>
                  <a:pt x="16003776" y="13138624"/>
                </a:cubicBezTo>
                <a:close/>
                <a:moveTo>
                  <a:pt x="22171259" y="13080682"/>
                </a:moveTo>
                <a:cubicBezTo>
                  <a:pt x="22183879" y="13080682"/>
                  <a:pt x="22194115" y="13090917"/>
                  <a:pt x="22194115" y="13103542"/>
                </a:cubicBezTo>
                <a:cubicBezTo>
                  <a:pt x="22194115" y="13116167"/>
                  <a:pt x="22183879" y="13126402"/>
                  <a:pt x="22171259" y="13126402"/>
                </a:cubicBezTo>
                <a:cubicBezTo>
                  <a:pt x="22158635" y="13126402"/>
                  <a:pt x="22148399" y="13116167"/>
                  <a:pt x="22148399" y="13103542"/>
                </a:cubicBezTo>
                <a:cubicBezTo>
                  <a:pt x="22148399" y="13090917"/>
                  <a:pt x="22158635" y="13080682"/>
                  <a:pt x="22171259" y="13080682"/>
                </a:cubicBezTo>
                <a:close/>
                <a:moveTo>
                  <a:pt x="23504655" y="13066396"/>
                </a:moveTo>
                <a:cubicBezTo>
                  <a:pt x="23517279" y="13066396"/>
                  <a:pt x="23527515" y="13076631"/>
                  <a:pt x="23527515" y="13089256"/>
                </a:cubicBezTo>
                <a:cubicBezTo>
                  <a:pt x="23527515" y="13101881"/>
                  <a:pt x="23517279" y="13112116"/>
                  <a:pt x="23504655" y="13112116"/>
                </a:cubicBezTo>
                <a:cubicBezTo>
                  <a:pt x="23492027" y="13112116"/>
                  <a:pt x="23481791" y="13101881"/>
                  <a:pt x="23481791" y="13089256"/>
                </a:cubicBezTo>
                <a:cubicBezTo>
                  <a:pt x="23481791" y="13076631"/>
                  <a:pt x="23492027" y="13066396"/>
                  <a:pt x="23504655" y="13066396"/>
                </a:cubicBezTo>
                <a:close/>
                <a:moveTo>
                  <a:pt x="18592049" y="13066395"/>
                </a:moveTo>
                <a:cubicBezTo>
                  <a:pt x="18604675" y="13066395"/>
                  <a:pt x="18614909" y="13076630"/>
                  <a:pt x="18614909" y="13089255"/>
                </a:cubicBezTo>
                <a:cubicBezTo>
                  <a:pt x="18614909" y="13101880"/>
                  <a:pt x="18604675" y="13112115"/>
                  <a:pt x="18592049" y="13112115"/>
                </a:cubicBezTo>
                <a:cubicBezTo>
                  <a:pt x="18579423" y="13112115"/>
                  <a:pt x="18569189" y="13101880"/>
                  <a:pt x="18569189" y="13089255"/>
                </a:cubicBezTo>
                <a:cubicBezTo>
                  <a:pt x="18569189" y="13076630"/>
                  <a:pt x="18579423" y="13066395"/>
                  <a:pt x="18592049" y="13066395"/>
                </a:cubicBezTo>
                <a:close/>
                <a:moveTo>
                  <a:pt x="3577022" y="13008293"/>
                </a:moveTo>
                <a:cubicBezTo>
                  <a:pt x="3589647" y="13008293"/>
                  <a:pt x="3599882" y="13018528"/>
                  <a:pt x="3599882" y="13031153"/>
                </a:cubicBezTo>
                <a:cubicBezTo>
                  <a:pt x="3599882" y="13043778"/>
                  <a:pt x="3589647" y="13054013"/>
                  <a:pt x="3577022" y="13054013"/>
                </a:cubicBezTo>
                <a:cubicBezTo>
                  <a:pt x="3564400" y="13054013"/>
                  <a:pt x="3554162" y="13043778"/>
                  <a:pt x="3554162" y="13031153"/>
                </a:cubicBezTo>
                <a:cubicBezTo>
                  <a:pt x="3554162" y="13018528"/>
                  <a:pt x="3564400" y="13008293"/>
                  <a:pt x="3577022" y="13008293"/>
                </a:cubicBezTo>
                <a:close/>
                <a:moveTo>
                  <a:pt x="21044943" y="13004482"/>
                </a:moveTo>
                <a:cubicBezTo>
                  <a:pt x="21057567" y="13004482"/>
                  <a:pt x="21067803" y="13014717"/>
                  <a:pt x="21067803" y="13027342"/>
                </a:cubicBezTo>
                <a:cubicBezTo>
                  <a:pt x="21067803" y="13039967"/>
                  <a:pt x="21057567" y="13050202"/>
                  <a:pt x="21044943" y="13050202"/>
                </a:cubicBezTo>
                <a:cubicBezTo>
                  <a:pt x="21032315" y="13050202"/>
                  <a:pt x="21022083" y="13039967"/>
                  <a:pt x="21022083" y="13027342"/>
                </a:cubicBezTo>
                <a:cubicBezTo>
                  <a:pt x="21022083" y="13014717"/>
                  <a:pt x="21032315" y="13004482"/>
                  <a:pt x="21044943" y="13004482"/>
                </a:cubicBezTo>
                <a:close/>
                <a:moveTo>
                  <a:pt x="22728363" y="12959239"/>
                </a:moveTo>
                <a:cubicBezTo>
                  <a:pt x="22740989" y="12959239"/>
                  <a:pt x="22751223" y="12969474"/>
                  <a:pt x="22751223" y="12982099"/>
                </a:cubicBezTo>
                <a:cubicBezTo>
                  <a:pt x="22751223" y="12994724"/>
                  <a:pt x="22740989" y="13004959"/>
                  <a:pt x="22728363" y="13004959"/>
                </a:cubicBezTo>
                <a:cubicBezTo>
                  <a:pt x="22715737" y="13004959"/>
                  <a:pt x="22705503" y="12994724"/>
                  <a:pt x="22705503" y="12982099"/>
                </a:cubicBezTo>
                <a:cubicBezTo>
                  <a:pt x="22705503" y="12969474"/>
                  <a:pt x="22715737" y="12959239"/>
                  <a:pt x="22728363" y="12959239"/>
                </a:cubicBezTo>
                <a:close/>
                <a:moveTo>
                  <a:pt x="20468681" y="12952094"/>
                </a:moveTo>
                <a:cubicBezTo>
                  <a:pt x="20481307" y="12952094"/>
                  <a:pt x="20491541" y="12962329"/>
                  <a:pt x="20491541" y="12974954"/>
                </a:cubicBezTo>
                <a:cubicBezTo>
                  <a:pt x="20491541" y="12987579"/>
                  <a:pt x="20481307" y="12997814"/>
                  <a:pt x="20468681" y="12997814"/>
                </a:cubicBezTo>
                <a:cubicBezTo>
                  <a:pt x="20456055" y="12997814"/>
                  <a:pt x="20445821" y="12987579"/>
                  <a:pt x="20445821" y="12974954"/>
                </a:cubicBezTo>
                <a:cubicBezTo>
                  <a:pt x="20445821" y="12962329"/>
                  <a:pt x="20456055" y="12952094"/>
                  <a:pt x="20468681" y="12952094"/>
                </a:cubicBezTo>
                <a:close/>
                <a:moveTo>
                  <a:pt x="24666703" y="12949713"/>
                </a:moveTo>
                <a:cubicBezTo>
                  <a:pt x="24679327" y="12949713"/>
                  <a:pt x="24689563" y="12959948"/>
                  <a:pt x="24689563" y="12972573"/>
                </a:cubicBezTo>
                <a:cubicBezTo>
                  <a:pt x="24689563" y="12985198"/>
                  <a:pt x="24679327" y="12995433"/>
                  <a:pt x="24666703" y="12995433"/>
                </a:cubicBezTo>
                <a:cubicBezTo>
                  <a:pt x="24654075" y="12995433"/>
                  <a:pt x="24643843" y="12985198"/>
                  <a:pt x="24643843" y="12972573"/>
                </a:cubicBezTo>
                <a:cubicBezTo>
                  <a:pt x="24643843" y="12959948"/>
                  <a:pt x="24654075" y="12949713"/>
                  <a:pt x="24666703" y="12949713"/>
                </a:cubicBezTo>
                <a:close/>
                <a:moveTo>
                  <a:pt x="24359519" y="12925901"/>
                </a:moveTo>
                <a:cubicBezTo>
                  <a:pt x="24372147" y="12925901"/>
                  <a:pt x="24382379" y="12936136"/>
                  <a:pt x="24382379" y="12948761"/>
                </a:cubicBezTo>
                <a:cubicBezTo>
                  <a:pt x="24382379" y="12961386"/>
                  <a:pt x="24372147" y="12971621"/>
                  <a:pt x="24359519" y="12971621"/>
                </a:cubicBezTo>
                <a:cubicBezTo>
                  <a:pt x="24346895" y="12971621"/>
                  <a:pt x="24336659" y="12961386"/>
                  <a:pt x="24336659" y="12948761"/>
                </a:cubicBezTo>
                <a:cubicBezTo>
                  <a:pt x="24336659" y="12936136"/>
                  <a:pt x="24346895" y="12925901"/>
                  <a:pt x="24359519" y="12925901"/>
                </a:cubicBezTo>
                <a:close/>
                <a:moveTo>
                  <a:pt x="14448557" y="12922872"/>
                </a:moveTo>
                <a:lnTo>
                  <a:pt x="14594865" y="13039915"/>
                </a:lnTo>
                <a:lnTo>
                  <a:pt x="14733853" y="13025285"/>
                </a:lnTo>
                <a:lnTo>
                  <a:pt x="14763111" y="13076491"/>
                </a:lnTo>
                <a:lnTo>
                  <a:pt x="14763111" y="13156958"/>
                </a:lnTo>
                <a:lnTo>
                  <a:pt x="14953309" y="13317893"/>
                </a:lnTo>
                <a:lnTo>
                  <a:pt x="15070352" y="13486142"/>
                </a:lnTo>
                <a:lnTo>
                  <a:pt x="15099610" y="13508088"/>
                </a:lnTo>
                <a:lnTo>
                  <a:pt x="15128871" y="13449566"/>
                </a:lnTo>
                <a:lnTo>
                  <a:pt x="15172763" y="13530033"/>
                </a:lnTo>
                <a:lnTo>
                  <a:pt x="15180080" y="13573925"/>
                </a:lnTo>
                <a:lnTo>
                  <a:pt x="15333700" y="13727544"/>
                </a:lnTo>
                <a:lnTo>
                  <a:pt x="15355643" y="13815326"/>
                </a:lnTo>
                <a:lnTo>
                  <a:pt x="15458056" y="13764120"/>
                </a:lnTo>
                <a:lnTo>
                  <a:pt x="15443425" y="13961630"/>
                </a:lnTo>
                <a:lnTo>
                  <a:pt x="15487317" y="14005521"/>
                </a:lnTo>
                <a:lnTo>
                  <a:pt x="15575099" y="14027467"/>
                </a:lnTo>
                <a:lnTo>
                  <a:pt x="15575099" y="14137195"/>
                </a:lnTo>
                <a:lnTo>
                  <a:pt x="15750665" y="14217662"/>
                </a:lnTo>
                <a:lnTo>
                  <a:pt x="15743350" y="14363966"/>
                </a:lnTo>
                <a:lnTo>
                  <a:pt x="15801869" y="14532216"/>
                </a:lnTo>
                <a:lnTo>
                  <a:pt x="15823816" y="14634629"/>
                </a:lnTo>
                <a:lnTo>
                  <a:pt x="15743350" y="14722411"/>
                </a:lnTo>
                <a:lnTo>
                  <a:pt x="15706773" y="14678520"/>
                </a:lnTo>
                <a:lnTo>
                  <a:pt x="15633623" y="14678520"/>
                </a:lnTo>
                <a:lnTo>
                  <a:pt x="15553154" y="14707781"/>
                </a:lnTo>
                <a:lnTo>
                  <a:pt x="15516580" y="14605368"/>
                </a:lnTo>
                <a:lnTo>
                  <a:pt x="15267863" y="14422488"/>
                </a:lnTo>
                <a:lnTo>
                  <a:pt x="15172763" y="14224977"/>
                </a:lnTo>
                <a:lnTo>
                  <a:pt x="15084983" y="14122566"/>
                </a:lnTo>
                <a:lnTo>
                  <a:pt x="15048407" y="13888478"/>
                </a:lnTo>
                <a:lnTo>
                  <a:pt x="14931364" y="13764120"/>
                </a:lnTo>
                <a:lnTo>
                  <a:pt x="14807003" y="13669022"/>
                </a:lnTo>
                <a:lnTo>
                  <a:pt x="14887472" y="13551979"/>
                </a:lnTo>
                <a:lnTo>
                  <a:pt x="14828948" y="13486142"/>
                </a:lnTo>
                <a:lnTo>
                  <a:pt x="14748484" y="13500773"/>
                </a:lnTo>
                <a:lnTo>
                  <a:pt x="14719221" y="13456881"/>
                </a:lnTo>
                <a:lnTo>
                  <a:pt x="14719221" y="13369099"/>
                </a:lnTo>
                <a:lnTo>
                  <a:pt x="14404667" y="13025285"/>
                </a:lnTo>
                <a:close/>
                <a:moveTo>
                  <a:pt x="11694491" y="12918756"/>
                </a:moveTo>
                <a:cubicBezTo>
                  <a:pt x="11707117" y="12918756"/>
                  <a:pt x="11717355" y="12928991"/>
                  <a:pt x="11717355" y="12941616"/>
                </a:cubicBezTo>
                <a:cubicBezTo>
                  <a:pt x="11717355" y="12954241"/>
                  <a:pt x="11707117" y="12964476"/>
                  <a:pt x="11694491" y="12964476"/>
                </a:cubicBezTo>
                <a:cubicBezTo>
                  <a:pt x="11681869" y="12964476"/>
                  <a:pt x="11671633" y="12954241"/>
                  <a:pt x="11671633" y="12941616"/>
                </a:cubicBezTo>
                <a:cubicBezTo>
                  <a:pt x="11671633" y="12928991"/>
                  <a:pt x="11681869" y="12918756"/>
                  <a:pt x="11694491" y="12918756"/>
                </a:cubicBezTo>
                <a:close/>
                <a:moveTo>
                  <a:pt x="19357223" y="12910820"/>
                </a:moveTo>
                <a:cubicBezTo>
                  <a:pt x="19369847" y="12910820"/>
                  <a:pt x="19380083" y="12921055"/>
                  <a:pt x="19380083" y="12933680"/>
                </a:cubicBezTo>
                <a:cubicBezTo>
                  <a:pt x="19380083" y="12946305"/>
                  <a:pt x="19369847" y="12956540"/>
                  <a:pt x="19357223" y="12956540"/>
                </a:cubicBezTo>
                <a:cubicBezTo>
                  <a:pt x="19344597" y="12956540"/>
                  <a:pt x="19334363" y="12946305"/>
                  <a:pt x="19334363" y="12933680"/>
                </a:cubicBezTo>
                <a:cubicBezTo>
                  <a:pt x="19334363" y="12921055"/>
                  <a:pt x="19344597" y="12910820"/>
                  <a:pt x="19357223" y="12910820"/>
                </a:cubicBezTo>
                <a:close/>
                <a:moveTo>
                  <a:pt x="23083171" y="12833033"/>
                </a:moveTo>
                <a:cubicBezTo>
                  <a:pt x="23095799" y="12833033"/>
                  <a:pt x="23106031" y="12843268"/>
                  <a:pt x="23106031" y="12855893"/>
                </a:cubicBezTo>
                <a:cubicBezTo>
                  <a:pt x="23106031" y="12868518"/>
                  <a:pt x="23095799" y="12878753"/>
                  <a:pt x="23083171" y="12878753"/>
                </a:cubicBezTo>
                <a:cubicBezTo>
                  <a:pt x="23070547" y="12878753"/>
                  <a:pt x="23060311" y="12868518"/>
                  <a:pt x="23060311" y="12855893"/>
                </a:cubicBezTo>
                <a:cubicBezTo>
                  <a:pt x="23060311" y="12843268"/>
                  <a:pt x="23070547" y="12833033"/>
                  <a:pt x="23083171" y="12833033"/>
                </a:cubicBezTo>
                <a:close/>
                <a:moveTo>
                  <a:pt x="22116487" y="12821126"/>
                </a:moveTo>
                <a:cubicBezTo>
                  <a:pt x="22129117" y="12821126"/>
                  <a:pt x="22139347" y="12831361"/>
                  <a:pt x="22139347" y="12843986"/>
                </a:cubicBezTo>
                <a:cubicBezTo>
                  <a:pt x="22139347" y="12856611"/>
                  <a:pt x="22129117" y="12866846"/>
                  <a:pt x="22116487" y="12866846"/>
                </a:cubicBezTo>
                <a:cubicBezTo>
                  <a:pt x="22103863" y="12866846"/>
                  <a:pt x="22093627" y="12856611"/>
                  <a:pt x="22093627" y="12843986"/>
                </a:cubicBezTo>
                <a:cubicBezTo>
                  <a:pt x="22093627" y="12831361"/>
                  <a:pt x="22103863" y="12821126"/>
                  <a:pt x="22116487" y="12821126"/>
                </a:cubicBezTo>
                <a:close/>
                <a:moveTo>
                  <a:pt x="16651477" y="12811599"/>
                </a:moveTo>
                <a:cubicBezTo>
                  <a:pt x="16664103" y="12811599"/>
                  <a:pt x="16674337" y="12821834"/>
                  <a:pt x="16674337" y="12834459"/>
                </a:cubicBezTo>
                <a:cubicBezTo>
                  <a:pt x="16674337" y="12847084"/>
                  <a:pt x="16664103" y="12857319"/>
                  <a:pt x="16651477" y="12857319"/>
                </a:cubicBezTo>
                <a:cubicBezTo>
                  <a:pt x="16638855" y="12857319"/>
                  <a:pt x="16628617" y="12847084"/>
                  <a:pt x="16628617" y="12834459"/>
                </a:cubicBezTo>
                <a:cubicBezTo>
                  <a:pt x="16628617" y="12821834"/>
                  <a:pt x="16638855" y="12811599"/>
                  <a:pt x="16651477" y="12811599"/>
                </a:cubicBezTo>
                <a:close/>
                <a:moveTo>
                  <a:pt x="22766463" y="12794933"/>
                </a:moveTo>
                <a:cubicBezTo>
                  <a:pt x="22779087" y="12794933"/>
                  <a:pt x="22789323" y="12805168"/>
                  <a:pt x="22789323" y="12817793"/>
                </a:cubicBezTo>
                <a:cubicBezTo>
                  <a:pt x="22789323" y="12830418"/>
                  <a:pt x="22779087" y="12840653"/>
                  <a:pt x="22766463" y="12840653"/>
                </a:cubicBezTo>
                <a:cubicBezTo>
                  <a:pt x="22753837" y="12840653"/>
                  <a:pt x="22743603" y="12830418"/>
                  <a:pt x="22743603" y="12817793"/>
                </a:cubicBezTo>
                <a:cubicBezTo>
                  <a:pt x="22743603" y="12805168"/>
                  <a:pt x="22753837" y="12794933"/>
                  <a:pt x="22766463" y="12794933"/>
                </a:cubicBezTo>
                <a:close/>
                <a:moveTo>
                  <a:pt x="17301483" y="12783883"/>
                </a:moveTo>
                <a:lnTo>
                  <a:pt x="17440475" y="12981393"/>
                </a:lnTo>
                <a:lnTo>
                  <a:pt x="17528255" y="12966763"/>
                </a:lnTo>
                <a:lnTo>
                  <a:pt x="17623355" y="13069176"/>
                </a:lnTo>
                <a:lnTo>
                  <a:pt x="17528255" y="13061861"/>
                </a:lnTo>
                <a:lnTo>
                  <a:pt x="17433159" y="13047230"/>
                </a:lnTo>
                <a:lnTo>
                  <a:pt x="17513625" y="13142328"/>
                </a:lnTo>
                <a:lnTo>
                  <a:pt x="17316115" y="13288632"/>
                </a:lnTo>
                <a:lnTo>
                  <a:pt x="17374635" y="13486142"/>
                </a:lnTo>
                <a:lnTo>
                  <a:pt x="17308799" y="13508088"/>
                </a:lnTo>
                <a:lnTo>
                  <a:pt x="17411211" y="13551979"/>
                </a:lnTo>
                <a:lnTo>
                  <a:pt x="17550203" y="13690968"/>
                </a:lnTo>
                <a:lnTo>
                  <a:pt x="17433159" y="13647077"/>
                </a:lnTo>
                <a:lnTo>
                  <a:pt x="17308799" y="13778750"/>
                </a:lnTo>
                <a:lnTo>
                  <a:pt x="17301483" y="13910424"/>
                </a:lnTo>
                <a:lnTo>
                  <a:pt x="17199073" y="14064043"/>
                </a:lnTo>
                <a:lnTo>
                  <a:pt x="17206387" y="14276184"/>
                </a:lnTo>
                <a:lnTo>
                  <a:pt x="17001563" y="14444433"/>
                </a:lnTo>
                <a:lnTo>
                  <a:pt x="16877203" y="14342021"/>
                </a:lnTo>
                <a:lnTo>
                  <a:pt x="16760162" y="14342021"/>
                </a:lnTo>
                <a:lnTo>
                  <a:pt x="16738218" y="14261553"/>
                </a:lnTo>
                <a:lnTo>
                  <a:pt x="16606543" y="14349336"/>
                </a:lnTo>
                <a:lnTo>
                  <a:pt x="16548022" y="14246922"/>
                </a:lnTo>
                <a:lnTo>
                  <a:pt x="16401719" y="14283499"/>
                </a:lnTo>
                <a:lnTo>
                  <a:pt x="16335881" y="14232293"/>
                </a:lnTo>
                <a:lnTo>
                  <a:pt x="16335881" y="14042097"/>
                </a:lnTo>
                <a:lnTo>
                  <a:pt x="16174948" y="13786065"/>
                </a:lnTo>
                <a:lnTo>
                  <a:pt x="16160315" y="13669022"/>
                </a:lnTo>
                <a:lnTo>
                  <a:pt x="16284676" y="13573925"/>
                </a:lnTo>
                <a:lnTo>
                  <a:pt x="16379771" y="13551979"/>
                </a:lnTo>
                <a:lnTo>
                  <a:pt x="16533389" y="13434936"/>
                </a:lnTo>
                <a:lnTo>
                  <a:pt x="16657749" y="13405675"/>
                </a:lnTo>
                <a:lnTo>
                  <a:pt x="16760162" y="13332523"/>
                </a:lnTo>
                <a:lnTo>
                  <a:pt x="16789421" y="13237425"/>
                </a:lnTo>
                <a:lnTo>
                  <a:pt x="16935723" y="13083806"/>
                </a:lnTo>
                <a:lnTo>
                  <a:pt x="17067399" y="13039915"/>
                </a:lnTo>
                <a:lnTo>
                  <a:pt x="17140551" y="12908241"/>
                </a:lnTo>
                <a:close/>
                <a:moveTo>
                  <a:pt x="11694495" y="12756831"/>
                </a:moveTo>
                <a:cubicBezTo>
                  <a:pt x="11707117" y="12756831"/>
                  <a:pt x="11717355" y="12767066"/>
                  <a:pt x="11717355" y="12779691"/>
                </a:cubicBezTo>
                <a:cubicBezTo>
                  <a:pt x="11717355" y="12792316"/>
                  <a:pt x="11707117" y="12802551"/>
                  <a:pt x="11694495" y="12802551"/>
                </a:cubicBezTo>
                <a:cubicBezTo>
                  <a:pt x="11681869" y="12802551"/>
                  <a:pt x="11671635" y="12792316"/>
                  <a:pt x="11671635" y="12779691"/>
                </a:cubicBezTo>
                <a:cubicBezTo>
                  <a:pt x="11671635" y="12767066"/>
                  <a:pt x="11681869" y="12756831"/>
                  <a:pt x="11694495" y="12756831"/>
                </a:cubicBezTo>
                <a:close/>
                <a:moveTo>
                  <a:pt x="24249983" y="12749689"/>
                </a:moveTo>
                <a:cubicBezTo>
                  <a:pt x="24262607" y="12749689"/>
                  <a:pt x="24272843" y="12759924"/>
                  <a:pt x="24272843" y="12772549"/>
                </a:cubicBezTo>
                <a:cubicBezTo>
                  <a:pt x="24272843" y="12785174"/>
                  <a:pt x="24262607" y="12795409"/>
                  <a:pt x="24249983" y="12795409"/>
                </a:cubicBezTo>
                <a:cubicBezTo>
                  <a:pt x="24237359" y="12795409"/>
                  <a:pt x="24227123" y="12785174"/>
                  <a:pt x="24227123" y="12772549"/>
                </a:cubicBezTo>
                <a:cubicBezTo>
                  <a:pt x="24227123" y="12759924"/>
                  <a:pt x="24237359" y="12749689"/>
                  <a:pt x="24249983" y="12749689"/>
                </a:cubicBezTo>
                <a:close/>
                <a:moveTo>
                  <a:pt x="24573835" y="12740164"/>
                </a:moveTo>
                <a:cubicBezTo>
                  <a:pt x="24586459" y="12740164"/>
                  <a:pt x="24596695" y="12750399"/>
                  <a:pt x="24596695" y="12763024"/>
                </a:cubicBezTo>
                <a:cubicBezTo>
                  <a:pt x="24596695" y="12775649"/>
                  <a:pt x="24586459" y="12785884"/>
                  <a:pt x="24573835" y="12785884"/>
                </a:cubicBezTo>
                <a:cubicBezTo>
                  <a:pt x="24561207" y="12785884"/>
                  <a:pt x="24550975" y="12775649"/>
                  <a:pt x="24550975" y="12763024"/>
                </a:cubicBezTo>
                <a:cubicBezTo>
                  <a:pt x="24550975" y="12750399"/>
                  <a:pt x="24561207" y="12740164"/>
                  <a:pt x="24573835" y="12740164"/>
                </a:cubicBezTo>
                <a:close/>
                <a:moveTo>
                  <a:pt x="22449757" y="12737782"/>
                </a:moveTo>
                <a:cubicBezTo>
                  <a:pt x="22462379" y="12737782"/>
                  <a:pt x="22472617" y="12748017"/>
                  <a:pt x="22472617" y="12760642"/>
                </a:cubicBezTo>
                <a:cubicBezTo>
                  <a:pt x="22472617" y="12773267"/>
                  <a:pt x="22462379" y="12783502"/>
                  <a:pt x="22449757" y="12783502"/>
                </a:cubicBezTo>
                <a:cubicBezTo>
                  <a:pt x="22437135" y="12783502"/>
                  <a:pt x="22426897" y="12773267"/>
                  <a:pt x="22426897" y="12760642"/>
                </a:cubicBezTo>
                <a:cubicBezTo>
                  <a:pt x="22426897" y="12748017"/>
                  <a:pt x="22437135" y="12737782"/>
                  <a:pt x="22449757" y="12737782"/>
                </a:cubicBezTo>
                <a:close/>
                <a:moveTo>
                  <a:pt x="16951515" y="12683012"/>
                </a:moveTo>
                <a:cubicBezTo>
                  <a:pt x="16964139" y="12683012"/>
                  <a:pt x="16974375" y="12693247"/>
                  <a:pt x="16974375" y="12705872"/>
                </a:cubicBezTo>
                <a:cubicBezTo>
                  <a:pt x="16974375" y="12718497"/>
                  <a:pt x="16964139" y="12728732"/>
                  <a:pt x="16951515" y="12728732"/>
                </a:cubicBezTo>
                <a:cubicBezTo>
                  <a:pt x="16938889" y="12728732"/>
                  <a:pt x="16928655" y="12718497"/>
                  <a:pt x="16928655" y="12705872"/>
                </a:cubicBezTo>
                <a:cubicBezTo>
                  <a:pt x="16928655" y="12693247"/>
                  <a:pt x="16938889" y="12683012"/>
                  <a:pt x="16951515" y="12683012"/>
                </a:cubicBezTo>
                <a:close/>
                <a:moveTo>
                  <a:pt x="24211883" y="12661583"/>
                </a:moveTo>
                <a:cubicBezTo>
                  <a:pt x="24224507" y="12661583"/>
                  <a:pt x="24234743" y="12671818"/>
                  <a:pt x="24234743" y="12684443"/>
                </a:cubicBezTo>
                <a:cubicBezTo>
                  <a:pt x="24234743" y="12697068"/>
                  <a:pt x="24224507" y="12707303"/>
                  <a:pt x="24211883" y="12707303"/>
                </a:cubicBezTo>
                <a:cubicBezTo>
                  <a:pt x="24199259" y="12707303"/>
                  <a:pt x="24189023" y="12697068"/>
                  <a:pt x="24189023" y="12684443"/>
                </a:cubicBezTo>
                <a:cubicBezTo>
                  <a:pt x="24189023" y="12671818"/>
                  <a:pt x="24199259" y="12661583"/>
                  <a:pt x="24211883" y="12661583"/>
                </a:cubicBezTo>
                <a:close/>
                <a:moveTo>
                  <a:pt x="16246667" y="12623481"/>
                </a:moveTo>
                <a:cubicBezTo>
                  <a:pt x="16259289" y="12623481"/>
                  <a:pt x="16269527" y="12633716"/>
                  <a:pt x="16269527" y="12646341"/>
                </a:cubicBezTo>
                <a:cubicBezTo>
                  <a:pt x="16269527" y="12658966"/>
                  <a:pt x="16259289" y="12669201"/>
                  <a:pt x="16246667" y="12669201"/>
                </a:cubicBezTo>
                <a:cubicBezTo>
                  <a:pt x="16234040" y="12669201"/>
                  <a:pt x="16223808" y="12658966"/>
                  <a:pt x="16223808" y="12646341"/>
                </a:cubicBezTo>
                <a:cubicBezTo>
                  <a:pt x="16223808" y="12633716"/>
                  <a:pt x="16234040" y="12623481"/>
                  <a:pt x="16246667" y="12623481"/>
                </a:cubicBezTo>
                <a:close/>
                <a:moveTo>
                  <a:pt x="16270479" y="12554424"/>
                </a:moveTo>
                <a:cubicBezTo>
                  <a:pt x="16283101" y="12554424"/>
                  <a:pt x="16293339" y="12564659"/>
                  <a:pt x="16293339" y="12577284"/>
                </a:cubicBezTo>
                <a:cubicBezTo>
                  <a:pt x="16293339" y="12589909"/>
                  <a:pt x="16283101" y="12600144"/>
                  <a:pt x="16270479" y="12600144"/>
                </a:cubicBezTo>
                <a:cubicBezTo>
                  <a:pt x="16257854" y="12600144"/>
                  <a:pt x="16247619" y="12589909"/>
                  <a:pt x="16247619" y="12577284"/>
                </a:cubicBezTo>
                <a:cubicBezTo>
                  <a:pt x="16247619" y="12564659"/>
                  <a:pt x="16257854" y="12554424"/>
                  <a:pt x="16270479" y="12554424"/>
                </a:cubicBezTo>
                <a:close/>
                <a:moveTo>
                  <a:pt x="11544475" y="12537756"/>
                </a:moveTo>
                <a:cubicBezTo>
                  <a:pt x="11557101" y="12537756"/>
                  <a:pt x="11567334" y="12547991"/>
                  <a:pt x="11567334" y="12560616"/>
                </a:cubicBezTo>
                <a:cubicBezTo>
                  <a:pt x="11567334" y="12573241"/>
                  <a:pt x="11557101" y="12583476"/>
                  <a:pt x="11544475" y="12583476"/>
                </a:cubicBezTo>
                <a:cubicBezTo>
                  <a:pt x="11531849" y="12583476"/>
                  <a:pt x="11521614" y="12573241"/>
                  <a:pt x="11521614" y="12560616"/>
                </a:cubicBezTo>
                <a:cubicBezTo>
                  <a:pt x="11521614" y="12547991"/>
                  <a:pt x="11531849" y="12537756"/>
                  <a:pt x="11544475" y="12537756"/>
                </a:cubicBezTo>
                <a:close/>
                <a:moveTo>
                  <a:pt x="17153923" y="12532994"/>
                </a:moveTo>
                <a:cubicBezTo>
                  <a:pt x="17166547" y="12532994"/>
                  <a:pt x="17176783" y="12543229"/>
                  <a:pt x="17176783" y="12555854"/>
                </a:cubicBezTo>
                <a:cubicBezTo>
                  <a:pt x="17176783" y="12568479"/>
                  <a:pt x="17166547" y="12578714"/>
                  <a:pt x="17153923" y="12578714"/>
                </a:cubicBezTo>
                <a:cubicBezTo>
                  <a:pt x="17141297" y="12578714"/>
                  <a:pt x="17131063" y="12568479"/>
                  <a:pt x="17131063" y="12555854"/>
                </a:cubicBezTo>
                <a:cubicBezTo>
                  <a:pt x="17131063" y="12543229"/>
                  <a:pt x="17141297" y="12532994"/>
                  <a:pt x="17153923" y="12532994"/>
                </a:cubicBezTo>
                <a:close/>
                <a:moveTo>
                  <a:pt x="24061863" y="12521090"/>
                </a:moveTo>
                <a:cubicBezTo>
                  <a:pt x="24074487" y="12521090"/>
                  <a:pt x="24084723" y="12531325"/>
                  <a:pt x="24084723" y="12543950"/>
                </a:cubicBezTo>
                <a:cubicBezTo>
                  <a:pt x="24084723" y="12556575"/>
                  <a:pt x="24074487" y="12566810"/>
                  <a:pt x="24061863" y="12566810"/>
                </a:cubicBezTo>
                <a:cubicBezTo>
                  <a:pt x="24049239" y="12566810"/>
                  <a:pt x="24039003" y="12556575"/>
                  <a:pt x="24039003" y="12543950"/>
                </a:cubicBezTo>
                <a:cubicBezTo>
                  <a:pt x="24039003" y="12531325"/>
                  <a:pt x="24049239" y="12521090"/>
                  <a:pt x="24061863" y="12521090"/>
                </a:cubicBezTo>
                <a:close/>
                <a:moveTo>
                  <a:pt x="24595263" y="12513946"/>
                </a:moveTo>
                <a:cubicBezTo>
                  <a:pt x="24607891" y="12513946"/>
                  <a:pt x="24618123" y="12524181"/>
                  <a:pt x="24618123" y="12536806"/>
                </a:cubicBezTo>
                <a:cubicBezTo>
                  <a:pt x="24618123" y="12549431"/>
                  <a:pt x="24607891" y="12559666"/>
                  <a:pt x="24595263" y="12559666"/>
                </a:cubicBezTo>
                <a:cubicBezTo>
                  <a:pt x="24582639" y="12559666"/>
                  <a:pt x="24572403" y="12549431"/>
                  <a:pt x="24572403" y="12536806"/>
                </a:cubicBezTo>
                <a:cubicBezTo>
                  <a:pt x="24572403" y="12524181"/>
                  <a:pt x="24582639" y="12513946"/>
                  <a:pt x="24595263" y="12513946"/>
                </a:cubicBezTo>
                <a:close/>
                <a:moveTo>
                  <a:pt x="23835643" y="12468702"/>
                </a:moveTo>
                <a:cubicBezTo>
                  <a:pt x="23848271" y="12468702"/>
                  <a:pt x="23858503" y="12478937"/>
                  <a:pt x="23858503" y="12491562"/>
                </a:cubicBezTo>
                <a:cubicBezTo>
                  <a:pt x="23858503" y="12504187"/>
                  <a:pt x="23848271" y="12514422"/>
                  <a:pt x="23835643" y="12514422"/>
                </a:cubicBezTo>
                <a:cubicBezTo>
                  <a:pt x="23823019" y="12514422"/>
                  <a:pt x="23812783" y="12504187"/>
                  <a:pt x="23812783" y="12491562"/>
                </a:cubicBezTo>
                <a:cubicBezTo>
                  <a:pt x="23812783" y="12478937"/>
                  <a:pt x="23823019" y="12468702"/>
                  <a:pt x="23835643" y="12468702"/>
                </a:cubicBezTo>
                <a:close/>
                <a:moveTo>
                  <a:pt x="14240057" y="12449649"/>
                </a:moveTo>
                <a:cubicBezTo>
                  <a:pt x="14252680" y="12449649"/>
                  <a:pt x="14262917" y="12459884"/>
                  <a:pt x="14262917" y="12472509"/>
                </a:cubicBezTo>
                <a:cubicBezTo>
                  <a:pt x="14262917" y="12485134"/>
                  <a:pt x="14252680" y="12495369"/>
                  <a:pt x="14240057" y="12495369"/>
                </a:cubicBezTo>
                <a:cubicBezTo>
                  <a:pt x="14227429" y="12495369"/>
                  <a:pt x="14217197" y="12485134"/>
                  <a:pt x="14217197" y="12472509"/>
                </a:cubicBezTo>
                <a:cubicBezTo>
                  <a:pt x="14217197" y="12459884"/>
                  <a:pt x="14227429" y="12449649"/>
                  <a:pt x="14240057" y="12449649"/>
                </a:cubicBezTo>
                <a:close/>
                <a:moveTo>
                  <a:pt x="18457283" y="12388861"/>
                </a:moveTo>
                <a:cubicBezTo>
                  <a:pt x="18484163" y="12382118"/>
                  <a:pt x="18522947" y="12415856"/>
                  <a:pt x="18537923" y="12442450"/>
                </a:cubicBezTo>
                <a:cubicBezTo>
                  <a:pt x="18547391" y="12478118"/>
                  <a:pt x="18537807" y="12504260"/>
                  <a:pt x="18537751" y="12535165"/>
                </a:cubicBezTo>
                <a:lnTo>
                  <a:pt x="18559695" y="12549796"/>
                </a:lnTo>
                <a:lnTo>
                  <a:pt x="18581643" y="12688784"/>
                </a:lnTo>
                <a:cubicBezTo>
                  <a:pt x="18587255" y="12733412"/>
                  <a:pt x="18604775" y="12778039"/>
                  <a:pt x="18577051" y="12801236"/>
                </a:cubicBezTo>
                <a:cubicBezTo>
                  <a:pt x="18532023" y="12823913"/>
                  <a:pt x="18467947" y="12779913"/>
                  <a:pt x="18413391" y="12769252"/>
                </a:cubicBezTo>
                <a:lnTo>
                  <a:pt x="18413391" y="12835088"/>
                </a:lnTo>
                <a:cubicBezTo>
                  <a:pt x="18429723" y="12853745"/>
                  <a:pt x="18446057" y="12865257"/>
                  <a:pt x="18462391" y="12891058"/>
                </a:cubicBezTo>
                <a:cubicBezTo>
                  <a:pt x="18468511" y="12935064"/>
                  <a:pt x="18467489" y="12974306"/>
                  <a:pt x="18447415" y="13004024"/>
                </a:cubicBezTo>
                <a:cubicBezTo>
                  <a:pt x="18396547" y="13007078"/>
                  <a:pt x="18248047" y="12938695"/>
                  <a:pt x="18232895" y="12884600"/>
                </a:cubicBezTo>
                <a:cubicBezTo>
                  <a:pt x="18222691" y="12824148"/>
                  <a:pt x="18241059" y="12758933"/>
                  <a:pt x="18245143" y="12696100"/>
                </a:cubicBezTo>
                <a:lnTo>
                  <a:pt x="18179307" y="12652208"/>
                </a:lnTo>
                <a:lnTo>
                  <a:pt x="18054947" y="12696100"/>
                </a:lnTo>
                <a:cubicBezTo>
                  <a:pt x="18008619" y="12727799"/>
                  <a:pt x="17962287" y="12780929"/>
                  <a:pt x="17915959" y="12791197"/>
                </a:cubicBezTo>
                <a:cubicBezTo>
                  <a:pt x="17908873" y="12771690"/>
                  <a:pt x="17908931" y="12754564"/>
                  <a:pt x="17923275" y="12732676"/>
                </a:cubicBezTo>
                <a:cubicBezTo>
                  <a:pt x="17969891" y="12664572"/>
                  <a:pt x="18026029" y="12608374"/>
                  <a:pt x="18098839" y="12549796"/>
                </a:cubicBezTo>
                <a:cubicBezTo>
                  <a:pt x="18140235" y="12521107"/>
                  <a:pt x="18181631" y="12518610"/>
                  <a:pt x="18215883" y="12535165"/>
                </a:cubicBezTo>
                <a:cubicBezTo>
                  <a:pt x="18235047" y="12564540"/>
                  <a:pt x="18201823" y="12603440"/>
                  <a:pt x="18230513" y="12637578"/>
                </a:cubicBezTo>
                <a:cubicBezTo>
                  <a:pt x="18254897" y="12622490"/>
                  <a:pt x="18274519" y="12564540"/>
                  <a:pt x="18298903" y="12530402"/>
                </a:cubicBezTo>
                <a:cubicBezTo>
                  <a:pt x="18317559" y="12512483"/>
                  <a:pt x="18319547" y="12492182"/>
                  <a:pt x="18354871" y="12476644"/>
                </a:cubicBezTo>
                <a:cubicBezTo>
                  <a:pt x="18408287" y="12479197"/>
                  <a:pt x="18437891" y="12488893"/>
                  <a:pt x="18477019" y="12477158"/>
                </a:cubicBezTo>
                <a:cubicBezTo>
                  <a:pt x="18484727" y="12452488"/>
                  <a:pt x="18444811" y="12420674"/>
                  <a:pt x="18457283" y="12388861"/>
                </a:cubicBezTo>
                <a:close/>
                <a:moveTo>
                  <a:pt x="11689734" y="12380593"/>
                </a:moveTo>
                <a:cubicBezTo>
                  <a:pt x="11702358" y="12380593"/>
                  <a:pt x="11712594" y="12390828"/>
                  <a:pt x="11712594" y="12403453"/>
                </a:cubicBezTo>
                <a:cubicBezTo>
                  <a:pt x="11712594" y="12416078"/>
                  <a:pt x="11702358" y="12426313"/>
                  <a:pt x="11689734" y="12426313"/>
                </a:cubicBezTo>
                <a:cubicBezTo>
                  <a:pt x="11677107" y="12426313"/>
                  <a:pt x="11666874" y="12416078"/>
                  <a:pt x="11666874" y="12403453"/>
                </a:cubicBezTo>
                <a:cubicBezTo>
                  <a:pt x="11666874" y="12390828"/>
                  <a:pt x="11677107" y="12380593"/>
                  <a:pt x="11689734" y="12380593"/>
                </a:cubicBezTo>
                <a:close/>
                <a:moveTo>
                  <a:pt x="23190327" y="12363927"/>
                </a:moveTo>
                <a:cubicBezTo>
                  <a:pt x="23202951" y="12363927"/>
                  <a:pt x="23213187" y="12374162"/>
                  <a:pt x="23213187" y="12386787"/>
                </a:cubicBezTo>
                <a:cubicBezTo>
                  <a:pt x="23213187" y="12399412"/>
                  <a:pt x="23202951" y="12409647"/>
                  <a:pt x="23190327" y="12409647"/>
                </a:cubicBezTo>
                <a:cubicBezTo>
                  <a:pt x="23177703" y="12409647"/>
                  <a:pt x="23167467" y="12399412"/>
                  <a:pt x="23167467" y="12386787"/>
                </a:cubicBezTo>
                <a:cubicBezTo>
                  <a:pt x="23167467" y="12374162"/>
                  <a:pt x="23177703" y="12363927"/>
                  <a:pt x="23190327" y="12363927"/>
                </a:cubicBezTo>
                <a:close/>
                <a:moveTo>
                  <a:pt x="17025335" y="12344875"/>
                </a:moveTo>
                <a:cubicBezTo>
                  <a:pt x="17037961" y="12344875"/>
                  <a:pt x="17048195" y="12355110"/>
                  <a:pt x="17048195" y="12367735"/>
                </a:cubicBezTo>
                <a:cubicBezTo>
                  <a:pt x="17048195" y="12380360"/>
                  <a:pt x="17037961" y="12390595"/>
                  <a:pt x="17025335" y="12390595"/>
                </a:cubicBezTo>
                <a:cubicBezTo>
                  <a:pt x="17012711" y="12390595"/>
                  <a:pt x="17002475" y="12380360"/>
                  <a:pt x="17002475" y="12367735"/>
                </a:cubicBezTo>
                <a:cubicBezTo>
                  <a:pt x="17002475" y="12355110"/>
                  <a:pt x="17012711" y="12344875"/>
                  <a:pt x="17025335" y="12344875"/>
                </a:cubicBezTo>
                <a:close/>
                <a:moveTo>
                  <a:pt x="12531976" y="12279134"/>
                </a:moveTo>
                <a:lnTo>
                  <a:pt x="12612445" y="12352286"/>
                </a:lnTo>
                <a:lnTo>
                  <a:pt x="12627073" y="12432753"/>
                </a:lnTo>
                <a:lnTo>
                  <a:pt x="12670964" y="12476645"/>
                </a:lnTo>
                <a:lnTo>
                  <a:pt x="12678279" y="12739992"/>
                </a:lnTo>
                <a:lnTo>
                  <a:pt x="12590497" y="12798513"/>
                </a:lnTo>
                <a:lnTo>
                  <a:pt x="12451509" y="12798513"/>
                </a:lnTo>
                <a:lnTo>
                  <a:pt x="12385674" y="12681470"/>
                </a:lnTo>
                <a:lnTo>
                  <a:pt x="12378359" y="12483960"/>
                </a:lnTo>
                <a:lnTo>
                  <a:pt x="12444193" y="12440069"/>
                </a:lnTo>
                <a:lnTo>
                  <a:pt x="12436880" y="12330341"/>
                </a:lnTo>
                <a:lnTo>
                  <a:pt x="12495399" y="12330341"/>
                </a:lnTo>
                <a:close/>
                <a:moveTo>
                  <a:pt x="23899939" y="12275821"/>
                </a:moveTo>
                <a:cubicBezTo>
                  <a:pt x="23912563" y="12275821"/>
                  <a:pt x="23922799" y="12286056"/>
                  <a:pt x="23922799" y="12298681"/>
                </a:cubicBezTo>
                <a:cubicBezTo>
                  <a:pt x="23922799" y="12311306"/>
                  <a:pt x="23912563" y="12321541"/>
                  <a:pt x="23899939" y="12321541"/>
                </a:cubicBezTo>
                <a:cubicBezTo>
                  <a:pt x="23887315" y="12321541"/>
                  <a:pt x="23877079" y="12311306"/>
                  <a:pt x="23877079" y="12298681"/>
                </a:cubicBezTo>
                <a:cubicBezTo>
                  <a:pt x="23877079" y="12286056"/>
                  <a:pt x="23887315" y="12275821"/>
                  <a:pt x="23899939" y="12275821"/>
                </a:cubicBezTo>
                <a:close/>
                <a:moveTo>
                  <a:pt x="18115219" y="12253912"/>
                </a:moveTo>
                <a:cubicBezTo>
                  <a:pt x="18121567" y="12254970"/>
                  <a:pt x="18129423" y="12252848"/>
                  <a:pt x="18134267" y="12257087"/>
                </a:cubicBezTo>
                <a:cubicBezTo>
                  <a:pt x="18139305" y="12261495"/>
                  <a:pt x="18136905" y="12270568"/>
                  <a:pt x="18140619" y="12276137"/>
                </a:cubicBezTo>
                <a:cubicBezTo>
                  <a:pt x="18142735" y="12279312"/>
                  <a:pt x="18145263" y="12282249"/>
                  <a:pt x="18146967" y="12285662"/>
                </a:cubicBezTo>
                <a:cubicBezTo>
                  <a:pt x="18148465" y="12288655"/>
                  <a:pt x="18149087" y="12292012"/>
                  <a:pt x="18150143" y="12295187"/>
                </a:cubicBezTo>
                <a:cubicBezTo>
                  <a:pt x="18151203" y="12330112"/>
                  <a:pt x="18153319" y="12365021"/>
                  <a:pt x="18153319" y="12399962"/>
                </a:cubicBezTo>
                <a:cubicBezTo>
                  <a:pt x="18153319" y="12408495"/>
                  <a:pt x="18153311" y="12417440"/>
                  <a:pt x="18150143" y="12425362"/>
                </a:cubicBezTo>
                <a:cubicBezTo>
                  <a:pt x="18148727" y="12428905"/>
                  <a:pt x="18144031" y="12430005"/>
                  <a:pt x="18140619" y="12431712"/>
                </a:cubicBezTo>
                <a:cubicBezTo>
                  <a:pt x="18137625" y="12433209"/>
                  <a:pt x="18135327" y="12439649"/>
                  <a:pt x="18134267" y="12441237"/>
                </a:cubicBezTo>
                <a:cubicBezTo>
                  <a:pt x="18125801" y="12435945"/>
                  <a:pt x="18116331" y="12431995"/>
                  <a:pt x="18108867" y="12425362"/>
                </a:cubicBezTo>
                <a:cubicBezTo>
                  <a:pt x="18106367" y="12423139"/>
                  <a:pt x="18107319" y="12418763"/>
                  <a:pt x="18105693" y="12415837"/>
                </a:cubicBezTo>
                <a:lnTo>
                  <a:pt x="18086643" y="12387262"/>
                </a:lnTo>
                <a:cubicBezTo>
                  <a:pt x="18084527" y="12384087"/>
                  <a:pt x="18081499" y="12381357"/>
                  <a:pt x="18080293" y="12377737"/>
                </a:cubicBezTo>
                <a:lnTo>
                  <a:pt x="18077119" y="12368212"/>
                </a:lnTo>
                <a:cubicBezTo>
                  <a:pt x="18075875" y="12353307"/>
                  <a:pt x="18070641" y="12324728"/>
                  <a:pt x="18077119" y="12307887"/>
                </a:cubicBezTo>
                <a:cubicBezTo>
                  <a:pt x="18079859" y="12300764"/>
                  <a:pt x="18085585" y="12295187"/>
                  <a:pt x="18089819" y="12288837"/>
                </a:cubicBezTo>
                <a:cubicBezTo>
                  <a:pt x="18091935" y="12285662"/>
                  <a:pt x="18094961" y="12282932"/>
                  <a:pt x="18096167" y="12279312"/>
                </a:cubicBezTo>
                <a:cubicBezTo>
                  <a:pt x="18098751" y="12271565"/>
                  <a:pt x="18099539" y="12266417"/>
                  <a:pt x="18105693" y="12260262"/>
                </a:cubicBezTo>
                <a:cubicBezTo>
                  <a:pt x="18108391" y="12257564"/>
                  <a:pt x="18112043" y="12256029"/>
                  <a:pt x="18115219" y="12253912"/>
                </a:cubicBezTo>
                <a:close/>
                <a:moveTo>
                  <a:pt x="16982475" y="12213906"/>
                </a:moveTo>
                <a:cubicBezTo>
                  <a:pt x="16995099" y="12213906"/>
                  <a:pt x="17005335" y="12224141"/>
                  <a:pt x="17005335" y="12236766"/>
                </a:cubicBezTo>
                <a:cubicBezTo>
                  <a:pt x="17005335" y="12249391"/>
                  <a:pt x="16995099" y="12259626"/>
                  <a:pt x="16982475" y="12259626"/>
                </a:cubicBezTo>
                <a:cubicBezTo>
                  <a:pt x="16969849" y="12259626"/>
                  <a:pt x="16959615" y="12249391"/>
                  <a:pt x="16959615" y="12236766"/>
                </a:cubicBezTo>
                <a:cubicBezTo>
                  <a:pt x="16959615" y="12224141"/>
                  <a:pt x="16969849" y="12213906"/>
                  <a:pt x="16982475" y="12213906"/>
                </a:cubicBezTo>
                <a:close/>
                <a:moveTo>
                  <a:pt x="31029399" y="12183745"/>
                </a:moveTo>
                <a:cubicBezTo>
                  <a:pt x="31042027" y="12183745"/>
                  <a:pt x="31052259" y="12193980"/>
                  <a:pt x="31052259" y="12206605"/>
                </a:cubicBezTo>
                <a:cubicBezTo>
                  <a:pt x="31052259" y="12219230"/>
                  <a:pt x="31042027" y="12229465"/>
                  <a:pt x="31029399" y="12229465"/>
                </a:cubicBezTo>
                <a:cubicBezTo>
                  <a:pt x="31016775" y="12229465"/>
                  <a:pt x="31006539" y="12219230"/>
                  <a:pt x="31006539" y="12206605"/>
                </a:cubicBezTo>
                <a:cubicBezTo>
                  <a:pt x="31006539" y="12193980"/>
                  <a:pt x="31016775" y="12183745"/>
                  <a:pt x="31029399" y="12183745"/>
                </a:cubicBezTo>
                <a:close/>
                <a:moveTo>
                  <a:pt x="18366041" y="12171362"/>
                </a:moveTo>
                <a:cubicBezTo>
                  <a:pt x="18371333" y="12172420"/>
                  <a:pt x="18377003" y="12172304"/>
                  <a:pt x="18381915" y="12174537"/>
                </a:cubicBezTo>
                <a:cubicBezTo>
                  <a:pt x="18388863" y="12177695"/>
                  <a:pt x="18400965" y="12187237"/>
                  <a:pt x="18400965" y="12187237"/>
                </a:cubicBezTo>
                <a:cubicBezTo>
                  <a:pt x="18403083" y="12190412"/>
                  <a:pt x="18404871" y="12193831"/>
                  <a:pt x="18407315" y="12196762"/>
                </a:cubicBezTo>
                <a:cubicBezTo>
                  <a:pt x="18410191" y="12200211"/>
                  <a:pt x="18414351" y="12202551"/>
                  <a:pt x="18416839" y="12206287"/>
                </a:cubicBezTo>
                <a:cubicBezTo>
                  <a:pt x="18418695" y="12209072"/>
                  <a:pt x="18418959" y="12212637"/>
                  <a:pt x="18420015" y="12215812"/>
                </a:cubicBezTo>
                <a:cubicBezTo>
                  <a:pt x="18416015" y="12287815"/>
                  <a:pt x="18432839" y="12260170"/>
                  <a:pt x="18407315" y="12279312"/>
                </a:cubicBezTo>
                <a:cubicBezTo>
                  <a:pt x="18406119" y="12280210"/>
                  <a:pt x="18404669" y="12284604"/>
                  <a:pt x="18404141" y="12285662"/>
                </a:cubicBezTo>
                <a:cubicBezTo>
                  <a:pt x="18385275" y="12276229"/>
                  <a:pt x="18373219" y="12275453"/>
                  <a:pt x="18366041" y="12253912"/>
                </a:cubicBezTo>
                <a:cubicBezTo>
                  <a:pt x="18364983" y="12250737"/>
                  <a:pt x="18364491" y="12247313"/>
                  <a:pt x="18362867" y="12244387"/>
                </a:cubicBezTo>
                <a:cubicBezTo>
                  <a:pt x="18359159" y="12237716"/>
                  <a:pt x="18350165" y="12225337"/>
                  <a:pt x="18350165" y="12225337"/>
                </a:cubicBezTo>
                <a:cubicBezTo>
                  <a:pt x="18351223" y="12212637"/>
                  <a:pt x="18351655" y="12199869"/>
                  <a:pt x="18353339" y="12187237"/>
                </a:cubicBezTo>
                <a:cubicBezTo>
                  <a:pt x="18353783" y="12183920"/>
                  <a:pt x="18354423" y="12180325"/>
                  <a:pt x="18356515" y="12177712"/>
                </a:cubicBezTo>
                <a:cubicBezTo>
                  <a:pt x="18358899" y="12174732"/>
                  <a:pt x="18362867" y="12173479"/>
                  <a:pt x="18366041" y="12171362"/>
                </a:cubicBezTo>
                <a:close/>
                <a:moveTo>
                  <a:pt x="17681875" y="12162091"/>
                </a:moveTo>
                <a:cubicBezTo>
                  <a:pt x="17705515" y="12189085"/>
                  <a:pt x="17686291" y="12232747"/>
                  <a:pt x="17659927" y="12264504"/>
                </a:cubicBezTo>
                <a:lnTo>
                  <a:pt x="17513623" y="12418123"/>
                </a:lnTo>
                <a:cubicBezTo>
                  <a:pt x="17462359" y="12468872"/>
                  <a:pt x="17406335" y="12514860"/>
                  <a:pt x="17352691" y="12513221"/>
                </a:cubicBezTo>
                <a:cubicBezTo>
                  <a:pt x="17351223" y="12466776"/>
                  <a:pt x="17421195" y="12410808"/>
                  <a:pt x="17469733" y="12359601"/>
                </a:cubicBezTo>
                <a:cubicBezTo>
                  <a:pt x="17540447" y="12293764"/>
                  <a:pt x="17627827" y="12182684"/>
                  <a:pt x="17681875" y="12162091"/>
                </a:cubicBezTo>
                <a:close/>
                <a:moveTo>
                  <a:pt x="23895179" y="12147234"/>
                </a:moveTo>
                <a:cubicBezTo>
                  <a:pt x="23907803" y="12147234"/>
                  <a:pt x="23918039" y="12157469"/>
                  <a:pt x="23918039" y="12170094"/>
                </a:cubicBezTo>
                <a:cubicBezTo>
                  <a:pt x="23918039" y="12182719"/>
                  <a:pt x="23907803" y="12192954"/>
                  <a:pt x="23895179" y="12192954"/>
                </a:cubicBezTo>
                <a:cubicBezTo>
                  <a:pt x="23882551" y="12192954"/>
                  <a:pt x="23872319" y="12182719"/>
                  <a:pt x="23872319" y="12170094"/>
                </a:cubicBezTo>
                <a:cubicBezTo>
                  <a:pt x="23872319" y="12157469"/>
                  <a:pt x="23882551" y="12147234"/>
                  <a:pt x="23895179" y="12147234"/>
                </a:cubicBezTo>
                <a:close/>
                <a:moveTo>
                  <a:pt x="18266989" y="12144021"/>
                </a:moveTo>
                <a:cubicBezTo>
                  <a:pt x="18268979" y="12144465"/>
                  <a:pt x="18271275" y="12145997"/>
                  <a:pt x="18273967" y="12149137"/>
                </a:cubicBezTo>
                <a:cubicBezTo>
                  <a:pt x="18278323" y="12154219"/>
                  <a:pt x="18278199" y="12161837"/>
                  <a:pt x="18280315" y="12168187"/>
                </a:cubicBezTo>
                <a:lnTo>
                  <a:pt x="18283491" y="12177712"/>
                </a:lnTo>
                <a:cubicBezTo>
                  <a:pt x="18283411" y="12179145"/>
                  <a:pt x="18285775" y="12227121"/>
                  <a:pt x="18277141" y="12244387"/>
                </a:cubicBezTo>
                <a:cubicBezTo>
                  <a:pt x="18275435" y="12247800"/>
                  <a:pt x="18272499" y="12250499"/>
                  <a:pt x="18270791" y="12253912"/>
                </a:cubicBezTo>
                <a:cubicBezTo>
                  <a:pt x="18265627" y="12264241"/>
                  <a:pt x="18270365" y="12263863"/>
                  <a:pt x="18261267" y="12272962"/>
                </a:cubicBezTo>
                <a:cubicBezTo>
                  <a:pt x="18258567" y="12275660"/>
                  <a:pt x="18255247" y="12277809"/>
                  <a:pt x="18251741" y="12279312"/>
                </a:cubicBezTo>
                <a:cubicBezTo>
                  <a:pt x="18233167" y="12287273"/>
                  <a:pt x="18233219" y="12281958"/>
                  <a:pt x="18229515" y="12282487"/>
                </a:cubicBezTo>
                <a:cubicBezTo>
                  <a:pt x="18222107" y="12277195"/>
                  <a:pt x="18209687" y="12275395"/>
                  <a:pt x="18207291" y="12266612"/>
                </a:cubicBezTo>
                <a:cubicBezTo>
                  <a:pt x="18202549" y="12249224"/>
                  <a:pt x="18208673" y="12230570"/>
                  <a:pt x="18210467" y="12212637"/>
                </a:cubicBezTo>
                <a:cubicBezTo>
                  <a:pt x="18210799" y="12209307"/>
                  <a:pt x="18212015" y="12206038"/>
                  <a:pt x="18213641" y="12203112"/>
                </a:cubicBezTo>
                <a:cubicBezTo>
                  <a:pt x="18217347" y="12196441"/>
                  <a:pt x="18219103" y="12186475"/>
                  <a:pt x="18226341" y="12184062"/>
                </a:cubicBezTo>
                <a:lnTo>
                  <a:pt x="18235867" y="12180887"/>
                </a:lnTo>
                <a:cubicBezTo>
                  <a:pt x="18238447" y="12173140"/>
                  <a:pt x="18239235" y="12167992"/>
                  <a:pt x="18245391" y="12161837"/>
                </a:cubicBezTo>
                <a:cubicBezTo>
                  <a:pt x="18248089" y="12159139"/>
                  <a:pt x="18251741" y="12157604"/>
                  <a:pt x="18254915" y="12155487"/>
                </a:cubicBezTo>
                <a:cubicBezTo>
                  <a:pt x="18257795" y="12151167"/>
                  <a:pt x="18261017" y="12142691"/>
                  <a:pt x="18266989" y="12144021"/>
                </a:cubicBezTo>
                <a:close/>
                <a:moveTo>
                  <a:pt x="23399879" y="12042459"/>
                </a:moveTo>
                <a:cubicBezTo>
                  <a:pt x="23412503" y="12042459"/>
                  <a:pt x="23422739" y="12052694"/>
                  <a:pt x="23422739" y="12065319"/>
                </a:cubicBezTo>
                <a:cubicBezTo>
                  <a:pt x="23422739" y="12077944"/>
                  <a:pt x="23412503" y="12088179"/>
                  <a:pt x="23399879" y="12088179"/>
                </a:cubicBezTo>
                <a:cubicBezTo>
                  <a:pt x="23387255" y="12088179"/>
                  <a:pt x="23377019" y="12077944"/>
                  <a:pt x="23377019" y="12065319"/>
                </a:cubicBezTo>
                <a:cubicBezTo>
                  <a:pt x="23377019" y="12052694"/>
                  <a:pt x="23387255" y="12042459"/>
                  <a:pt x="23399879" y="12042459"/>
                </a:cubicBezTo>
                <a:close/>
                <a:moveTo>
                  <a:pt x="18016791" y="12034837"/>
                </a:moveTo>
                <a:cubicBezTo>
                  <a:pt x="18024983" y="12036007"/>
                  <a:pt x="18039675" y="12036754"/>
                  <a:pt x="18048543" y="12041187"/>
                </a:cubicBezTo>
                <a:cubicBezTo>
                  <a:pt x="18051955" y="12042894"/>
                  <a:pt x="18054655" y="12045830"/>
                  <a:pt x="18058067" y="12047537"/>
                </a:cubicBezTo>
                <a:cubicBezTo>
                  <a:pt x="18061451" y="12049229"/>
                  <a:pt x="18077749" y="12053633"/>
                  <a:pt x="18080291" y="12053887"/>
                </a:cubicBezTo>
                <a:cubicBezTo>
                  <a:pt x="18097175" y="12055575"/>
                  <a:pt x="18114159" y="12056004"/>
                  <a:pt x="18131091" y="12057062"/>
                </a:cubicBezTo>
                <a:cubicBezTo>
                  <a:pt x="18134267" y="12058120"/>
                  <a:pt x="18138003" y="12058146"/>
                  <a:pt x="18140619" y="12060237"/>
                </a:cubicBezTo>
                <a:cubicBezTo>
                  <a:pt x="18143599" y="12062621"/>
                  <a:pt x="18144267" y="12067064"/>
                  <a:pt x="18146967" y="12069762"/>
                </a:cubicBezTo>
                <a:cubicBezTo>
                  <a:pt x="18149665" y="12072460"/>
                  <a:pt x="18153319" y="12073995"/>
                  <a:pt x="18156491" y="12076112"/>
                </a:cubicBezTo>
                <a:cubicBezTo>
                  <a:pt x="18157551" y="12079287"/>
                  <a:pt x="18159667" y="12082290"/>
                  <a:pt x="18159667" y="12085637"/>
                </a:cubicBezTo>
                <a:cubicBezTo>
                  <a:pt x="18159667" y="12089260"/>
                  <a:pt x="18155823" y="12106026"/>
                  <a:pt x="18153319" y="12111037"/>
                </a:cubicBezTo>
                <a:cubicBezTo>
                  <a:pt x="18151611" y="12114450"/>
                  <a:pt x="18148517" y="12117075"/>
                  <a:pt x="18146967" y="12120562"/>
                </a:cubicBezTo>
                <a:cubicBezTo>
                  <a:pt x="18144251" y="12126679"/>
                  <a:pt x="18142735" y="12133262"/>
                  <a:pt x="18140619" y="12139612"/>
                </a:cubicBezTo>
                <a:lnTo>
                  <a:pt x="18134267" y="12158662"/>
                </a:lnTo>
                <a:cubicBezTo>
                  <a:pt x="18133209" y="12161837"/>
                  <a:pt x="18133875" y="12166331"/>
                  <a:pt x="18131091" y="12168187"/>
                </a:cubicBezTo>
                <a:lnTo>
                  <a:pt x="18121567" y="12174537"/>
                </a:lnTo>
                <a:cubicBezTo>
                  <a:pt x="18119451" y="12178770"/>
                  <a:pt x="18118247" y="12183601"/>
                  <a:pt x="18115215" y="12187237"/>
                </a:cubicBezTo>
                <a:cubicBezTo>
                  <a:pt x="18112775" y="12190168"/>
                  <a:pt x="18108623" y="12191144"/>
                  <a:pt x="18105691" y="12193587"/>
                </a:cubicBezTo>
                <a:cubicBezTo>
                  <a:pt x="18094735" y="12202719"/>
                  <a:pt x="18093167" y="12210462"/>
                  <a:pt x="18077119" y="12215812"/>
                </a:cubicBezTo>
                <a:cubicBezTo>
                  <a:pt x="18073943" y="12216870"/>
                  <a:pt x="18070519" y="12217362"/>
                  <a:pt x="18067591" y="12218987"/>
                </a:cubicBezTo>
                <a:cubicBezTo>
                  <a:pt x="18060923" y="12222693"/>
                  <a:pt x="18055783" y="12229274"/>
                  <a:pt x="18048543" y="12231687"/>
                </a:cubicBezTo>
                <a:lnTo>
                  <a:pt x="18019967" y="12241212"/>
                </a:lnTo>
                <a:lnTo>
                  <a:pt x="18010443" y="12244387"/>
                </a:lnTo>
                <a:lnTo>
                  <a:pt x="17985043" y="12244387"/>
                </a:lnTo>
                <a:cubicBezTo>
                  <a:pt x="17976063" y="12220440"/>
                  <a:pt x="17969583" y="12214562"/>
                  <a:pt x="17978691" y="12187237"/>
                </a:cubicBezTo>
                <a:cubicBezTo>
                  <a:pt x="17979899" y="12183617"/>
                  <a:pt x="17985043" y="12183004"/>
                  <a:pt x="17988217" y="12180887"/>
                </a:cubicBezTo>
                <a:cubicBezTo>
                  <a:pt x="18002773" y="12159052"/>
                  <a:pt x="17998503" y="12169077"/>
                  <a:pt x="18004091" y="12152312"/>
                </a:cubicBezTo>
                <a:cubicBezTo>
                  <a:pt x="18003035" y="12134320"/>
                  <a:pt x="18002907" y="12116250"/>
                  <a:pt x="18000917" y="12098337"/>
                </a:cubicBezTo>
                <a:cubicBezTo>
                  <a:pt x="17999727" y="12087610"/>
                  <a:pt x="17994567" y="12066587"/>
                  <a:pt x="17994567" y="12066587"/>
                </a:cubicBezTo>
                <a:cubicBezTo>
                  <a:pt x="17995625" y="12059179"/>
                  <a:pt x="17994703" y="12051201"/>
                  <a:pt x="17997743" y="12044362"/>
                </a:cubicBezTo>
                <a:cubicBezTo>
                  <a:pt x="17999883" y="12039545"/>
                  <a:pt x="18012567" y="12036246"/>
                  <a:pt x="18016791" y="12034837"/>
                </a:cubicBezTo>
                <a:close/>
                <a:moveTo>
                  <a:pt x="23795163" y="12028171"/>
                </a:moveTo>
                <a:cubicBezTo>
                  <a:pt x="23807791" y="12028171"/>
                  <a:pt x="23818023" y="12038406"/>
                  <a:pt x="23818023" y="12051031"/>
                </a:cubicBezTo>
                <a:cubicBezTo>
                  <a:pt x="23818023" y="12063656"/>
                  <a:pt x="23807791" y="12073891"/>
                  <a:pt x="23795163" y="12073891"/>
                </a:cubicBezTo>
                <a:cubicBezTo>
                  <a:pt x="23782539" y="12073891"/>
                  <a:pt x="23772303" y="12063656"/>
                  <a:pt x="23772303" y="12051031"/>
                </a:cubicBezTo>
                <a:cubicBezTo>
                  <a:pt x="23772303" y="12038406"/>
                  <a:pt x="23782539" y="12028171"/>
                  <a:pt x="23795163" y="12028171"/>
                </a:cubicBezTo>
                <a:close/>
                <a:moveTo>
                  <a:pt x="14137659" y="11971018"/>
                </a:moveTo>
                <a:cubicBezTo>
                  <a:pt x="14150285" y="11971018"/>
                  <a:pt x="14160519" y="11981253"/>
                  <a:pt x="14160519" y="11993878"/>
                </a:cubicBezTo>
                <a:cubicBezTo>
                  <a:pt x="14160519" y="12006503"/>
                  <a:pt x="14150285" y="12016738"/>
                  <a:pt x="14137659" y="12016738"/>
                </a:cubicBezTo>
                <a:cubicBezTo>
                  <a:pt x="14125037" y="12016738"/>
                  <a:pt x="14114799" y="12006503"/>
                  <a:pt x="14114799" y="11993878"/>
                </a:cubicBezTo>
                <a:cubicBezTo>
                  <a:pt x="14114799" y="11981253"/>
                  <a:pt x="14125037" y="11971018"/>
                  <a:pt x="14137659" y="11971018"/>
                </a:cubicBezTo>
                <a:close/>
                <a:moveTo>
                  <a:pt x="18213639" y="11968162"/>
                </a:moveTo>
                <a:cubicBezTo>
                  <a:pt x="18223163" y="11969220"/>
                  <a:pt x="18232919" y="11969013"/>
                  <a:pt x="18242215" y="11971337"/>
                </a:cubicBezTo>
                <a:cubicBezTo>
                  <a:pt x="18247471" y="11972651"/>
                  <a:pt x="18258459" y="11983845"/>
                  <a:pt x="18261265" y="11987212"/>
                </a:cubicBezTo>
                <a:cubicBezTo>
                  <a:pt x="18263707" y="11990143"/>
                  <a:pt x="18264915" y="11994039"/>
                  <a:pt x="18267615" y="11996737"/>
                </a:cubicBezTo>
                <a:cubicBezTo>
                  <a:pt x="18270311" y="11999435"/>
                  <a:pt x="18273963" y="12000970"/>
                  <a:pt x="18277139" y="12003087"/>
                </a:cubicBezTo>
                <a:cubicBezTo>
                  <a:pt x="18276183" y="12012654"/>
                  <a:pt x="18278931" y="12035308"/>
                  <a:pt x="18267615" y="12044362"/>
                </a:cubicBezTo>
                <a:cubicBezTo>
                  <a:pt x="18265003" y="12046453"/>
                  <a:pt x="18261195" y="12046294"/>
                  <a:pt x="18258089" y="12047537"/>
                </a:cubicBezTo>
                <a:cubicBezTo>
                  <a:pt x="18255891" y="12048416"/>
                  <a:pt x="18239567" y="12052829"/>
                  <a:pt x="18235865" y="12053887"/>
                </a:cubicBezTo>
                <a:cubicBezTo>
                  <a:pt x="18227399" y="12050712"/>
                  <a:pt x="18217989" y="12049378"/>
                  <a:pt x="18210465" y="12044362"/>
                </a:cubicBezTo>
                <a:cubicBezTo>
                  <a:pt x="18207679" y="12042506"/>
                  <a:pt x="18208915" y="12037763"/>
                  <a:pt x="18207291" y="12034837"/>
                </a:cubicBezTo>
                <a:cubicBezTo>
                  <a:pt x="18203583" y="12028166"/>
                  <a:pt x="18194591" y="12015787"/>
                  <a:pt x="18194591" y="12015787"/>
                </a:cubicBezTo>
                <a:cubicBezTo>
                  <a:pt x="18191311" y="12002670"/>
                  <a:pt x="18186055" y="11987921"/>
                  <a:pt x="18194591" y="11974512"/>
                </a:cubicBezTo>
                <a:cubicBezTo>
                  <a:pt x="18198183" y="11968865"/>
                  <a:pt x="18213639" y="11968162"/>
                  <a:pt x="18213639" y="11968162"/>
                </a:cubicBezTo>
                <a:close/>
                <a:moveTo>
                  <a:pt x="24409527" y="11956733"/>
                </a:moveTo>
                <a:cubicBezTo>
                  <a:pt x="24422151" y="11956733"/>
                  <a:pt x="24432387" y="11966968"/>
                  <a:pt x="24432387" y="11979593"/>
                </a:cubicBezTo>
                <a:cubicBezTo>
                  <a:pt x="24432387" y="11992218"/>
                  <a:pt x="24422151" y="12002453"/>
                  <a:pt x="24409527" y="12002453"/>
                </a:cubicBezTo>
                <a:cubicBezTo>
                  <a:pt x="24396903" y="12002453"/>
                  <a:pt x="24386667" y="11992218"/>
                  <a:pt x="24386667" y="11979593"/>
                </a:cubicBezTo>
                <a:cubicBezTo>
                  <a:pt x="24386667" y="11966968"/>
                  <a:pt x="24396903" y="11956733"/>
                  <a:pt x="24409527" y="11956733"/>
                </a:cubicBezTo>
                <a:close/>
                <a:moveTo>
                  <a:pt x="18388265" y="11952287"/>
                </a:moveTo>
                <a:cubicBezTo>
                  <a:pt x="18395363" y="11954062"/>
                  <a:pt x="18415379" y="11958720"/>
                  <a:pt x="18420015" y="11961812"/>
                </a:cubicBezTo>
                <a:lnTo>
                  <a:pt x="18429539" y="11968162"/>
                </a:lnTo>
                <a:cubicBezTo>
                  <a:pt x="18430599" y="11971337"/>
                  <a:pt x="18431219" y="11974694"/>
                  <a:pt x="18432715" y="11977687"/>
                </a:cubicBezTo>
                <a:cubicBezTo>
                  <a:pt x="18435035" y="11982330"/>
                  <a:pt x="18446433" y="11997036"/>
                  <a:pt x="18448591" y="11999912"/>
                </a:cubicBezTo>
                <a:cubicBezTo>
                  <a:pt x="18449647" y="12004145"/>
                  <a:pt x="18450511" y="12008432"/>
                  <a:pt x="18451763" y="12012612"/>
                </a:cubicBezTo>
                <a:cubicBezTo>
                  <a:pt x="18453687" y="12019023"/>
                  <a:pt x="18456491" y="12025168"/>
                  <a:pt x="18458115" y="12031662"/>
                </a:cubicBezTo>
                <a:cubicBezTo>
                  <a:pt x="18459173" y="12035895"/>
                  <a:pt x="18460035" y="12040182"/>
                  <a:pt x="18461291" y="12044362"/>
                </a:cubicBezTo>
                <a:cubicBezTo>
                  <a:pt x="18463213" y="12050773"/>
                  <a:pt x="18466539" y="12056810"/>
                  <a:pt x="18467639" y="12063412"/>
                </a:cubicBezTo>
                <a:lnTo>
                  <a:pt x="18470815" y="12082462"/>
                </a:lnTo>
                <a:cubicBezTo>
                  <a:pt x="18464291" y="12137923"/>
                  <a:pt x="18477275" y="12123627"/>
                  <a:pt x="18464465" y="12142787"/>
                </a:cubicBezTo>
                <a:lnTo>
                  <a:pt x="18432715" y="12120562"/>
                </a:lnTo>
                <a:cubicBezTo>
                  <a:pt x="18429579" y="12118390"/>
                  <a:pt x="18423191" y="12114212"/>
                  <a:pt x="18423191" y="12114212"/>
                </a:cubicBezTo>
                <a:cubicBezTo>
                  <a:pt x="18415211" y="12090271"/>
                  <a:pt x="18426903" y="12118853"/>
                  <a:pt x="18410491" y="12098337"/>
                </a:cubicBezTo>
                <a:cubicBezTo>
                  <a:pt x="18408399" y="12095724"/>
                  <a:pt x="18408939" y="12091738"/>
                  <a:pt x="18407315" y="12088812"/>
                </a:cubicBezTo>
                <a:cubicBezTo>
                  <a:pt x="18403609" y="12082141"/>
                  <a:pt x="18397027" y="12077002"/>
                  <a:pt x="18394615" y="12069762"/>
                </a:cubicBezTo>
                <a:lnTo>
                  <a:pt x="18388265" y="12050712"/>
                </a:lnTo>
                <a:cubicBezTo>
                  <a:pt x="18387207" y="12047537"/>
                  <a:pt x="18386947" y="12043972"/>
                  <a:pt x="18385091" y="12041187"/>
                </a:cubicBezTo>
                <a:lnTo>
                  <a:pt x="18378739" y="12031662"/>
                </a:lnTo>
                <a:cubicBezTo>
                  <a:pt x="18373897" y="12002606"/>
                  <a:pt x="18370855" y="11992919"/>
                  <a:pt x="18378739" y="11955462"/>
                </a:cubicBezTo>
                <a:cubicBezTo>
                  <a:pt x="18379429" y="11952187"/>
                  <a:pt x="18385091" y="11953345"/>
                  <a:pt x="18388265" y="11952287"/>
                </a:cubicBezTo>
                <a:close/>
                <a:moveTo>
                  <a:pt x="14144803" y="11894818"/>
                </a:moveTo>
                <a:cubicBezTo>
                  <a:pt x="14157429" y="11894818"/>
                  <a:pt x="14167663" y="11905053"/>
                  <a:pt x="14167663" y="11917678"/>
                </a:cubicBezTo>
                <a:cubicBezTo>
                  <a:pt x="14167663" y="11930303"/>
                  <a:pt x="14157429" y="11940538"/>
                  <a:pt x="14144803" y="11940538"/>
                </a:cubicBezTo>
                <a:cubicBezTo>
                  <a:pt x="14132181" y="11940538"/>
                  <a:pt x="14121943" y="11930303"/>
                  <a:pt x="14121943" y="11917678"/>
                </a:cubicBezTo>
                <a:cubicBezTo>
                  <a:pt x="14121943" y="11905053"/>
                  <a:pt x="14132181" y="11894818"/>
                  <a:pt x="14144803" y="11894818"/>
                </a:cubicBezTo>
                <a:close/>
                <a:moveTo>
                  <a:pt x="17817707" y="11822671"/>
                </a:moveTo>
                <a:cubicBezTo>
                  <a:pt x="17823579" y="11823545"/>
                  <a:pt x="17829133" y="11825332"/>
                  <a:pt x="17829467" y="11825416"/>
                </a:cubicBezTo>
                <a:cubicBezTo>
                  <a:pt x="17845429" y="11829406"/>
                  <a:pt x="17832999" y="11827181"/>
                  <a:pt x="17848519" y="11834941"/>
                </a:cubicBezTo>
                <a:cubicBezTo>
                  <a:pt x="17874807" y="11848086"/>
                  <a:pt x="17840271" y="11826268"/>
                  <a:pt x="17867567" y="11844466"/>
                </a:cubicBezTo>
                <a:cubicBezTo>
                  <a:pt x="17880943" y="11841122"/>
                  <a:pt x="17890803" y="11838116"/>
                  <a:pt x="17905667" y="11838116"/>
                </a:cubicBezTo>
                <a:cubicBezTo>
                  <a:pt x="17917359" y="11838116"/>
                  <a:pt x="17928951" y="11840233"/>
                  <a:pt x="17940595" y="11841291"/>
                </a:cubicBezTo>
                <a:cubicBezTo>
                  <a:pt x="17949283" y="11847084"/>
                  <a:pt x="17952011" y="11847140"/>
                  <a:pt x="17956467" y="11857166"/>
                </a:cubicBezTo>
                <a:cubicBezTo>
                  <a:pt x="17959187" y="11863283"/>
                  <a:pt x="17962819" y="11876216"/>
                  <a:pt x="17962819" y="11876216"/>
                </a:cubicBezTo>
                <a:cubicBezTo>
                  <a:pt x="17960701" y="11887858"/>
                  <a:pt x="17958947" y="11899442"/>
                  <a:pt x="17956467" y="11911012"/>
                </a:cubicBezTo>
                <a:cubicBezTo>
                  <a:pt x="17955767" y="11914284"/>
                  <a:pt x="17955347" y="11917895"/>
                  <a:pt x="17953291" y="11920537"/>
                </a:cubicBezTo>
                <a:cubicBezTo>
                  <a:pt x="17947779" y="11927626"/>
                  <a:pt x="17934243" y="11939587"/>
                  <a:pt x="17934243" y="11939587"/>
                </a:cubicBezTo>
                <a:cubicBezTo>
                  <a:pt x="17933185" y="11942762"/>
                  <a:pt x="17933159" y="11946499"/>
                  <a:pt x="17931067" y="11949112"/>
                </a:cubicBezTo>
                <a:cubicBezTo>
                  <a:pt x="17910635" y="11974654"/>
                  <a:pt x="17912547" y="11964987"/>
                  <a:pt x="17908843" y="11968162"/>
                </a:cubicBezTo>
                <a:cubicBezTo>
                  <a:pt x="17900375" y="11964987"/>
                  <a:pt x="17891675" y="11962379"/>
                  <a:pt x="17883443" y="11958637"/>
                </a:cubicBezTo>
                <a:cubicBezTo>
                  <a:pt x="17849591" y="11943250"/>
                  <a:pt x="17896431" y="11959792"/>
                  <a:pt x="17864391" y="11949112"/>
                </a:cubicBezTo>
                <a:cubicBezTo>
                  <a:pt x="17848627" y="11925463"/>
                  <a:pt x="17868891" y="11954508"/>
                  <a:pt x="17848519" y="11930062"/>
                </a:cubicBezTo>
                <a:cubicBezTo>
                  <a:pt x="17846075" y="11927131"/>
                  <a:pt x="17843875" y="11923950"/>
                  <a:pt x="17842167" y="11920537"/>
                </a:cubicBezTo>
                <a:cubicBezTo>
                  <a:pt x="17840671" y="11917544"/>
                  <a:pt x="17841083" y="11913625"/>
                  <a:pt x="17838995" y="11911012"/>
                </a:cubicBezTo>
                <a:cubicBezTo>
                  <a:pt x="17836609" y="11908032"/>
                  <a:pt x="17832643" y="11906779"/>
                  <a:pt x="17829467" y="11904662"/>
                </a:cubicBezTo>
                <a:cubicBezTo>
                  <a:pt x="17828411" y="11901487"/>
                  <a:pt x="17828383" y="11897750"/>
                  <a:pt x="17826293" y="11895137"/>
                </a:cubicBezTo>
                <a:cubicBezTo>
                  <a:pt x="17812535" y="11878068"/>
                  <a:pt x="17819943" y="11900693"/>
                  <a:pt x="17810419" y="11879391"/>
                </a:cubicBezTo>
                <a:cubicBezTo>
                  <a:pt x="17807699" y="11873274"/>
                  <a:pt x="17806185" y="11866691"/>
                  <a:pt x="17804067" y="11860341"/>
                </a:cubicBezTo>
                <a:lnTo>
                  <a:pt x="17800893" y="11850816"/>
                </a:lnTo>
                <a:cubicBezTo>
                  <a:pt x="17801951" y="11842349"/>
                  <a:pt x="17800603" y="11833213"/>
                  <a:pt x="17804067" y="11825416"/>
                </a:cubicBezTo>
                <a:cubicBezTo>
                  <a:pt x="17805659" y="11821839"/>
                  <a:pt x="17811839" y="11821797"/>
                  <a:pt x="17817707" y="11822671"/>
                </a:cubicBezTo>
                <a:close/>
                <a:moveTo>
                  <a:pt x="14190046" y="11813884"/>
                </a:moveTo>
                <a:cubicBezTo>
                  <a:pt x="14202673" y="11813884"/>
                  <a:pt x="14212906" y="11824119"/>
                  <a:pt x="14212906" y="11836744"/>
                </a:cubicBezTo>
                <a:cubicBezTo>
                  <a:pt x="14212906" y="11849369"/>
                  <a:pt x="14202673" y="11859604"/>
                  <a:pt x="14190046" y="11859604"/>
                </a:cubicBezTo>
                <a:cubicBezTo>
                  <a:pt x="14177422" y="11859604"/>
                  <a:pt x="14167186" y="11849369"/>
                  <a:pt x="14167186" y="11836744"/>
                </a:cubicBezTo>
                <a:cubicBezTo>
                  <a:pt x="14167186" y="11824119"/>
                  <a:pt x="14177422" y="11813884"/>
                  <a:pt x="14190046" y="11813884"/>
                </a:cubicBezTo>
                <a:close/>
                <a:moveTo>
                  <a:pt x="11642107" y="11749589"/>
                </a:moveTo>
                <a:cubicBezTo>
                  <a:pt x="11654733" y="11749589"/>
                  <a:pt x="11664967" y="11759824"/>
                  <a:pt x="11664967" y="11772449"/>
                </a:cubicBezTo>
                <a:cubicBezTo>
                  <a:pt x="11664967" y="11785074"/>
                  <a:pt x="11654733" y="11795310"/>
                  <a:pt x="11642107" y="11795310"/>
                </a:cubicBezTo>
                <a:cubicBezTo>
                  <a:pt x="11629483" y="11795310"/>
                  <a:pt x="11619247" y="11785074"/>
                  <a:pt x="11619247" y="11772449"/>
                </a:cubicBezTo>
                <a:cubicBezTo>
                  <a:pt x="11619247" y="11759824"/>
                  <a:pt x="11629483" y="11749589"/>
                  <a:pt x="11642107" y="11749589"/>
                </a:cubicBezTo>
                <a:close/>
                <a:moveTo>
                  <a:pt x="40474135" y="11627778"/>
                </a:moveTo>
                <a:cubicBezTo>
                  <a:pt x="40484455" y="11628572"/>
                  <a:pt x="40494871" y="11628545"/>
                  <a:pt x="40505087" y="11630159"/>
                </a:cubicBezTo>
                <a:cubicBezTo>
                  <a:pt x="40510047" y="11630942"/>
                  <a:pt x="40519375" y="11634923"/>
                  <a:pt x="40519375" y="11634923"/>
                </a:cubicBezTo>
                <a:cubicBezTo>
                  <a:pt x="40535751" y="11645839"/>
                  <a:pt x="40528235" y="11642637"/>
                  <a:pt x="40540807" y="11646828"/>
                </a:cubicBezTo>
                <a:lnTo>
                  <a:pt x="40555095" y="11656353"/>
                </a:lnTo>
                <a:lnTo>
                  <a:pt x="40562239" y="11661117"/>
                </a:lnTo>
                <a:cubicBezTo>
                  <a:pt x="40569791" y="11672435"/>
                  <a:pt x="40566095" y="11665544"/>
                  <a:pt x="40571767" y="11682547"/>
                </a:cubicBezTo>
                <a:lnTo>
                  <a:pt x="40574143" y="11689691"/>
                </a:lnTo>
                <a:lnTo>
                  <a:pt x="40576527" y="11696834"/>
                </a:lnTo>
                <a:cubicBezTo>
                  <a:pt x="40575919" y="11704704"/>
                  <a:pt x="40576367" y="11731598"/>
                  <a:pt x="40569383" y="11742079"/>
                </a:cubicBezTo>
                <a:lnTo>
                  <a:pt x="40555095" y="11763510"/>
                </a:lnTo>
                <a:cubicBezTo>
                  <a:pt x="40553511" y="11765890"/>
                  <a:pt x="40551239" y="11767938"/>
                  <a:pt x="40550335" y="11770652"/>
                </a:cubicBezTo>
                <a:cubicBezTo>
                  <a:pt x="40546423" y="11782381"/>
                  <a:pt x="40550751" y="11774275"/>
                  <a:pt x="40540807" y="11782560"/>
                </a:cubicBezTo>
                <a:cubicBezTo>
                  <a:pt x="40538223" y="11784715"/>
                  <a:pt x="40536959" y="11788996"/>
                  <a:pt x="40533663" y="11789703"/>
                </a:cubicBezTo>
                <a:cubicBezTo>
                  <a:pt x="40525127" y="11791533"/>
                  <a:pt x="40505887" y="11789703"/>
                  <a:pt x="40500327" y="11789703"/>
                </a:cubicBezTo>
                <a:cubicBezTo>
                  <a:pt x="40497947" y="11782560"/>
                  <a:pt x="40495399" y="11775469"/>
                  <a:pt x="40493183" y="11768272"/>
                </a:cubicBezTo>
                <a:cubicBezTo>
                  <a:pt x="40492223" y="11765144"/>
                  <a:pt x="40491743" y="11761882"/>
                  <a:pt x="40490803" y="11758747"/>
                </a:cubicBezTo>
                <a:cubicBezTo>
                  <a:pt x="40489359" y="11753938"/>
                  <a:pt x="40487023" y="11749382"/>
                  <a:pt x="40486039" y="11744458"/>
                </a:cubicBezTo>
                <a:cubicBezTo>
                  <a:pt x="40482671" y="11727627"/>
                  <a:pt x="40484943" y="11736396"/>
                  <a:pt x="40478895" y="11718266"/>
                </a:cubicBezTo>
                <a:cubicBezTo>
                  <a:pt x="40476959" y="11712456"/>
                  <a:pt x="40476367" y="11708594"/>
                  <a:pt x="40471751" y="11703978"/>
                </a:cubicBezTo>
                <a:cubicBezTo>
                  <a:pt x="40469727" y="11701955"/>
                  <a:pt x="40466991" y="11700803"/>
                  <a:pt x="40464607" y="11699216"/>
                </a:cubicBezTo>
                <a:cubicBezTo>
                  <a:pt x="40463023" y="11694453"/>
                  <a:pt x="40461063" y="11689798"/>
                  <a:pt x="40459847" y="11684927"/>
                </a:cubicBezTo>
                <a:cubicBezTo>
                  <a:pt x="40459055" y="11681753"/>
                  <a:pt x="40458407" y="11678538"/>
                  <a:pt x="40457463" y="11675403"/>
                </a:cubicBezTo>
                <a:cubicBezTo>
                  <a:pt x="40456023" y="11670595"/>
                  <a:pt x="40454287" y="11665877"/>
                  <a:pt x="40452703" y="11661117"/>
                </a:cubicBezTo>
                <a:lnTo>
                  <a:pt x="40450319" y="11653973"/>
                </a:lnTo>
                <a:cubicBezTo>
                  <a:pt x="40452023" y="11643778"/>
                  <a:pt x="40450151" y="11637927"/>
                  <a:pt x="40459847" y="11632542"/>
                </a:cubicBezTo>
                <a:cubicBezTo>
                  <a:pt x="40464235" y="11630104"/>
                  <a:pt x="40474135" y="11627778"/>
                  <a:pt x="40474135" y="11627778"/>
                </a:cubicBezTo>
                <a:close/>
                <a:moveTo>
                  <a:pt x="17434911" y="11623393"/>
                </a:moveTo>
                <a:cubicBezTo>
                  <a:pt x="17447535" y="11623393"/>
                  <a:pt x="17457771" y="11633628"/>
                  <a:pt x="17457771" y="11646253"/>
                </a:cubicBezTo>
                <a:cubicBezTo>
                  <a:pt x="17457771" y="11658878"/>
                  <a:pt x="17447535" y="11669114"/>
                  <a:pt x="17434911" y="11669114"/>
                </a:cubicBezTo>
                <a:cubicBezTo>
                  <a:pt x="17422287" y="11669114"/>
                  <a:pt x="17412051" y="11658878"/>
                  <a:pt x="17412051" y="11646253"/>
                </a:cubicBezTo>
                <a:cubicBezTo>
                  <a:pt x="17412051" y="11633628"/>
                  <a:pt x="17422287" y="11623393"/>
                  <a:pt x="17434911" y="11623393"/>
                </a:cubicBezTo>
                <a:close/>
                <a:moveTo>
                  <a:pt x="24285703" y="11613888"/>
                </a:moveTo>
                <a:cubicBezTo>
                  <a:pt x="24298327" y="11613888"/>
                  <a:pt x="24308563" y="11624122"/>
                  <a:pt x="24308563" y="11636746"/>
                </a:cubicBezTo>
                <a:cubicBezTo>
                  <a:pt x="24308563" y="11649371"/>
                  <a:pt x="24298327" y="11659606"/>
                  <a:pt x="24285703" y="11659606"/>
                </a:cubicBezTo>
                <a:cubicBezTo>
                  <a:pt x="24273079" y="11659606"/>
                  <a:pt x="24262843" y="11649371"/>
                  <a:pt x="24262843" y="11636746"/>
                </a:cubicBezTo>
                <a:cubicBezTo>
                  <a:pt x="24262843" y="11624122"/>
                  <a:pt x="24273079" y="11613888"/>
                  <a:pt x="24285703" y="11613888"/>
                </a:cubicBezTo>
                <a:close/>
                <a:moveTo>
                  <a:pt x="11584959" y="11613859"/>
                </a:moveTo>
                <a:cubicBezTo>
                  <a:pt x="11597584" y="11613859"/>
                  <a:pt x="11607817" y="11624094"/>
                  <a:pt x="11607817" y="11636719"/>
                </a:cubicBezTo>
                <a:cubicBezTo>
                  <a:pt x="11607817" y="11649344"/>
                  <a:pt x="11597584" y="11659579"/>
                  <a:pt x="11584959" y="11659579"/>
                </a:cubicBezTo>
                <a:cubicBezTo>
                  <a:pt x="11572333" y="11659579"/>
                  <a:pt x="11562097" y="11649344"/>
                  <a:pt x="11562097" y="11636719"/>
                </a:cubicBezTo>
                <a:cubicBezTo>
                  <a:pt x="11562097" y="11624094"/>
                  <a:pt x="11572333" y="11613859"/>
                  <a:pt x="11584959" y="11613859"/>
                </a:cubicBezTo>
                <a:close/>
                <a:moveTo>
                  <a:pt x="21206831" y="11604356"/>
                </a:moveTo>
                <a:cubicBezTo>
                  <a:pt x="21219455" y="11604356"/>
                  <a:pt x="21229691" y="11614591"/>
                  <a:pt x="21229691" y="11627216"/>
                </a:cubicBezTo>
                <a:cubicBezTo>
                  <a:pt x="21229691" y="11639841"/>
                  <a:pt x="21219455" y="11650076"/>
                  <a:pt x="21206831" y="11650076"/>
                </a:cubicBezTo>
                <a:cubicBezTo>
                  <a:pt x="21194207" y="11650076"/>
                  <a:pt x="21183971" y="11639841"/>
                  <a:pt x="21183971" y="11627216"/>
                </a:cubicBezTo>
                <a:cubicBezTo>
                  <a:pt x="21183971" y="11614591"/>
                  <a:pt x="21194207" y="11604356"/>
                  <a:pt x="21206831" y="11604356"/>
                </a:cubicBezTo>
                <a:close/>
                <a:moveTo>
                  <a:pt x="21330655" y="11590068"/>
                </a:moveTo>
                <a:cubicBezTo>
                  <a:pt x="21343279" y="11590068"/>
                  <a:pt x="21353515" y="11600304"/>
                  <a:pt x="21353515" y="11612928"/>
                </a:cubicBezTo>
                <a:cubicBezTo>
                  <a:pt x="21353515" y="11625553"/>
                  <a:pt x="21343279" y="11635788"/>
                  <a:pt x="21330655" y="11635788"/>
                </a:cubicBezTo>
                <a:cubicBezTo>
                  <a:pt x="21318031" y="11635788"/>
                  <a:pt x="21307795" y="11625553"/>
                  <a:pt x="21307795" y="11612928"/>
                </a:cubicBezTo>
                <a:cubicBezTo>
                  <a:pt x="21307795" y="11600304"/>
                  <a:pt x="21318031" y="11590068"/>
                  <a:pt x="21330655" y="11590068"/>
                </a:cubicBezTo>
                <a:close/>
                <a:moveTo>
                  <a:pt x="14304344" y="11518610"/>
                </a:moveTo>
                <a:cubicBezTo>
                  <a:pt x="14316973" y="11518610"/>
                  <a:pt x="14327206" y="11528845"/>
                  <a:pt x="14327206" y="11541469"/>
                </a:cubicBezTo>
                <a:cubicBezTo>
                  <a:pt x="14327206" y="11554094"/>
                  <a:pt x="14316973" y="11564330"/>
                  <a:pt x="14304344" y="11564330"/>
                </a:cubicBezTo>
                <a:cubicBezTo>
                  <a:pt x="14291722" y="11564330"/>
                  <a:pt x="14281484" y="11554094"/>
                  <a:pt x="14281484" y="11541469"/>
                </a:cubicBezTo>
                <a:cubicBezTo>
                  <a:pt x="14281484" y="11528845"/>
                  <a:pt x="14291722" y="11518610"/>
                  <a:pt x="14304344" y="11518610"/>
                </a:cubicBezTo>
                <a:close/>
                <a:moveTo>
                  <a:pt x="16996767" y="11458296"/>
                </a:moveTo>
                <a:cubicBezTo>
                  <a:pt x="17009391" y="11458296"/>
                  <a:pt x="17019625" y="11468531"/>
                  <a:pt x="17019625" y="11481155"/>
                </a:cubicBezTo>
                <a:cubicBezTo>
                  <a:pt x="17019625" y="11493780"/>
                  <a:pt x="17009391" y="11504017"/>
                  <a:pt x="16996767" y="11504017"/>
                </a:cubicBezTo>
                <a:cubicBezTo>
                  <a:pt x="16984141" y="11504017"/>
                  <a:pt x="16973907" y="11493780"/>
                  <a:pt x="16973907" y="11481155"/>
                </a:cubicBezTo>
                <a:cubicBezTo>
                  <a:pt x="16973907" y="11468531"/>
                  <a:pt x="16984141" y="11458296"/>
                  <a:pt x="16996767" y="11458296"/>
                </a:cubicBezTo>
                <a:close/>
                <a:moveTo>
                  <a:pt x="17130115" y="11455121"/>
                </a:moveTo>
                <a:cubicBezTo>
                  <a:pt x="17142741" y="11455121"/>
                  <a:pt x="17152975" y="11465356"/>
                  <a:pt x="17152975" y="11477981"/>
                </a:cubicBezTo>
                <a:cubicBezTo>
                  <a:pt x="17152975" y="11490607"/>
                  <a:pt x="17142741" y="11500841"/>
                  <a:pt x="17130115" y="11500841"/>
                </a:cubicBezTo>
                <a:cubicBezTo>
                  <a:pt x="17117491" y="11500841"/>
                  <a:pt x="17107255" y="11490607"/>
                  <a:pt x="17107255" y="11477981"/>
                </a:cubicBezTo>
                <a:cubicBezTo>
                  <a:pt x="17107255" y="11465356"/>
                  <a:pt x="17117491" y="11455121"/>
                  <a:pt x="17130115" y="11455121"/>
                </a:cubicBezTo>
                <a:close/>
                <a:moveTo>
                  <a:pt x="40414603" y="11368222"/>
                </a:moveTo>
                <a:cubicBezTo>
                  <a:pt x="40418575" y="11369016"/>
                  <a:pt x="40422583" y="11369621"/>
                  <a:pt x="40426511" y="11370603"/>
                </a:cubicBezTo>
                <a:cubicBezTo>
                  <a:pt x="40428943" y="11371213"/>
                  <a:pt x="40431239" y="11372294"/>
                  <a:pt x="40433655" y="11372984"/>
                </a:cubicBezTo>
                <a:cubicBezTo>
                  <a:pt x="40436799" y="11373883"/>
                  <a:pt x="40440003" y="11374572"/>
                  <a:pt x="40443175" y="11375366"/>
                </a:cubicBezTo>
                <a:cubicBezTo>
                  <a:pt x="40445559" y="11376953"/>
                  <a:pt x="40448807" y="11377701"/>
                  <a:pt x="40450319" y="11380128"/>
                </a:cubicBezTo>
                <a:cubicBezTo>
                  <a:pt x="40452983" y="11384385"/>
                  <a:pt x="40455087" y="11394417"/>
                  <a:pt x="40455087" y="11394417"/>
                </a:cubicBezTo>
                <a:cubicBezTo>
                  <a:pt x="40437855" y="11405904"/>
                  <a:pt x="40445535" y="11403604"/>
                  <a:pt x="40426511" y="11406322"/>
                </a:cubicBezTo>
                <a:cubicBezTo>
                  <a:pt x="40425723" y="11406435"/>
                  <a:pt x="40434447" y="11412275"/>
                  <a:pt x="40436031" y="11413466"/>
                </a:cubicBezTo>
                <a:cubicBezTo>
                  <a:pt x="40431839" y="11413047"/>
                  <a:pt x="40410575" y="11412081"/>
                  <a:pt x="40402695" y="11408703"/>
                </a:cubicBezTo>
                <a:cubicBezTo>
                  <a:pt x="40400063" y="11407576"/>
                  <a:pt x="40397935" y="11405528"/>
                  <a:pt x="40395551" y="11403941"/>
                </a:cubicBezTo>
                <a:cubicBezTo>
                  <a:pt x="40393967" y="11401560"/>
                  <a:pt x="40391951" y="11399412"/>
                  <a:pt x="40390791" y="11396797"/>
                </a:cubicBezTo>
                <a:cubicBezTo>
                  <a:pt x="40388751" y="11392209"/>
                  <a:pt x="40386031" y="11382510"/>
                  <a:pt x="40386031" y="11382510"/>
                </a:cubicBezTo>
                <a:cubicBezTo>
                  <a:pt x="40387615" y="11380128"/>
                  <a:pt x="40388555" y="11377156"/>
                  <a:pt x="40390791" y="11375366"/>
                </a:cubicBezTo>
                <a:cubicBezTo>
                  <a:pt x="40392751" y="11373798"/>
                  <a:pt x="40395519" y="11373674"/>
                  <a:pt x="40397935" y="11372984"/>
                </a:cubicBezTo>
                <a:cubicBezTo>
                  <a:pt x="40418891" y="11366996"/>
                  <a:pt x="40397455" y="11373939"/>
                  <a:pt x="40414603" y="11368222"/>
                </a:cubicBezTo>
                <a:close/>
                <a:moveTo>
                  <a:pt x="17130117" y="11353521"/>
                </a:moveTo>
                <a:cubicBezTo>
                  <a:pt x="17142743" y="11353521"/>
                  <a:pt x="17152977" y="11363756"/>
                  <a:pt x="17152977" y="11376381"/>
                </a:cubicBezTo>
                <a:cubicBezTo>
                  <a:pt x="17152977" y="11389006"/>
                  <a:pt x="17142743" y="11399242"/>
                  <a:pt x="17130117" y="11399242"/>
                </a:cubicBezTo>
                <a:cubicBezTo>
                  <a:pt x="17117491" y="11399242"/>
                  <a:pt x="17107257" y="11389006"/>
                  <a:pt x="17107257" y="11376381"/>
                </a:cubicBezTo>
                <a:cubicBezTo>
                  <a:pt x="17107257" y="11363756"/>
                  <a:pt x="17117491" y="11353521"/>
                  <a:pt x="17130117" y="11353521"/>
                </a:cubicBezTo>
                <a:close/>
                <a:moveTo>
                  <a:pt x="17022165" y="11353520"/>
                </a:moveTo>
                <a:cubicBezTo>
                  <a:pt x="17034791" y="11353520"/>
                  <a:pt x="17045025" y="11363755"/>
                  <a:pt x="17045025" y="11376380"/>
                </a:cubicBezTo>
                <a:cubicBezTo>
                  <a:pt x="17045025" y="11389005"/>
                  <a:pt x="17034791" y="11399240"/>
                  <a:pt x="17022165" y="11399240"/>
                </a:cubicBezTo>
                <a:cubicBezTo>
                  <a:pt x="17009539" y="11399240"/>
                  <a:pt x="16999305" y="11389005"/>
                  <a:pt x="16999305" y="11376380"/>
                </a:cubicBezTo>
                <a:cubicBezTo>
                  <a:pt x="16999305" y="11363755"/>
                  <a:pt x="17009539" y="11353520"/>
                  <a:pt x="17022165" y="11353520"/>
                </a:cubicBezTo>
                <a:close/>
                <a:moveTo>
                  <a:pt x="21144919" y="11332893"/>
                </a:moveTo>
                <a:cubicBezTo>
                  <a:pt x="21157543" y="11332893"/>
                  <a:pt x="21167779" y="11343128"/>
                  <a:pt x="21167779" y="11355753"/>
                </a:cubicBezTo>
                <a:cubicBezTo>
                  <a:pt x="21167779" y="11368378"/>
                  <a:pt x="21157543" y="11378613"/>
                  <a:pt x="21144919" y="11378613"/>
                </a:cubicBezTo>
                <a:cubicBezTo>
                  <a:pt x="21132295" y="11378613"/>
                  <a:pt x="21122059" y="11368378"/>
                  <a:pt x="21122059" y="11355753"/>
                </a:cubicBezTo>
                <a:cubicBezTo>
                  <a:pt x="21122059" y="11343128"/>
                  <a:pt x="21132295" y="11332893"/>
                  <a:pt x="21144919" y="11332893"/>
                </a:cubicBezTo>
                <a:close/>
                <a:moveTo>
                  <a:pt x="16577663" y="11255095"/>
                </a:moveTo>
                <a:cubicBezTo>
                  <a:pt x="16590289" y="11255095"/>
                  <a:pt x="16600524" y="11265330"/>
                  <a:pt x="16600524" y="11277955"/>
                </a:cubicBezTo>
                <a:cubicBezTo>
                  <a:pt x="16600524" y="11290580"/>
                  <a:pt x="16590289" y="11300815"/>
                  <a:pt x="16577663" y="11300815"/>
                </a:cubicBezTo>
                <a:cubicBezTo>
                  <a:pt x="16565041" y="11300815"/>
                  <a:pt x="16554803" y="11290580"/>
                  <a:pt x="16554803" y="11277955"/>
                </a:cubicBezTo>
                <a:cubicBezTo>
                  <a:pt x="16554803" y="11265330"/>
                  <a:pt x="16565041" y="11255095"/>
                  <a:pt x="16577663" y="11255095"/>
                </a:cubicBezTo>
                <a:close/>
                <a:moveTo>
                  <a:pt x="21161587" y="11254311"/>
                </a:moveTo>
                <a:cubicBezTo>
                  <a:pt x="21174211" y="11254311"/>
                  <a:pt x="21184447" y="11264546"/>
                  <a:pt x="21184447" y="11277171"/>
                </a:cubicBezTo>
                <a:cubicBezTo>
                  <a:pt x="21184447" y="11289796"/>
                  <a:pt x="21174211" y="11300032"/>
                  <a:pt x="21161587" y="11300032"/>
                </a:cubicBezTo>
                <a:cubicBezTo>
                  <a:pt x="21148963" y="11300032"/>
                  <a:pt x="21138727" y="11289796"/>
                  <a:pt x="21138727" y="11277171"/>
                </a:cubicBezTo>
                <a:cubicBezTo>
                  <a:pt x="21138727" y="11264546"/>
                  <a:pt x="21148963" y="11254311"/>
                  <a:pt x="21161587" y="11254311"/>
                </a:cubicBezTo>
                <a:close/>
                <a:moveTo>
                  <a:pt x="16672915" y="11226520"/>
                </a:moveTo>
                <a:cubicBezTo>
                  <a:pt x="16685543" y="11226520"/>
                  <a:pt x="16695775" y="11236755"/>
                  <a:pt x="16695775" y="11249380"/>
                </a:cubicBezTo>
                <a:cubicBezTo>
                  <a:pt x="16695775" y="11262005"/>
                  <a:pt x="16685543" y="11272240"/>
                  <a:pt x="16672915" y="11272240"/>
                </a:cubicBezTo>
                <a:cubicBezTo>
                  <a:pt x="16660291" y="11272240"/>
                  <a:pt x="16650055" y="11262005"/>
                  <a:pt x="16650055" y="11249380"/>
                </a:cubicBezTo>
                <a:cubicBezTo>
                  <a:pt x="16650055" y="11236755"/>
                  <a:pt x="16660291" y="11226520"/>
                  <a:pt x="16672915" y="11226520"/>
                </a:cubicBezTo>
                <a:close/>
                <a:moveTo>
                  <a:pt x="21142535" y="11161442"/>
                </a:moveTo>
                <a:cubicBezTo>
                  <a:pt x="21155159" y="11161442"/>
                  <a:pt x="21165395" y="11171680"/>
                  <a:pt x="21165395" y="11184302"/>
                </a:cubicBezTo>
                <a:cubicBezTo>
                  <a:pt x="21165395" y="11196927"/>
                  <a:pt x="21155159" y="11207162"/>
                  <a:pt x="21142535" y="11207162"/>
                </a:cubicBezTo>
                <a:cubicBezTo>
                  <a:pt x="21129911" y="11207162"/>
                  <a:pt x="21119675" y="11196927"/>
                  <a:pt x="21119675" y="11184302"/>
                </a:cubicBezTo>
                <a:cubicBezTo>
                  <a:pt x="21119675" y="11171680"/>
                  <a:pt x="21129911" y="11161442"/>
                  <a:pt x="21142535" y="11161442"/>
                </a:cubicBezTo>
                <a:close/>
                <a:moveTo>
                  <a:pt x="16571316" y="11153495"/>
                </a:moveTo>
                <a:cubicBezTo>
                  <a:pt x="16583941" y="11153495"/>
                  <a:pt x="16594176" y="11163729"/>
                  <a:pt x="16594176" y="11176355"/>
                </a:cubicBezTo>
                <a:cubicBezTo>
                  <a:pt x="16594176" y="11188979"/>
                  <a:pt x="16583941" y="11199215"/>
                  <a:pt x="16571316" y="11199215"/>
                </a:cubicBezTo>
                <a:cubicBezTo>
                  <a:pt x="16558688" y="11199215"/>
                  <a:pt x="16548457" y="11188979"/>
                  <a:pt x="16548457" y="11176355"/>
                </a:cubicBezTo>
                <a:cubicBezTo>
                  <a:pt x="16548457" y="11163729"/>
                  <a:pt x="16558688" y="11153495"/>
                  <a:pt x="16571316" y="11153495"/>
                </a:cubicBezTo>
                <a:close/>
                <a:moveTo>
                  <a:pt x="21404471" y="11147154"/>
                </a:moveTo>
                <a:cubicBezTo>
                  <a:pt x="21417097" y="11147154"/>
                  <a:pt x="21427331" y="11157389"/>
                  <a:pt x="21427331" y="11170014"/>
                </a:cubicBezTo>
                <a:cubicBezTo>
                  <a:pt x="21427331" y="11182639"/>
                  <a:pt x="21417097" y="11192874"/>
                  <a:pt x="21404471" y="11192874"/>
                </a:cubicBezTo>
                <a:cubicBezTo>
                  <a:pt x="21391847" y="11192874"/>
                  <a:pt x="21381615" y="11182639"/>
                  <a:pt x="21381615" y="11170014"/>
                </a:cubicBezTo>
                <a:cubicBezTo>
                  <a:pt x="21381615" y="11157389"/>
                  <a:pt x="21391847" y="11147154"/>
                  <a:pt x="21404471" y="11147154"/>
                </a:cubicBezTo>
                <a:close/>
                <a:moveTo>
                  <a:pt x="16669742" y="11137620"/>
                </a:moveTo>
                <a:cubicBezTo>
                  <a:pt x="16682367" y="11137620"/>
                  <a:pt x="16692600" y="11147855"/>
                  <a:pt x="16692600" y="11160479"/>
                </a:cubicBezTo>
                <a:cubicBezTo>
                  <a:pt x="16692600" y="11173105"/>
                  <a:pt x="16682367" y="11183339"/>
                  <a:pt x="16669742" y="11183339"/>
                </a:cubicBezTo>
                <a:cubicBezTo>
                  <a:pt x="16657115" y="11183339"/>
                  <a:pt x="16646882" y="11173105"/>
                  <a:pt x="16646882" y="11160479"/>
                </a:cubicBezTo>
                <a:cubicBezTo>
                  <a:pt x="16646882" y="11147855"/>
                  <a:pt x="16657115" y="11137620"/>
                  <a:pt x="16669742" y="11137620"/>
                </a:cubicBezTo>
                <a:close/>
                <a:moveTo>
                  <a:pt x="40424127" y="11113429"/>
                </a:moveTo>
                <a:cubicBezTo>
                  <a:pt x="40428887" y="11114223"/>
                  <a:pt x="40434095" y="11113652"/>
                  <a:pt x="40438415" y="11115810"/>
                </a:cubicBezTo>
                <a:cubicBezTo>
                  <a:pt x="40442111" y="11117657"/>
                  <a:pt x="40444431" y="11126716"/>
                  <a:pt x="40445559" y="11130099"/>
                </a:cubicBezTo>
                <a:cubicBezTo>
                  <a:pt x="40444631" y="11137533"/>
                  <a:pt x="40445919" y="11150288"/>
                  <a:pt x="40438415" y="11156292"/>
                </a:cubicBezTo>
                <a:cubicBezTo>
                  <a:pt x="40436455" y="11157860"/>
                  <a:pt x="40433599" y="11157741"/>
                  <a:pt x="40431271" y="11158673"/>
                </a:cubicBezTo>
                <a:cubicBezTo>
                  <a:pt x="40429623" y="11159332"/>
                  <a:pt x="40425319" y="11166611"/>
                  <a:pt x="40424127" y="11168199"/>
                </a:cubicBezTo>
                <a:cubicBezTo>
                  <a:pt x="40406663" y="11167404"/>
                  <a:pt x="40388959" y="11168812"/>
                  <a:pt x="40371743" y="11165817"/>
                </a:cubicBezTo>
                <a:cubicBezTo>
                  <a:pt x="40369267" y="11165388"/>
                  <a:pt x="40369359" y="11161184"/>
                  <a:pt x="40369359" y="11158673"/>
                </a:cubicBezTo>
                <a:cubicBezTo>
                  <a:pt x="40369359" y="11153062"/>
                  <a:pt x="40370127" y="11147380"/>
                  <a:pt x="40371743" y="11142005"/>
                </a:cubicBezTo>
                <a:cubicBezTo>
                  <a:pt x="40373903" y="11134803"/>
                  <a:pt x="40385679" y="11127040"/>
                  <a:pt x="40390791" y="11125336"/>
                </a:cubicBezTo>
                <a:cubicBezTo>
                  <a:pt x="40393171" y="11124541"/>
                  <a:pt x="40395687" y="11124076"/>
                  <a:pt x="40397935" y="11122954"/>
                </a:cubicBezTo>
                <a:cubicBezTo>
                  <a:pt x="40400495" y="11121676"/>
                  <a:pt x="40402391" y="11119170"/>
                  <a:pt x="40405079" y="11118192"/>
                </a:cubicBezTo>
                <a:cubicBezTo>
                  <a:pt x="40411231" y="11115955"/>
                  <a:pt x="40424127" y="11113429"/>
                  <a:pt x="40424127" y="11113429"/>
                </a:cubicBezTo>
                <a:close/>
                <a:moveTo>
                  <a:pt x="25404891" y="11090010"/>
                </a:moveTo>
                <a:cubicBezTo>
                  <a:pt x="25417515" y="11090010"/>
                  <a:pt x="25427751" y="11100247"/>
                  <a:pt x="25427751" y="11112871"/>
                </a:cubicBezTo>
                <a:cubicBezTo>
                  <a:pt x="25427751" y="11125497"/>
                  <a:pt x="25417515" y="11135732"/>
                  <a:pt x="25404891" y="11135732"/>
                </a:cubicBezTo>
                <a:cubicBezTo>
                  <a:pt x="25392267" y="11135732"/>
                  <a:pt x="25382031" y="11125497"/>
                  <a:pt x="25382031" y="11112871"/>
                </a:cubicBezTo>
                <a:cubicBezTo>
                  <a:pt x="25382031" y="11100247"/>
                  <a:pt x="25392267" y="11090010"/>
                  <a:pt x="25404891" y="11090010"/>
                </a:cubicBezTo>
                <a:close/>
                <a:moveTo>
                  <a:pt x="40643203" y="11077709"/>
                </a:moveTo>
                <a:cubicBezTo>
                  <a:pt x="40651143" y="11078504"/>
                  <a:pt x="40659519" y="11077366"/>
                  <a:pt x="40667015" y="11080092"/>
                </a:cubicBezTo>
                <a:cubicBezTo>
                  <a:pt x="40669375" y="11080949"/>
                  <a:pt x="40668271" y="11084989"/>
                  <a:pt x="40669399" y="11087235"/>
                </a:cubicBezTo>
                <a:cubicBezTo>
                  <a:pt x="40670679" y="11089795"/>
                  <a:pt x="40672571" y="11091997"/>
                  <a:pt x="40674159" y="11094379"/>
                </a:cubicBezTo>
                <a:cubicBezTo>
                  <a:pt x="40675743" y="11099141"/>
                  <a:pt x="40679631" y="11103696"/>
                  <a:pt x="40678919" y="11108666"/>
                </a:cubicBezTo>
                <a:cubicBezTo>
                  <a:pt x="40678127" y="11114223"/>
                  <a:pt x="40678555" y="11120096"/>
                  <a:pt x="40676543" y="11125334"/>
                </a:cubicBezTo>
                <a:cubicBezTo>
                  <a:pt x="40672331" y="11136278"/>
                  <a:pt x="40664199" y="11144471"/>
                  <a:pt x="40652727" y="11146766"/>
                </a:cubicBezTo>
                <a:cubicBezTo>
                  <a:pt x="40651171" y="11147077"/>
                  <a:pt x="40644791" y="11140813"/>
                  <a:pt x="40643203" y="11139623"/>
                </a:cubicBezTo>
                <a:cubicBezTo>
                  <a:pt x="40642187" y="11138201"/>
                  <a:pt x="40628915" y="11123075"/>
                  <a:pt x="40628915" y="11115809"/>
                </a:cubicBezTo>
                <a:cubicBezTo>
                  <a:pt x="40628915" y="11111880"/>
                  <a:pt x="40632287" y="11088627"/>
                  <a:pt x="40636059" y="11084854"/>
                </a:cubicBezTo>
                <a:close/>
                <a:moveTo>
                  <a:pt x="40576527" y="11037229"/>
                </a:moveTo>
                <a:cubicBezTo>
                  <a:pt x="40580495" y="11038023"/>
                  <a:pt x="40585239" y="11037126"/>
                  <a:pt x="40588431" y="11039611"/>
                </a:cubicBezTo>
                <a:cubicBezTo>
                  <a:pt x="40592951" y="11043124"/>
                  <a:pt x="40597959" y="11053899"/>
                  <a:pt x="40597959" y="11053899"/>
                </a:cubicBezTo>
                <a:cubicBezTo>
                  <a:pt x="40601007" y="11063045"/>
                  <a:pt x="40603167" y="11065986"/>
                  <a:pt x="40597959" y="11077710"/>
                </a:cubicBezTo>
                <a:cubicBezTo>
                  <a:pt x="40597135" y="11079558"/>
                  <a:pt x="40588039" y="11085647"/>
                  <a:pt x="40586055" y="11087235"/>
                </a:cubicBezTo>
                <a:cubicBezTo>
                  <a:pt x="40584743" y="11086945"/>
                  <a:pt x="40561751" y="11084542"/>
                  <a:pt x="40557479" y="11077710"/>
                </a:cubicBezTo>
                <a:cubicBezTo>
                  <a:pt x="40554815" y="11073453"/>
                  <a:pt x="40552715" y="11063424"/>
                  <a:pt x="40552715" y="11063424"/>
                </a:cubicBezTo>
                <a:cubicBezTo>
                  <a:pt x="40554415" y="11053226"/>
                  <a:pt x="40552543" y="11047378"/>
                  <a:pt x="40562239" y="11041993"/>
                </a:cubicBezTo>
                <a:cubicBezTo>
                  <a:pt x="40566631" y="11039554"/>
                  <a:pt x="40576527" y="11037229"/>
                  <a:pt x="40576527" y="11037229"/>
                </a:cubicBezTo>
                <a:close/>
                <a:moveTo>
                  <a:pt x="40383999" y="10996275"/>
                </a:moveTo>
                <a:cubicBezTo>
                  <a:pt x="40389503" y="10996777"/>
                  <a:pt x="40395287" y="10998626"/>
                  <a:pt x="40400315" y="10999130"/>
                </a:cubicBezTo>
                <a:cubicBezTo>
                  <a:pt x="40400943" y="10999287"/>
                  <a:pt x="40415431" y="11002649"/>
                  <a:pt x="40416983" y="11003893"/>
                </a:cubicBezTo>
                <a:cubicBezTo>
                  <a:pt x="40419219" y="11005680"/>
                  <a:pt x="40420159" y="11008655"/>
                  <a:pt x="40421743" y="11011035"/>
                </a:cubicBezTo>
                <a:cubicBezTo>
                  <a:pt x="40420951" y="11017385"/>
                  <a:pt x="40421967" y="11024237"/>
                  <a:pt x="40419367" y="11030085"/>
                </a:cubicBezTo>
                <a:cubicBezTo>
                  <a:pt x="40418343" y="11032379"/>
                  <a:pt x="40414463" y="11031344"/>
                  <a:pt x="40412223" y="11032468"/>
                </a:cubicBezTo>
                <a:cubicBezTo>
                  <a:pt x="40409663" y="11033747"/>
                  <a:pt x="40407639" y="11035949"/>
                  <a:pt x="40405079" y="11037229"/>
                </a:cubicBezTo>
                <a:lnTo>
                  <a:pt x="40400315" y="11039611"/>
                </a:lnTo>
                <a:cubicBezTo>
                  <a:pt x="40393967" y="11036436"/>
                  <a:pt x="40387255" y="11033897"/>
                  <a:pt x="40381263" y="11030085"/>
                </a:cubicBezTo>
                <a:cubicBezTo>
                  <a:pt x="40377399" y="11027627"/>
                  <a:pt x="40371479" y="11020044"/>
                  <a:pt x="40369359" y="11015798"/>
                </a:cubicBezTo>
                <a:cubicBezTo>
                  <a:pt x="40368239" y="11013554"/>
                  <a:pt x="40367775" y="11011035"/>
                  <a:pt x="40366975" y="11008655"/>
                </a:cubicBezTo>
                <a:cubicBezTo>
                  <a:pt x="40367775" y="11006273"/>
                  <a:pt x="40367791" y="11003470"/>
                  <a:pt x="40369359" y="11001510"/>
                </a:cubicBezTo>
                <a:cubicBezTo>
                  <a:pt x="40373271" y="10996619"/>
                  <a:pt x="40378495" y="10995774"/>
                  <a:pt x="40383999" y="10996275"/>
                </a:cubicBezTo>
                <a:close/>
                <a:moveTo>
                  <a:pt x="17910951" y="10992298"/>
                </a:moveTo>
                <a:cubicBezTo>
                  <a:pt x="17913967" y="10990817"/>
                  <a:pt x="17911219" y="10996739"/>
                  <a:pt x="17912015" y="10996739"/>
                </a:cubicBezTo>
                <a:cubicBezTo>
                  <a:pt x="17933181" y="10997797"/>
                  <a:pt x="17954459" y="10997485"/>
                  <a:pt x="17975515" y="10999914"/>
                </a:cubicBezTo>
                <a:cubicBezTo>
                  <a:pt x="17982163" y="11000681"/>
                  <a:pt x="17988215" y="11004147"/>
                  <a:pt x="17994563" y="11006264"/>
                </a:cubicBezTo>
                <a:lnTo>
                  <a:pt x="18004087" y="11009440"/>
                </a:lnTo>
                <a:cubicBezTo>
                  <a:pt x="18016067" y="11013432"/>
                  <a:pt x="18021747" y="11014397"/>
                  <a:pt x="18032663" y="11025315"/>
                </a:cubicBezTo>
                <a:cubicBezTo>
                  <a:pt x="18035839" y="11028490"/>
                  <a:pt x="18039315" y="11031390"/>
                  <a:pt x="18042189" y="11034839"/>
                </a:cubicBezTo>
                <a:cubicBezTo>
                  <a:pt x="18044631" y="11037771"/>
                  <a:pt x="18045841" y="11041666"/>
                  <a:pt x="18048539" y="11044364"/>
                </a:cubicBezTo>
                <a:cubicBezTo>
                  <a:pt x="18051237" y="11047062"/>
                  <a:pt x="18054889" y="11048597"/>
                  <a:pt x="18058063" y="11050714"/>
                </a:cubicBezTo>
                <a:lnTo>
                  <a:pt x="18077115" y="11079289"/>
                </a:lnTo>
                <a:cubicBezTo>
                  <a:pt x="18079231" y="11082464"/>
                  <a:pt x="18082257" y="11085194"/>
                  <a:pt x="18083463" y="11088814"/>
                </a:cubicBezTo>
                <a:cubicBezTo>
                  <a:pt x="18084523" y="11091990"/>
                  <a:pt x="18085143" y="11095347"/>
                  <a:pt x="18086639" y="11098340"/>
                </a:cubicBezTo>
                <a:cubicBezTo>
                  <a:pt x="18088347" y="11101752"/>
                  <a:pt x="18091439" y="11104378"/>
                  <a:pt x="18092991" y="11107864"/>
                </a:cubicBezTo>
                <a:cubicBezTo>
                  <a:pt x="18095707" y="11113982"/>
                  <a:pt x="18097223" y="11120565"/>
                  <a:pt x="18099339" y="11126914"/>
                </a:cubicBezTo>
                <a:lnTo>
                  <a:pt x="18112039" y="11165015"/>
                </a:lnTo>
                <a:cubicBezTo>
                  <a:pt x="18120019" y="11188955"/>
                  <a:pt x="18109255" y="11159445"/>
                  <a:pt x="18121563" y="11184064"/>
                </a:cubicBezTo>
                <a:cubicBezTo>
                  <a:pt x="18124817" y="11190573"/>
                  <a:pt x="18126707" y="11203426"/>
                  <a:pt x="18127915" y="11209466"/>
                </a:cubicBezTo>
                <a:cubicBezTo>
                  <a:pt x="18126855" y="11221106"/>
                  <a:pt x="18126283" y="11232803"/>
                  <a:pt x="18124739" y="11244389"/>
                </a:cubicBezTo>
                <a:cubicBezTo>
                  <a:pt x="18124451" y="11246552"/>
                  <a:pt x="18120107" y="11263522"/>
                  <a:pt x="18118391" y="11266614"/>
                </a:cubicBezTo>
                <a:cubicBezTo>
                  <a:pt x="18114683" y="11273285"/>
                  <a:pt x="18108103" y="11278424"/>
                  <a:pt x="18105689" y="11285664"/>
                </a:cubicBezTo>
                <a:cubicBezTo>
                  <a:pt x="18104631" y="11288839"/>
                  <a:pt x="18104139" y="11292263"/>
                  <a:pt x="18102515" y="11295189"/>
                </a:cubicBezTo>
                <a:cubicBezTo>
                  <a:pt x="18098807" y="11301860"/>
                  <a:pt x="18094047" y="11307890"/>
                  <a:pt x="18089815" y="11314239"/>
                </a:cubicBezTo>
                <a:cubicBezTo>
                  <a:pt x="18087699" y="11317415"/>
                  <a:pt x="18087083" y="11322557"/>
                  <a:pt x="18083463" y="11323764"/>
                </a:cubicBezTo>
                <a:cubicBezTo>
                  <a:pt x="18077115" y="11325881"/>
                  <a:pt x="18069983" y="11326402"/>
                  <a:pt x="18064415" y="11330114"/>
                </a:cubicBezTo>
                <a:cubicBezTo>
                  <a:pt x="18061239" y="11332231"/>
                  <a:pt x="18058375" y="11334916"/>
                  <a:pt x="18054889" y="11336464"/>
                </a:cubicBezTo>
                <a:cubicBezTo>
                  <a:pt x="18048771" y="11339182"/>
                  <a:pt x="18035839" y="11342815"/>
                  <a:pt x="18035839" y="11342815"/>
                </a:cubicBezTo>
                <a:cubicBezTo>
                  <a:pt x="18031597" y="11355541"/>
                  <a:pt x="18030251" y="11354628"/>
                  <a:pt x="18035839" y="11371390"/>
                </a:cubicBezTo>
                <a:cubicBezTo>
                  <a:pt x="18037047" y="11375009"/>
                  <a:pt x="18040483" y="11377501"/>
                  <a:pt x="18042189" y="11380914"/>
                </a:cubicBezTo>
                <a:cubicBezTo>
                  <a:pt x="18049857" y="11396250"/>
                  <a:pt x="18038831" y="11386086"/>
                  <a:pt x="18054889" y="11396789"/>
                </a:cubicBezTo>
                <a:cubicBezTo>
                  <a:pt x="18059209" y="11409748"/>
                  <a:pt x="18059181" y="11403987"/>
                  <a:pt x="18054889" y="11419016"/>
                </a:cubicBezTo>
                <a:cubicBezTo>
                  <a:pt x="18053971" y="11422232"/>
                  <a:pt x="18054081" y="11426172"/>
                  <a:pt x="18051715" y="11428539"/>
                </a:cubicBezTo>
                <a:cubicBezTo>
                  <a:pt x="18046319" y="11433935"/>
                  <a:pt x="18039015" y="11437007"/>
                  <a:pt x="18032663" y="11441240"/>
                </a:cubicBezTo>
                <a:cubicBezTo>
                  <a:pt x="18005367" y="11459437"/>
                  <a:pt x="18039903" y="11437619"/>
                  <a:pt x="18013615" y="11450764"/>
                </a:cubicBezTo>
                <a:cubicBezTo>
                  <a:pt x="18010203" y="11452471"/>
                  <a:pt x="18007503" y="11455407"/>
                  <a:pt x="18004087" y="11457114"/>
                </a:cubicBezTo>
                <a:cubicBezTo>
                  <a:pt x="17977799" y="11470259"/>
                  <a:pt x="18012335" y="11448441"/>
                  <a:pt x="17985039" y="11466639"/>
                </a:cubicBezTo>
                <a:cubicBezTo>
                  <a:pt x="17966841" y="11493937"/>
                  <a:pt x="17988659" y="11459399"/>
                  <a:pt x="17975515" y="11485689"/>
                </a:cubicBezTo>
                <a:cubicBezTo>
                  <a:pt x="17973807" y="11489103"/>
                  <a:pt x="17970713" y="11491727"/>
                  <a:pt x="17969163" y="11495214"/>
                </a:cubicBezTo>
                <a:cubicBezTo>
                  <a:pt x="17966447" y="11501332"/>
                  <a:pt x="17962815" y="11514264"/>
                  <a:pt x="17962815" y="11514264"/>
                </a:cubicBezTo>
                <a:cubicBezTo>
                  <a:pt x="17963871" y="11532257"/>
                  <a:pt x="17964279" y="11550297"/>
                  <a:pt x="17965989" y="11568239"/>
                </a:cubicBezTo>
                <a:cubicBezTo>
                  <a:pt x="17966179" y="11570224"/>
                  <a:pt x="17970699" y="11587509"/>
                  <a:pt x="17972339" y="11590464"/>
                </a:cubicBezTo>
                <a:cubicBezTo>
                  <a:pt x="17976043" y="11597135"/>
                  <a:pt x="17982627" y="11602274"/>
                  <a:pt x="17985039" y="11609515"/>
                </a:cubicBezTo>
                <a:cubicBezTo>
                  <a:pt x="17986097" y="11612689"/>
                  <a:pt x="17986589" y="11616113"/>
                  <a:pt x="17988215" y="11619039"/>
                </a:cubicBezTo>
                <a:cubicBezTo>
                  <a:pt x="17991919" y="11625710"/>
                  <a:pt x="17993675" y="11635677"/>
                  <a:pt x="18000915" y="11638090"/>
                </a:cubicBezTo>
                <a:lnTo>
                  <a:pt x="18019963" y="11644439"/>
                </a:lnTo>
                <a:cubicBezTo>
                  <a:pt x="18023139" y="11647614"/>
                  <a:pt x="18025753" y="11651473"/>
                  <a:pt x="18029489" y="11653965"/>
                </a:cubicBezTo>
                <a:cubicBezTo>
                  <a:pt x="18032275" y="11655821"/>
                  <a:pt x="18036021" y="11655642"/>
                  <a:pt x="18039015" y="11657139"/>
                </a:cubicBezTo>
                <a:cubicBezTo>
                  <a:pt x="18042427" y="11658846"/>
                  <a:pt x="18044967" y="11662149"/>
                  <a:pt x="18048539" y="11663489"/>
                </a:cubicBezTo>
                <a:cubicBezTo>
                  <a:pt x="18057865" y="11666986"/>
                  <a:pt x="18092507" y="11669603"/>
                  <a:pt x="18096163" y="11669839"/>
                </a:cubicBezTo>
                <a:cubicBezTo>
                  <a:pt x="18118367" y="11671272"/>
                  <a:pt x="18140615" y="11671956"/>
                  <a:pt x="18162839" y="11673014"/>
                </a:cubicBezTo>
                <a:cubicBezTo>
                  <a:pt x="18166015" y="11674072"/>
                  <a:pt x="18169115" y="11675377"/>
                  <a:pt x="18172363" y="11676189"/>
                </a:cubicBezTo>
                <a:cubicBezTo>
                  <a:pt x="18177599" y="11677499"/>
                  <a:pt x="18182971" y="11678193"/>
                  <a:pt x="18188239" y="11679364"/>
                </a:cubicBezTo>
                <a:cubicBezTo>
                  <a:pt x="18192499" y="11680311"/>
                  <a:pt x="18196707" y="11681481"/>
                  <a:pt x="18200939" y="11682539"/>
                </a:cubicBezTo>
                <a:cubicBezTo>
                  <a:pt x="18207287" y="11686773"/>
                  <a:pt x="18217575" y="11688000"/>
                  <a:pt x="18219989" y="11695239"/>
                </a:cubicBezTo>
                <a:cubicBezTo>
                  <a:pt x="18227545" y="11717909"/>
                  <a:pt x="18222627" y="11708720"/>
                  <a:pt x="18232691" y="11723814"/>
                </a:cubicBezTo>
                <a:cubicBezTo>
                  <a:pt x="18233747" y="11732281"/>
                  <a:pt x="18234971" y="11740728"/>
                  <a:pt x="18235863" y="11749214"/>
                </a:cubicBezTo>
                <a:cubicBezTo>
                  <a:pt x="18238563" y="11774844"/>
                  <a:pt x="18236527" y="11777890"/>
                  <a:pt x="18242215" y="11796839"/>
                </a:cubicBezTo>
                <a:cubicBezTo>
                  <a:pt x="18245375" y="11807378"/>
                  <a:pt x="18245499" y="11819092"/>
                  <a:pt x="18258087" y="11822239"/>
                </a:cubicBezTo>
                <a:cubicBezTo>
                  <a:pt x="18267387" y="11824563"/>
                  <a:pt x="18277175" y="11824059"/>
                  <a:pt x="18286663" y="11825414"/>
                </a:cubicBezTo>
                <a:cubicBezTo>
                  <a:pt x="18292005" y="11826177"/>
                  <a:pt x="18297169" y="11828052"/>
                  <a:pt x="18302539" y="11828589"/>
                </a:cubicBezTo>
                <a:cubicBezTo>
                  <a:pt x="18318371" y="11830172"/>
                  <a:pt x="18334289" y="11830706"/>
                  <a:pt x="18350163" y="11831764"/>
                </a:cubicBezTo>
                <a:cubicBezTo>
                  <a:pt x="18357267" y="11853073"/>
                  <a:pt x="18361327" y="11856599"/>
                  <a:pt x="18353339" y="11882564"/>
                </a:cubicBezTo>
                <a:cubicBezTo>
                  <a:pt x="18352019" y="11886856"/>
                  <a:pt x="18347263" y="11889214"/>
                  <a:pt x="18343815" y="11891962"/>
                </a:cubicBezTo>
                <a:cubicBezTo>
                  <a:pt x="18333751" y="11900348"/>
                  <a:pt x="18329083" y="11900047"/>
                  <a:pt x="18315239" y="11904662"/>
                </a:cubicBezTo>
                <a:lnTo>
                  <a:pt x="18305715" y="11907837"/>
                </a:lnTo>
                <a:cubicBezTo>
                  <a:pt x="18299979" y="11907200"/>
                  <a:pt x="18274063" y="11905612"/>
                  <a:pt x="18264439" y="11901487"/>
                </a:cubicBezTo>
                <a:cubicBezTo>
                  <a:pt x="18260931" y="11899984"/>
                  <a:pt x="18258399" y="11896687"/>
                  <a:pt x="18254915" y="11895137"/>
                </a:cubicBezTo>
                <a:cubicBezTo>
                  <a:pt x="18248797" y="11892419"/>
                  <a:pt x="18241433" y="11892500"/>
                  <a:pt x="18235863" y="11888914"/>
                </a:cubicBezTo>
                <a:cubicBezTo>
                  <a:pt x="18225939" y="11882297"/>
                  <a:pt x="18220891" y="11877725"/>
                  <a:pt x="18207287" y="11876214"/>
                </a:cubicBezTo>
                <a:lnTo>
                  <a:pt x="18178715" y="11873039"/>
                </a:lnTo>
                <a:cubicBezTo>
                  <a:pt x="18164369" y="11868258"/>
                  <a:pt x="18170887" y="11873406"/>
                  <a:pt x="18166015" y="11857164"/>
                </a:cubicBezTo>
                <a:cubicBezTo>
                  <a:pt x="18164091" y="11850753"/>
                  <a:pt x="18159663" y="11838114"/>
                  <a:pt x="18159663" y="11838114"/>
                </a:cubicBezTo>
                <a:cubicBezTo>
                  <a:pt x="18158535" y="11827968"/>
                  <a:pt x="18157727" y="11820674"/>
                  <a:pt x="18157159" y="11815534"/>
                </a:cubicBezTo>
                <a:lnTo>
                  <a:pt x="18156125" y="11806147"/>
                </a:lnTo>
                <a:lnTo>
                  <a:pt x="18156095" y="11805870"/>
                </a:lnTo>
                <a:cubicBezTo>
                  <a:pt x="18155927" y="11804336"/>
                  <a:pt x="18155919" y="11804254"/>
                  <a:pt x="18155993" y="11804927"/>
                </a:cubicBezTo>
                <a:lnTo>
                  <a:pt x="18156125" y="11806147"/>
                </a:lnTo>
                <a:lnTo>
                  <a:pt x="18156379" y="11808508"/>
                </a:lnTo>
                <a:cubicBezTo>
                  <a:pt x="18157011" y="11814433"/>
                  <a:pt x="18157677" y="11821230"/>
                  <a:pt x="18153315" y="11784140"/>
                </a:cubicBezTo>
                <a:cubicBezTo>
                  <a:pt x="18152195" y="11774621"/>
                  <a:pt x="18153171" y="11764656"/>
                  <a:pt x="18150139" y="11755565"/>
                </a:cubicBezTo>
                <a:cubicBezTo>
                  <a:pt x="18145907" y="11742864"/>
                  <a:pt x="18131089" y="11728048"/>
                  <a:pt x="18118391" y="11723814"/>
                </a:cubicBezTo>
                <a:lnTo>
                  <a:pt x="18108863" y="11720640"/>
                </a:lnTo>
                <a:cubicBezTo>
                  <a:pt x="18105689" y="11721698"/>
                  <a:pt x="18101951" y="11721723"/>
                  <a:pt x="18099339" y="11723814"/>
                </a:cubicBezTo>
                <a:cubicBezTo>
                  <a:pt x="18091755" y="11729880"/>
                  <a:pt x="18093651" y="11735195"/>
                  <a:pt x="18089815" y="11742864"/>
                </a:cubicBezTo>
                <a:cubicBezTo>
                  <a:pt x="18082055" y="11758384"/>
                  <a:pt x="18084279" y="11745953"/>
                  <a:pt x="18080289" y="11761914"/>
                </a:cubicBezTo>
                <a:cubicBezTo>
                  <a:pt x="18078979" y="11767150"/>
                  <a:pt x="18078423" y="11772554"/>
                  <a:pt x="18077115" y="11777789"/>
                </a:cubicBezTo>
                <a:cubicBezTo>
                  <a:pt x="18076303" y="11781036"/>
                  <a:pt x="18076307" y="11784948"/>
                  <a:pt x="18073939" y="11787314"/>
                </a:cubicBezTo>
                <a:cubicBezTo>
                  <a:pt x="18068543" y="11792710"/>
                  <a:pt x="18062129" y="11797601"/>
                  <a:pt x="18054889" y="11800014"/>
                </a:cubicBezTo>
                <a:lnTo>
                  <a:pt x="18035839" y="11806364"/>
                </a:lnTo>
                <a:cubicBezTo>
                  <a:pt x="18032663" y="11805306"/>
                  <a:pt x="18028259" y="11805912"/>
                  <a:pt x="18026315" y="11803189"/>
                </a:cubicBezTo>
                <a:cubicBezTo>
                  <a:pt x="18022423" y="11797742"/>
                  <a:pt x="18022081" y="11790490"/>
                  <a:pt x="18019963" y="11784140"/>
                </a:cubicBezTo>
                <a:lnTo>
                  <a:pt x="18007263" y="11746039"/>
                </a:lnTo>
                <a:cubicBezTo>
                  <a:pt x="18006207" y="11742864"/>
                  <a:pt x="18007263" y="11737572"/>
                  <a:pt x="18004087" y="11736514"/>
                </a:cubicBezTo>
                <a:lnTo>
                  <a:pt x="17985039" y="11730164"/>
                </a:lnTo>
                <a:cubicBezTo>
                  <a:pt x="17974455" y="11731222"/>
                  <a:pt x="17963807" y="11731761"/>
                  <a:pt x="17953287" y="11733339"/>
                </a:cubicBezTo>
                <a:cubicBezTo>
                  <a:pt x="17942615" y="11734940"/>
                  <a:pt x="17931779" y="11736276"/>
                  <a:pt x="17921539" y="11739690"/>
                </a:cubicBezTo>
                <a:cubicBezTo>
                  <a:pt x="17918363" y="11740747"/>
                  <a:pt x="17915281" y="11742138"/>
                  <a:pt x="17912015" y="11742864"/>
                </a:cubicBezTo>
                <a:cubicBezTo>
                  <a:pt x="17905731" y="11744261"/>
                  <a:pt x="17899209" y="11744478"/>
                  <a:pt x="17892963" y="11746039"/>
                </a:cubicBezTo>
                <a:cubicBezTo>
                  <a:pt x="17886471" y="11747662"/>
                  <a:pt x="17873915" y="11752389"/>
                  <a:pt x="17873915" y="11752389"/>
                </a:cubicBezTo>
                <a:cubicBezTo>
                  <a:pt x="17862741" y="11751272"/>
                  <a:pt x="17835113" y="11750863"/>
                  <a:pt x="17823115" y="11742864"/>
                </a:cubicBezTo>
                <a:lnTo>
                  <a:pt x="17813589" y="11736514"/>
                </a:lnTo>
                <a:cubicBezTo>
                  <a:pt x="17812531" y="11733339"/>
                  <a:pt x="17811911" y="11729982"/>
                  <a:pt x="17810415" y="11726989"/>
                </a:cubicBezTo>
                <a:cubicBezTo>
                  <a:pt x="17808707" y="11723576"/>
                  <a:pt x="17805567" y="11720971"/>
                  <a:pt x="17804063" y="11717464"/>
                </a:cubicBezTo>
                <a:cubicBezTo>
                  <a:pt x="17797959" y="11703222"/>
                  <a:pt x="17803893" y="11707596"/>
                  <a:pt x="17797715" y="11695239"/>
                </a:cubicBezTo>
                <a:cubicBezTo>
                  <a:pt x="17796007" y="11691826"/>
                  <a:pt x="17793071" y="11689127"/>
                  <a:pt x="17791363" y="11685714"/>
                </a:cubicBezTo>
                <a:cubicBezTo>
                  <a:pt x="17789867" y="11682721"/>
                  <a:pt x="17789687" y="11679182"/>
                  <a:pt x="17788189" y="11676189"/>
                </a:cubicBezTo>
                <a:cubicBezTo>
                  <a:pt x="17786483" y="11672778"/>
                  <a:pt x="17783547" y="11670078"/>
                  <a:pt x="17781839" y="11666665"/>
                </a:cubicBezTo>
                <a:cubicBezTo>
                  <a:pt x="17780343" y="11663671"/>
                  <a:pt x="17780161" y="11660133"/>
                  <a:pt x="17778663" y="11657139"/>
                </a:cubicBezTo>
                <a:cubicBezTo>
                  <a:pt x="17776957" y="11653726"/>
                  <a:pt x="17773863" y="11651103"/>
                  <a:pt x="17772315" y="11647614"/>
                </a:cubicBezTo>
                <a:cubicBezTo>
                  <a:pt x="17769595" y="11641497"/>
                  <a:pt x="17768081" y="11634914"/>
                  <a:pt x="17765963" y="11628564"/>
                </a:cubicBezTo>
                <a:lnTo>
                  <a:pt x="17762789" y="11619039"/>
                </a:lnTo>
                <a:lnTo>
                  <a:pt x="17759615" y="11609515"/>
                </a:lnTo>
                <a:cubicBezTo>
                  <a:pt x="17760671" y="11587289"/>
                  <a:pt x="17761015" y="11565019"/>
                  <a:pt x="17762789" y="11542839"/>
                </a:cubicBezTo>
                <a:cubicBezTo>
                  <a:pt x="17763339" y="11535946"/>
                  <a:pt x="17767219" y="11527335"/>
                  <a:pt x="17769139" y="11520615"/>
                </a:cubicBezTo>
                <a:cubicBezTo>
                  <a:pt x="17770495" y="11515869"/>
                  <a:pt x="17772951" y="11503465"/>
                  <a:pt x="17775491" y="11498389"/>
                </a:cubicBezTo>
                <a:cubicBezTo>
                  <a:pt x="17777195" y="11494976"/>
                  <a:pt x="17779723" y="11492040"/>
                  <a:pt x="17781839" y="11488864"/>
                </a:cubicBezTo>
                <a:cubicBezTo>
                  <a:pt x="17783615" y="11481766"/>
                  <a:pt x="17788271" y="11461752"/>
                  <a:pt x="17791363" y="11457114"/>
                </a:cubicBezTo>
                <a:cubicBezTo>
                  <a:pt x="17793481" y="11453939"/>
                  <a:pt x="17796163" y="11451077"/>
                  <a:pt x="17797715" y="11447590"/>
                </a:cubicBezTo>
                <a:cubicBezTo>
                  <a:pt x="17800431" y="11441473"/>
                  <a:pt x="17801947" y="11434889"/>
                  <a:pt x="17804063" y="11428539"/>
                </a:cubicBezTo>
                <a:cubicBezTo>
                  <a:pt x="17805123" y="11425364"/>
                  <a:pt x="17805743" y="11422007"/>
                  <a:pt x="17807239" y="11419016"/>
                </a:cubicBezTo>
                <a:cubicBezTo>
                  <a:pt x="17809355" y="11414781"/>
                  <a:pt x="17811725" y="11410666"/>
                  <a:pt x="17813589" y="11406315"/>
                </a:cubicBezTo>
                <a:cubicBezTo>
                  <a:pt x="17814907" y="11403238"/>
                  <a:pt x="17815139" y="11399715"/>
                  <a:pt x="17816763" y="11396789"/>
                </a:cubicBezTo>
                <a:cubicBezTo>
                  <a:pt x="17820471" y="11390118"/>
                  <a:pt x="17829463" y="11377740"/>
                  <a:pt x="17829463" y="11377740"/>
                </a:cubicBezTo>
                <a:cubicBezTo>
                  <a:pt x="17830523" y="11373507"/>
                  <a:pt x="17831439" y="11369235"/>
                  <a:pt x="17832639" y="11365039"/>
                </a:cubicBezTo>
                <a:cubicBezTo>
                  <a:pt x="17833559" y="11361822"/>
                  <a:pt x="17835815" y="11358861"/>
                  <a:pt x="17835815" y="11355514"/>
                </a:cubicBezTo>
                <a:cubicBezTo>
                  <a:pt x="17835815" y="11345930"/>
                  <a:pt x="17833697" y="11336464"/>
                  <a:pt x="17832639" y="11326939"/>
                </a:cubicBezTo>
                <a:cubicBezTo>
                  <a:pt x="17839527" y="11271829"/>
                  <a:pt x="17830855" y="11327731"/>
                  <a:pt x="17842163" y="11282489"/>
                </a:cubicBezTo>
                <a:cubicBezTo>
                  <a:pt x="17843223" y="11278256"/>
                  <a:pt x="17843619" y="11273800"/>
                  <a:pt x="17845339" y="11269789"/>
                </a:cubicBezTo>
                <a:cubicBezTo>
                  <a:pt x="17846843" y="11266282"/>
                  <a:pt x="17850139" y="11263751"/>
                  <a:pt x="17851689" y="11260265"/>
                </a:cubicBezTo>
                <a:cubicBezTo>
                  <a:pt x="17854407" y="11254147"/>
                  <a:pt x="17855921" y="11247564"/>
                  <a:pt x="17858039" y="11241214"/>
                </a:cubicBezTo>
                <a:lnTo>
                  <a:pt x="17867563" y="11212639"/>
                </a:lnTo>
                <a:lnTo>
                  <a:pt x="17870739" y="11203115"/>
                </a:lnTo>
                <a:lnTo>
                  <a:pt x="17873915" y="11193589"/>
                </a:lnTo>
                <a:cubicBezTo>
                  <a:pt x="17871495" y="11157303"/>
                  <a:pt x="17867867" y="11134625"/>
                  <a:pt x="17873915" y="11098340"/>
                </a:cubicBezTo>
                <a:cubicBezTo>
                  <a:pt x="17874543" y="11094575"/>
                  <a:pt x="17878557" y="11092227"/>
                  <a:pt x="17880263" y="11088814"/>
                </a:cubicBezTo>
                <a:cubicBezTo>
                  <a:pt x="17881761" y="11085821"/>
                  <a:pt x="17881943" y="11082282"/>
                  <a:pt x="17883439" y="11079289"/>
                </a:cubicBezTo>
                <a:cubicBezTo>
                  <a:pt x="17885147" y="11075877"/>
                  <a:pt x="17888239" y="11073251"/>
                  <a:pt x="17889791" y="11069766"/>
                </a:cubicBezTo>
                <a:cubicBezTo>
                  <a:pt x="17892507" y="11063647"/>
                  <a:pt x="17896139" y="11050714"/>
                  <a:pt x="17896139" y="11050714"/>
                </a:cubicBezTo>
                <a:cubicBezTo>
                  <a:pt x="17898115" y="11032933"/>
                  <a:pt x="17898445" y="11022439"/>
                  <a:pt x="17902489" y="11006264"/>
                </a:cubicBezTo>
                <a:cubicBezTo>
                  <a:pt x="17903301" y="11003017"/>
                  <a:pt x="17903297" y="10999108"/>
                  <a:pt x="17905663" y="10996739"/>
                </a:cubicBezTo>
                <a:cubicBezTo>
                  <a:pt x="17908295" y="10994106"/>
                  <a:pt x="17909943" y="10992790"/>
                  <a:pt x="17910951" y="10992298"/>
                </a:cubicBezTo>
                <a:close/>
                <a:moveTo>
                  <a:pt x="21016327" y="10873310"/>
                </a:moveTo>
                <a:cubicBezTo>
                  <a:pt x="21028955" y="10873310"/>
                  <a:pt x="21039187" y="10883546"/>
                  <a:pt x="21039187" y="10896170"/>
                </a:cubicBezTo>
                <a:cubicBezTo>
                  <a:pt x="21039187" y="10908796"/>
                  <a:pt x="21028955" y="10919031"/>
                  <a:pt x="21016327" y="10919031"/>
                </a:cubicBezTo>
                <a:cubicBezTo>
                  <a:pt x="21003703" y="10919031"/>
                  <a:pt x="20993467" y="10908796"/>
                  <a:pt x="20993467" y="10896170"/>
                </a:cubicBezTo>
                <a:cubicBezTo>
                  <a:pt x="20993467" y="10883546"/>
                  <a:pt x="21003703" y="10873310"/>
                  <a:pt x="21016327" y="10873310"/>
                </a:cubicBezTo>
                <a:close/>
                <a:moveTo>
                  <a:pt x="40364599" y="10841969"/>
                </a:moveTo>
                <a:cubicBezTo>
                  <a:pt x="40371415" y="10842650"/>
                  <a:pt x="40386975" y="10842440"/>
                  <a:pt x="40395551" y="10846731"/>
                </a:cubicBezTo>
                <a:cubicBezTo>
                  <a:pt x="40398111" y="10848010"/>
                  <a:pt x="40400315" y="10849905"/>
                  <a:pt x="40402695" y="10851493"/>
                </a:cubicBezTo>
                <a:lnTo>
                  <a:pt x="40407459" y="10865780"/>
                </a:lnTo>
                <a:lnTo>
                  <a:pt x="40409839" y="10872925"/>
                </a:lnTo>
                <a:cubicBezTo>
                  <a:pt x="40409079" y="10875974"/>
                  <a:pt x="40406783" y="10886180"/>
                  <a:pt x="40405079" y="10889594"/>
                </a:cubicBezTo>
                <a:cubicBezTo>
                  <a:pt x="40403799" y="10892153"/>
                  <a:pt x="40402695" y="10895150"/>
                  <a:pt x="40400315" y="10896738"/>
                </a:cubicBezTo>
                <a:cubicBezTo>
                  <a:pt x="40396455" y="10899311"/>
                  <a:pt x="40388407" y="10902689"/>
                  <a:pt x="40386031" y="10903881"/>
                </a:cubicBezTo>
                <a:cubicBezTo>
                  <a:pt x="40377687" y="10903122"/>
                  <a:pt x="40355063" y="10903082"/>
                  <a:pt x="40345543" y="10896738"/>
                </a:cubicBezTo>
                <a:lnTo>
                  <a:pt x="40338403" y="10891974"/>
                </a:lnTo>
                <a:cubicBezTo>
                  <a:pt x="40332783" y="10875108"/>
                  <a:pt x="40332175" y="10880713"/>
                  <a:pt x="40336023" y="10863399"/>
                </a:cubicBezTo>
                <a:cubicBezTo>
                  <a:pt x="40336815" y="10859822"/>
                  <a:pt x="40339855" y="10851181"/>
                  <a:pt x="40343167" y="10849112"/>
                </a:cubicBezTo>
                <a:cubicBezTo>
                  <a:pt x="40347423" y="10846450"/>
                  <a:pt x="40352687" y="10845936"/>
                  <a:pt x="40357455" y="10844349"/>
                </a:cubicBezTo>
                <a:close/>
                <a:moveTo>
                  <a:pt x="16559454" y="10725270"/>
                </a:moveTo>
                <a:cubicBezTo>
                  <a:pt x="16574817" y="10726295"/>
                  <a:pt x="16595573" y="10726779"/>
                  <a:pt x="16611843" y="10730034"/>
                </a:cubicBezTo>
                <a:cubicBezTo>
                  <a:pt x="16614307" y="10730526"/>
                  <a:pt x="16616608" y="10731621"/>
                  <a:pt x="16618985" y="10732415"/>
                </a:cubicBezTo>
                <a:cubicBezTo>
                  <a:pt x="16621369" y="10734796"/>
                  <a:pt x="16623392" y="10737601"/>
                  <a:pt x="16626131" y="10739559"/>
                </a:cubicBezTo>
                <a:cubicBezTo>
                  <a:pt x="16629021" y="10741621"/>
                  <a:pt x="16633145" y="10741812"/>
                  <a:pt x="16635655" y="10744321"/>
                </a:cubicBezTo>
                <a:cubicBezTo>
                  <a:pt x="16637429" y="10746096"/>
                  <a:pt x="16636816" y="10749270"/>
                  <a:pt x="16638039" y="10751464"/>
                </a:cubicBezTo>
                <a:cubicBezTo>
                  <a:pt x="16640816" y="10756468"/>
                  <a:pt x="16647562" y="10765752"/>
                  <a:pt x="16647562" y="10765752"/>
                </a:cubicBezTo>
                <a:cubicBezTo>
                  <a:pt x="16644627" y="10792168"/>
                  <a:pt x="16647454" y="10780369"/>
                  <a:pt x="16640418" y="10801471"/>
                </a:cubicBezTo>
                <a:cubicBezTo>
                  <a:pt x="16639626" y="10803852"/>
                  <a:pt x="16640125" y="10807221"/>
                  <a:pt x="16638039" y="10808615"/>
                </a:cubicBezTo>
                <a:lnTo>
                  <a:pt x="16630896" y="10813377"/>
                </a:lnTo>
                <a:cubicBezTo>
                  <a:pt x="16628958" y="10819186"/>
                  <a:pt x="16628365" y="10823050"/>
                  <a:pt x="16623750" y="10827664"/>
                </a:cubicBezTo>
                <a:cubicBezTo>
                  <a:pt x="16621727" y="10829689"/>
                  <a:pt x="16618985" y="10830839"/>
                  <a:pt x="16616608" y="10832427"/>
                </a:cubicBezTo>
                <a:cubicBezTo>
                  <a:pt x="16611218" y="10848593"/>
                  <a:pt x="16619043" y="10829985"/>
                  <a:pt x="16599936" y="10849095"/>
                </a:cubicBezTo>
                <a:cubicBezTo>
                  <a:pt x="16597558" y="10851476"/>
                  <a:pt x="16595717" y="10854570"/>
                  <a:pt x="16592795" y="10856239"/>
                </a:cubicBezTo>
                <a:cubicBezTo>
                  <a:pt x="16589952" y="10857864"/>
                  <a:pt x="16586404" y="10857680"/>
                  <a:pt x="16583268" y="10858620"/>
                </a:cubicBezTo>
                <a:cubicBezTo>
                  <a:pt x="16576057" y="10860785"/>
                  <a:pt x="16568981" y="10863384"/>
                  <a:pt x="16561835" y="10865764"/>
                </a:cubicBezTo>
                <a:cubicBezTo>
                  <a:pt x="16561833" y="10865765"/>
                  <a:pt x="16547555" y="10870525"/>
                  <a:pt x="16547551" y="10870527"/>
                </a:cubicBezTo>
                <a:lnTo>
                  <a:pt x="16533262" y="10880053"/>
                </a:lnTo>
                <a:cubicBezTo>
                  <a:pt x="16531677" y="10882433"/>
                  <a:pt x="16530523" y="10885173"/>
                  <a:pt x="16528499" y="10887195"/>
                </a:cubicBezTo>
                <a:cubicBezTo>
                  <a:pt x="16526475" y="10889219"/>
                  <a:pt x="16523144" y="10889723"/>
                  <a:pt x="16521355" y="10891959"/>
                </a:cubicBezTo>
                <a:cubicBezTo>
                  <a:pt x="16519788" y="10893919"/>
                  <a:pt x="16520097" y="10896857"/>
                  <a:pt x="16518976" y="10899102"/>
                </a:cubicBezTo>
                <a:cubicBezTo>
                  <a:pt x="16517695" y="10901663"/>
                  <a:pt x="16515801" y="10903865"/>
                  <a:pt x="16514211" y="10906245"/>
                </a:cubicBezTo>
                <a:cubicBezTo>
                  <a:pt x="16513417" y="10908626"/>
                  <a:pt x="16513050" y="10911195"/>
                  <a:pt x="16511831" y="10913389"/>
                </a:cubicBezTo>
                <a:cubicBezTo>
                  <a:pt x="16509049" y="10918393"/>
                  <a:pt x="16502308" y="10927678"/>
                  <a:pt x="16502308" y="10927678"/>
                </a:cubicBezTo>
                <a:lnTo>
                  <a:pt x="16495163" y="10949109"/>
                </a:lnTo>
                <a:lnTo>
                  <a:pt x="16492782" y="10956252"/>
                </a:lnTo>
                <a:lnTo>
                  <a:pt x="16490402" y="10963395"/>
                </a:lnTo>
                <a:cubicBezTo>
                  <a:pt x="16489605" y="10968951"/>
                  <a:pt x="16491033" y="10975329"/>
                  <a:pt x="16488019" y="10980064"/>
                </a:cubicBezTo>
                <a:cubicBezTo>
                  <a:pt x="16484227" y="10986022"/>
                  <a:pt x="16473641" y="10989954"/>
                  <a:pt x="16466589" y="10991972"/>
                </a:cubicBezTo>
                <a:cubicBezTo>
                  <a:pt x="16457577" y="10994545"/>
                  <a:pt x="16460633" y="10991972"/>
                  <a:pt x="16459445" y="10991972"/>
                </a:cubicBezTo>
                <a:cubicBezTo>
                  <a:pt x="16448329" y="10989589"/>
                  <a:pt x="16436888" y="10988421"/>
                  <a:pt x="16426107" y="10984827"/>
                </a:cubicBezTo>
                <a:cubicBezTo>
                  <a:pt x="16403807" y="10977393"/>
                  <a:pt x="16420107" y="10982172"/>
                  <a:pt x="16399911" y="10977683"/>
                </a:cubicBezTo>
                <a:cubicBezTo>
                  <a:pt x="16396715" y="10976973"/>
                  <a:pt x="16393628" y="10975765"/>
                  <a:pt x="16390385" y="10975304"/>
                </a:cubicBezTo>
                <a:cubicBezTo>
                  <a:pt x="16382491" y="10974175"/>
                  <a:pt x="16374511" y="10973714"/>
                  <a:pt x="16366575" y="10972920"/>
                </a:cubicBezTo>
                <a:cubicBezTo>
                  <a:pt x="16361813" y="10971333"/>
                  <a:pt x="16356465" y="10970944"/>
                  <a:pt x="16352289" y="10968158"/>
                </a:cubicBezTo>
                <a:cubicBezTo>
                  <a:pt x="16343057" y="10962002"/>
                  <a:pt x="16347857" y="10964301"/>
                  <a:pt x="16338000" y="10961014"/>
                </a:cubicBezTo>
                <a:cubicBezTo>
                  <a:pt x="16327306" y="10950320"/>
                  <a:pt x="16331924" y="10957067"/>
                  <a:pt x="16326093" y="10939584"/>
                </a:cubicBezTo>
                <a:lnTo>
                  <a:pt x="16323714" y="10932440"/>
                </a:lnTo>
                <a:lnTo>
                  <a:pt x="16321332" y="10925295"/>
                </a:lnTo>
                <a:cubicBezTo>
                  <a:pt x="16322124" y="10899101"/>
                  <a:pt x="16322258" y="10872879"/>
                  <a:pt x="16323714" y="10846716"/>
                </a:cubicBezTo>
                <a:cubicBezTo>
                  <a:pt x="16323853" y="10844209"/>
                  <a:pt x="16324850" y="10841749"/>
                  <a:pt x="16326093" y="10839571"/>
                </a:cubicBezTo>
                <a:cubicBezTo>
                  <a:pt x="16328065" y="10836126"/>
                  <a:pt x="16330932" y="10833274"/>
                  <a:pt x="16333237" y="10830045"/>
                </a:cubicBezTo>
                <a:cubicBezTo>
                  <a:pt x="16334901" y="10827716"/>
                  <a:pt x="16335977" y="10824926"/>
                  <a:pt x="16338000" y="10822902"/>
                </a:cubicBezTo>
                <a:cubicBezTo>
                  <a:pt x="16340026" y="10820879"/>
                  <a:pt x="16342763" y="10819727"/>
                  <a:pt x="16345146" y="10818139"/>
                </a:cubicBezTo>
                <a:cubicBezTo>
                  <a:pt x="16346730" y="10815758"/>
                  <a:pt x="16347884" y="10813019"/>
                  <a:pt x="16349905" y="10810996"/>
                </a:cubicBezTo>
                <a:cubicBezTo>
                  <a:pt x="16354522" y="10806380"/>
                  <a:pt x="16358386" y="10805788"/>
                  <a:pt x="16364195" y="10803853"/>
                </a:cubicBezTo>
                <a:lnTo>
                  <a:pt x="16385627" y="10789565"/>
                </a:lnTo>
                <a:lnTo>
                  <a:pt x="16392771" y="10784802"/>
                </a:lnTo>
                <a:cubicBezTo>
                  <a:pt x="16395150" y="10783216"/>
                  <a:pt x="16397255" y="10781103"/>
                  <a:pt x="16399911" y="10780039"/>
                </a:cubicBezTo>
                <a:cubicBezTo>
                  <a:pt x="16403880" y="10778452"/>
                  <a:pt x="16407998" y="10777189"/>
                  <a:pt x="16411818" y="10775277"/>
                </a:cubicBezTo>
                <a:cubicBezTo>
                  <a:pt x="16428266" y="10767053"/>
                  <a:pt x="16408660" y="10773090"/>
                  <a:pt x="16428486" y="10768133"/>
                </a:cubicBezTo>
                <a:cubicBezTo>
                  <a:pt x="16430867" y="10766545"/>
                  <a:pt x="16433017" y="10764533"/>
                  <a:pt x="16435632" y="10763370"/>
                </a:cubicBezTo>
                <a:cubicBezTo>
                  <a:pt x="16440219" y="10761331"/>
                  <a:pt x="16449921" y="10758609"/>
                  <a:pt x="16449921" y="10758609"/>
                </a:cubicBezTo>
                <a:cubicBezTo>
                  <a:pt x="16452300" y="10757021"/>
                  <a:pt x="16454503" y="10755125"/>
                  <a:pt x="16457061" y="10753845"/>
                </a:cubicBezTo>
                <a:cubicBezTo>
                  <a:pt x="16459309" y="10752723"/>
                  <a:pt x="16462118" y="10752857"/>
                  <a:pt x="16464205" y="10751464"/>
                </a:cubicBezTo>
                <a:cubicBezTo>
                  <a:pt x="16467010" y="10749597"/>
                  <a:pt x="16468405" y="10745955"/>
                  <a:pt x="16471349" y="10744321"/>
                </a:cubicBezTo>
                <a:cubicBezTo>
                  <a:pt x="16471353" y="10744318"/>
                  <a:pt x="16489208" y="10738368"/>
                  <a:pt x="16492782" y="10737177"/>
                </a:cubicBezTo>
                <a:cubicBezTo>
                  <a:pt x="16499599" y="10734905"/>
                  <a:pt x="16501967" y="10733912"/>
                  <a:pt x="16509450" y="10732415"/>
                </a:cubicBezTo>
                <a:cubicBezTo>
                  <a:pt x="16514183" y="10731467"/>
                  <a:pt x="16519024" y="10731081"/>
                  <a:pt x="16523739" y="10730034"/>
                </a:cubicBezTo>
                <a:cubicBezTo>
                  <a:pt x="16526185" y="10729490"/>
                  <a:pt x="16528391" y="10727984"/>
                  <a:pt x="16530883" y="10727652"/>
                </a:cubicBezTo>
                <a:cubicBezTo>
                  <a:pt x="16540356" y="10726389"/>
                  <a:pt x="16549932" y="10726065"/>
                  <a:pt x="16559454" y="10725270"/>
                </a:cubicBezTo>
                <a:close/>
                <a:moveTo>
                  <a:pt x="40300303" y="10677661"/>
                </a:moveTo>
                <a:cubicBezTo>
                  <a:pt x="40306419" y="10678885"/>
                  <a:pt x="40316039" y="10677892"/>
                  <a:pt x="40316971" y="10687186"/>
                </a:cubicBezTo>
                <a:cubicBezTo>
                  <a:pt x="40317527" y="10692771"/>
                  <a:pt x="40315691" y="10698351"/>
                  <a:pt x="40314591" y="10703856"/>
                </a:cubicBezTo>
                <a:cubicBezTo>
                  <a:pt x="40314095" y="10706316"/>
                  <a:pt x="40313983" y="10709225"/>
                  <a:pt x="40312207" y="10710999"/>
                </a:cubicBezTo>
                <a:cubicBezTo>
                  <a:pt x="40309575" y="10713631"/>
                  <a:pt x="40308239" y="10709015"/>
                  <a:pt x="40307447" y="10708619"/>
                </a:cubicBezTo>
                <a:cubicBezTo>
                  <a:pt x="40300303" y="10707031"/>
                  <a:pt x="40292559" y="10707128"/>
                  <a:pt x="40286015" y="10703856"/>
                </a:cubicBezTo>
                <a:cubicBezTo>
                  <a:pt x="40283767" y="10702733"/>
                  <a:pt x="40283631" y="10699221"/>
                  <a:pt x="40283631" y="10696712"/>
                </a:cubicBezTo>
                <a:cubicBezTo>
                  <a:pt x="40283631" y="10692665"/>
                  <a:pt x="40284007" y="10688319"/>
                  <a:pt x="40286015" y="10684805"/>
                </a:cubicBezTo>
                <a:cubicBezTo>
                  <a:pt x="40288183" y="10681005"/>
                  <a:pt x="40296639" y="10678883"/>
                  <a:pt x="40300303" y="10677661"/>
                </a:cubicBezTo>
                <a:close/>
                <a:moveTo>
                  <a:pt x="21023471" y="10675667"/>
                </a:moveTo>
                <a:cubicBezTo>
                  <a:pt x="21036099" y="10675667"/>
                  <a:pt x="21046331" y="10685901"/>
                  <a:pt x="21046331" y="10698528"/>
                </a:cubicBezTo>
                <a:cubicBezTo>
                  <a:pt x="21046331" y="10711151"/>
                  <a:pt x="21036099" y="10721387"/>
                  <a:pt x="21023471" y="10721387"/>
                </a:cubicBezTo>
                <a:cubicBezTo>
                  <a:pt x="21010847" y="10721387"/>
                  <a:pt x="21000611" y="10711151"/>
                  <a:pt x="21000611" y="10698528"/>
                </a:cubicBezTo>
                <a:cubicBezTo>
                  <a:pt x="21000611" y="10685901"/>
                  <a:pt x="21010847" y="10675667"/>
                  <a:pt x="21023471" y="10675667"/>
                </a:cubicBezTo>
                <a:close/>
                <a:moveTo>
                  <a:pt x="28736951" y="10639528"/>
                </a:moveTo>
                <a:cubicBezTo>
                  <a:pt x="28748063" y="10641116"/>
                  <a:pt x="28759283" y="10642089"/>
                  <a:pt x="28770291" y="10644291"/>
                </a:cubicBezTo>
                <a:cubicBezTo>
                  <a:pt x="28775211" y="10645275"/>
                  <a:pt x="28780659" y="10645916"/>
                  <a:pt x="28784579" y="10649054"/>
                </a:cubicBezTo>
                <a:cubicBezTo>
                  <a:pt x="28789047" y="10652629"/>
                  <a:pt x="28790055" y="10659293"/>
                  <a:pt x="28794103" y="10663340"/>
                </a:cubicBezTo>
                <a:cubicBezTo>
                  <a:pt x="28798151" y="10667387"/>
                  <a:pt x="28803627" y="10669691"/>
                  <a:pt x="28808391" y="10672866"/>
                </a:cubicBezTo>
                <a:cubicBezTo>
                  <a:pt x="28811563" y="10677629"/>
                  <a:pt x="28813867" y="10683105"/>
                  <a:pt x="28817915" y="10687153"/>
                </a:cubicBezTo>
                <a:cubicBezTo>
                  <a:pt x="28827147" y="10696386"/>
                  <a:pt x="28834871" y="10697568"/>
                  <a:pt x="28846491" y="10701440"/>
                </a:cubicBezTo>
                <a:cubicBezTo>
                  <a:pt x="28851251" y="10706204"/>
                  <a:pt x="28855175" y="10711993"/>
                  <a:pt x="28860779" y="10715727"/>
                </a:cubicBezTo>
                <a:cubicBezTo>
                  <a:pt x="28864955" y="10718513"/>
                  <a:pt x="28872147" y="10716406"/>
                  <a:pt x="28875063" y="10720491"/>
                </a:cubicBezTo>
                <a:cubicBezTo>
                  <a:pt x="28880899" y="10728660"/>
                  <a:pt x="28884591" y="10749068"/>
                  <a:pt x="28884591" y="10749068"/>
                </a:cubicBezTo>
                <a:cubicBezTo>
                  <a:pt x="28881995" y="10756850"/>
                  <a:pt x="28878079" y="10772782"/>
                  <a:pt x="28870303" y="10777642"/>
                </a:cubicBezTo>
                <a:cubicBezTo>
                  <a:pt x="28861787" y="10782962"/>
                  <a:pt x="28851251" y="10783991"/>
                  <a:pt x="28841727" y="10787166"/>
                </a:cubicBezTo>
                <a:cubicBezTo>
                  <a:pt x="28793715" y="10803169"/>
                  <a:pt x="28868183" y="10778752"/>
                  <a:pt x="28808391" y="10796690"/>
                </a:cubicBezTo>
                <a:cubicBezTo>
                  <a:pt x="28798771" y="10799576"/>
                  <a:pt x="28779815" y="10806215"/>
                  <a:pt x="28779815" y="10806215"/>
                </a:cubicBezTo>
                <a:cubicBezTo>
                  <a:pt x="28767647" y="10787965"/>
                  <a:pt x="28775847" y="10802246"/>
                  <a:pt x="28775051" y="10801452"/>
                </a:cubicBezTo>
                <a:cubicBezTo>
                  <a:pt x="28765527" y="10790341"/>
                  <a:pt x="28756827" y="10778464"/>
                  <a:pt x="28746479" y="10768115"/>
                </a:cubicBezTo>
                <a:cubicBezTo>
                  <a:pt x="28742431" y="10764069"/>
                  <a:pt x="28736235" y="10762639"/>
                  <a:pt x="28732191" y="10758591"/>
                </a:cubicBezTo>
                <a:cubicBezTo>
                  <a:pt x="28700435" y="10726839"/>
                  <a:pt x="28746479" y="10760180"/>
                  <a:pt x="28708379" y="10734778"/>
                </a:cubicBezTo>
                <a:cubicBezTo>
                  <a:pt x="28696783" y="10699993"/>
                  <a:pt x="28701287" y="10715943"/>
                  <a:pt x="28694091" y="10687153"/>
                </a:cubicBezTo>
                <a:cubicBezTo>
                  <a:pt x="28695679" y="10674453"/>
                  <a:pt x="28693655" y="10660749"/>
                  <a:pt x="28698851" y="10649054"/>
                </a:cubicBezTo>
                <a:cubicBezTo>
                  <a:pt x="28700891" y="10644466"/>
                  <a:pt x="28708271" y="10645509"/>
                  <a:pt x="28713139" y="10644291"/>
                </a:cubicBezTo>
                <a:cubicBezTo>
                  <a:pt x="28720991" y="10642329"/>
                  <a:pt x="28729015" y="10641116"/>
                  <a:pt x="28736951" y="10639528"/>
                </a:cubicBezTo>
                <a:close/>
                <a:moveTo>
                  <a:pt x="17438091" y="10562947"/>
                </a:moveTo>
                <a:cubicBezTo>
                  <a:pt x="17450717" y="10562947"/>
                  <a:pt x="17460951" y="10573182"/>
                  <a:pt x="17460951" y="10585807"/>
                </a:cubicBezTo>
                <a:cubicBezTo>
                  <a:pt x="17460951" y="10598431"/>
                  <a:pt x="17450717" y="10608667"/>
                  <a:pt x="17438091" y="10608667"/>
                </a:cubicBezTo>
                <a:cubicBezTo>
                  <a:pt x="17425467" y="10608667"/>
                  <a:pt x="17415231" y="10598431"/>
                  <a:pt x="17415231" y="10585807"/>
                </a:cubicBezTo>
                <a:cubicBezTo>
                  <a:pt x="17415231" y="10573182"/>
                  <a:pt x="17425467" y="10562947"/>
                  <a:pt x="17438091" y="10562947"/>
                </a:cubicBezTo>
                <a:close/>
                <a:moveTo>
                  <a:pt x="169128" y="10541809"/>
                </a:moveTo>
                <a:cubicBezTo>
                  <a:pt x="178648" y="10542603"/>
                  <a:pt x="188223" y="10542926"/>
                  <a:pt x="197703" y="10544190"/>
                </a:cubicBezTo>
                <a:cubicBezTo>
                  <a:pt x="200185" y="10544523"/>
                  <a:pt x="202885" y="10545003"/>
                  <a:pt x="204849" y="10546573"/>
                </a:cubicBezTo>
                <a:cubicBezTo>
                  <a:pt x="207075" y="10548359"/>
                  <a:pt x="208016" y="10551333"/>
                  <a:pt x="209610" y="10553715"/>
                </a:cubicBezTo>
                <a:cubicBezTo>
                  <a:pt x="209323" y="10555442"/>
                  <a:pt x="207454" y="10571239"/>
                  <a:pt x="204849" y="10575148"/>
                </a:cubicBezTo>
                <a:cubicBezTo>
                  <a:pt x="202971" y="10577948"/>
                  <a:pt x="200499" y="10580423"/>
                  <a:pt x="197703" y="10582291"/>
                </a:cubicBezTo>
                <a:cubicBezTo>
                  <a:pt x="195616" y="10583683"/>
                  <a:pt x="192942" y="10583877"/>
                  <a:pt x="190555" y="10584671"/>
                </a:cubicBezTo>
                <a:cubicBezTo>
                  <a:pt x="178471" y="10596761"/>
                  <a:pt x="189233" y="10588442"/>
                  <a:pt x="173887" y="10594196"/>
                </a:cubicBezTo>
                <a:cubicBezTo>
                  <a:pt x="170560" y="10595442"/>
                  <a:pt x="167887" y="10598489"/>
                  <a:pt x="164367" y="10598959"/>
                </a:cubicBezTo>
                <a:cubicBezTo>
                  <a:pt x="155706" y="10600113"/>
                  <a:pt x="146500" y="10600942"/>
                  <a:pt x="142928" y="10601341"/>
                </a:cubicBezTo>
                <a:cubicBezTo>
                  <a:pt x="139761" y="10594990"/>
                  <a:pt x="134674" y="10589275"/>
                  <a:pt x="133405" y="10582291"/>
                </a:cubicBezTo>
                <a:cubicBezTo>
                  <a:pt x="132889" y="10579475"/>
                  <a:pt x="137007" y="10577763"/>
                  <a:pt x="138166" y="10575148"/>
                </a:cubicBezTo>
                <a:cubicBezTo>
                  <a:pt x="140212" y="10570560"/>
                  <a:pt x="140143" y="10565036"/>
                  <a:pt x="142928" y="10560858"/>
                </a:cubicBezTo>
                <a:cubicBezTo>
                  <a:pt x="144522" y="10558477"/>
                  <a:pt x="145545" y="10555599"/>
                  <a:pt x="147690" y="10553715"/>
                </a:cubicBezTo>
                <a:cubicBezTo>
                  <a:pt x="157768" y="10544896"/>
                  <a:pt x="159309" y="10545079"/>
                  <a:pt x="169128" y="10541809"/>
                </a:cubicBezTo>
                <a:close/>
                <a:moveTo>
                  <a:pt x="16722" y="10534665"/>
                </a:moveTo>
                <a:cubicBezTo>
                  <a:pt x="21248" y="10535570"/>
                  <a:pt x="30892" y="10536989"/>
                  <a:pt x="35773" y="10539428"/>
                </a:cubicBezTo>
                <a:cubicBezTo>
                  <a:pt x="38337" y="10540710"/>
                  <a:pt x="40302" y="10543028"/>
                  <a:pt x="42921" y="10544191"/>
                </a:cubicBezTo>
                <a:cubicBezTo>
                  <a:pt x="47504" y="10546230"/>
                  <a:pt x="57204" y="10548953"/>
                  <a:pt x="57204" y="10548953"/>
                </a:cubicBezTo>
                <a:cubicBezTo>
                  <a:pt x="53082" y="10606691"/>
                  <a:pt x="65753" y="10573832"/>
                  <a:pt x="47680" y="10584673"/>
                </a:cubicBezTo>
                <a:cubicBezTo>
                  <a:pt x="45757" y="10585827"/>
                  <a:pt x="45703" y="10590624"/>
                  <a:pt x="45297" y="10591816"/>
                </a:cubicBezTo>
                <a:cubicBezTo>
                  <a:pt x="37370" y="10591022"/>
                  <a:pt x="28793" y="10592631"/>
                  <a:pt x="21492" y="10589435"/>
                </a:cubicBezTo>
                <a:cubicBezTo>
                  <a:pt x="15315" y="10586735"/>
                  <a:pt x="7198" y="10575148"/>
                  <a:pt x="7198" y="10575148"/>
                </a:cubicBezTo>
                <a:cubicBezTo>
                  <a:pt x="6408" y="10572766"/>
                  <a:pt x="5944" y="10570248"/>
                  <a:pt x="4826" y="10568003"/>
                </a:cubicBezTo>
                <a:cubicBezTo>
                  <a:pt x="3544" y="10565443"/>
                  <a:pt x="529" y="10563682"/>
                  <a:pt x="53" y="10560859"/>
                </a:cubicBezTo>
                <a:cubicBezTo>
                  <a:pt x="-358" y="10558383"/>
                  <a:pt x="1746" y="10556129"/>
                  <a:pt x="2439" y="10553715"/>
                </a:cubicBezTo>
                <a:cubicBezTo>
                  <a:pt x="4130" y="10547783"/>
                  <a:pt x="4211" y="10541344"/>
                  <a:pt x="9585" y="10537047"/>
                </a:cubicBezTo>
                <a:cubicBezTo>
                  <a:pt x="11539" y="10535479"/>
                  <a:pt x="14346" y="10535459"/>
                  <a:pt x="16722" y="10534665"/>
                </a:cubicBezTo>
                <a:close/>
                <a:moveTo>
                  <a:pt x="28546451" y="10501416"/>
                </a:moveTo>
                <a:cubicBezTo>
                  <a:pt x="28557563" y="10503002"/>
                  <a:pt x="28568783" y="10503976"/>
                  <a:pt x="28579791" y="10506177"/>
                </a:cubicBezTo>
                <a:cubicBezTo>
                  <a:pt x="28584711" y="10507163"/>
                  <a:pt x="28591159" y="10506856"/>
                  <a:pt x="28594079" y="10510940"/>
                </a:cubicBezTo>
                <a:cubicBezTo>
                  <a:pt x="28599915" y="10519111"/>
                  <a:pt x="28603603" y="10539515"/>
                  <a:pt x="28603603" y="10539515"/>
                </a:cubicBezTo>
                <a:cubicBezTo>
                  <a:pt x="28598839" y="10542691"/>
                  <a:pt x="28592891" y="10544571"/>
                  <a:pt x="28589315" y="10549040"/>
                </a:cubicBezTo>
                <a:cubicBezTo>
                  <a:pt x="28586179" y="10552961"/>
                  <a:pt x="28584551" y="10563327"/>
                  <a:pt x="28589315" y="10568090"/>
                </a:cubicBezTo>
                <a:lnTo>
                  <a:pt x="28551215" y="10553803"/>
                </a:lnTo>
                <a:cubicBezTo>
                  <a:pt x="28546495" y="10552087"/>
                  <a:pt x="28540847" y="10552178"/>
                  <a:pt x="28536927" y="10549040"/>
                </a:cubicBezTo>
                <a:cubicBezTo>
                  <a:pt x="28532459" y="10545466"/>
                  <a:pt x="28531451" y="10538799"/>
                  <a:pt x="28527403" y="10534752"/>
                </a:cubicBezTo>
                <a:cubicBezTo>
                  <a:pt x="28523355" y="10530705"/>
                  <a:pt x="28517879" y="10528403"/>
                  <a:pt x="28513115" y="10525228"/>
                </a:cubicBezTo>
                <a:cubicBezTo>
                  <a:pt x="28514703" y="10520466"/>
                  <a:pt x="28513791" y="10513858"/>
                  <a:pt x="28517879" y="10510940"/>
                </a:cubicBezTo>
                <a:cubicBezTo>
                  <a:pt x="28526047" y="10505106"/>
                  <a:pt x="28546451" y="10501416"/>
                  <a:pt x="28546451" y="10501416"/>
                </a:cubicBezTo>
                <a:close/>
                <a:moveTo>
                  <a:pt x="40250295" y="10494307"/>
                </a:moveTo>
                <a:cubicBezTo>
                  <a:pt x="40267759" y="10495101"/>
                  <a:pt x="40285327" y="10494603"/>
                  <a:pt x="40302687" y="10496687"/>
                </a:cubicBezTo>
                <a:cubicBezTo>
                  <a:pt x="40305527" y="10497028"/>
                  <a:pt x="40308239" y="10499068"/>
                  <a:pt x="40309831" y="10501450"/>
                </a:cubicBezTo>
                <a:cubicBezTo>
                  <a:pt x="40311643" y="10504173"/>
                  <a:pt x="40311567" y="10507767"/>
                  <a:pt x="40312207" y="10510975"/>
                </a:cubicBezTo>
                <a:cubicBezTo>
                  <a:pt x="40313159" y="10515710"/>
                  <a:pt x="40313799" y="10520502"/>
                  <a:pt x="40314591" y="10525261"/>
                </a:cubicBezTo>
                <a:cubicBezTo>
                  <a:pt x="40314135" y="10531165"/>
                  <a:pt x="40314967" y="10553084"/>
                  <a:pt x="40309831" y="10563362"/>
                </a:cubicBezTo>
                <a:cubicBezTo>
                  <a:pt x="40308551" y="10565922"/>
                  <a:pt x="40307087" y="10568482"/>
                  <a:pt x="40305063" y="10570505"/>
                </a:cubicBezTo>
                <a:cubicBezTo>
                  <a:pt x="40303039" y="10572531"/>
                  <a:pt x="40300119" y="10573436"/>
                  <a:pt x="40297919" y="10575268"/>
                </a:cubicBezTo>
                <a:cubicBezTo>
                  <a:pt x="40285759" y="10585401"/>
                  <a:pt x="40296671" y="10580937"/>
                  <a:pt x="40281255" y="10584794"/>
                </a:cubicBezTo>
                <a:cubicBezTo>
                  <a:pt x="40278871" y="10586381"/>
                  <a:pt x="40276727" y="10588394"/>
                  <a:pt x="40274111" y="10589555"/>
                </a:cubicBezTo>
                <a:cubicBezTo>
                  <a:pt x="40269519" y="10591594"/>
                  <a:pt x="40263999" y="10591533"/>
                  <a:pt x="40259823" y="10594320"/>
                </a:cubicBezTo>
                <a:lnTo>
                  <a:pt x="40245535" y="10603844"/>
                </a:lnTo>
                <a:cubicBezTo>
                  <a:pt x="40243151" y="10605432"/>
                  <a:pt x="40241103" y="10607701"/>
                  <a:pt x="40238391" y="10608605"/>
                </a:cubicBezTo>
                <a:lnTo>
                  <a:pt x="40224103" y="10613369"/>
                </a:lnTo>
                <a:lnTo>
                  <a:pt x="40209815" y="10618130"/>
                </a:lnTo>
                <a:lnTo>
                  <a:pt x="40202671" y="10620513"/>
                </a:lnTo>
                <a:lnTo>
                  <a:pt x="40200287" y="10630036"/>
                </a:lnTo>
                <a:lnTo>
                  <a:pt x="40171715" y="10620513"/>
                </a:lnTo>
                <a:lnTo>
                  <a:pt x="40164571" y="10618130"/>
                </a:lnTo>
                <a:lnTo>
                  <a:pt x="40157431" y="10615750"/>
                </a:lnTo>
                <a:cubicBezTo>
                  <a:pt x="40155839" y="10613369"/>
                  <a:pt x="40154687" y="10610631"/>
                  <a:pt x="40152663" y="10608605"/>
                </a:cubicBezTo>
                <a:cubicBezTo>
                  <a:pt x="40150639" y="10606582"/>
                  <a:pt x="40146799" y="10606405"/>
                  <a:pt x="40145519" y="10603844"/>
                </a:cubicBezTo>
                <a:cubicBezTo>
                  <a:pt x="40143359" y="10599524"/>
                  <a:pt x="40143935" y="10594320"/>
                  <a:pt x="40143143" y="10589555"/>
                </a:cubicBezTo>
                <a:cubicBezTo>
                  <a:pt x="40145015" y="10568947"/>
                  <a:pt x="40143695" y="10568566"/>
                  <a:pt x="40147903" y="10553836"/>
                </a:cubicBezTo>
                <a:cubicBezTo>
                  <a:pt x="40149279" y="10549025"/>
                  <a:pt x="40151071" y="10543028"/>
                  <a:pt x="40155047" y="10539550"/>
                </a:cubicBezTo>
                <a:cubicBezTo>
                  <a:pt x="40165123" y="10530731"/>
                  <a:pt x="40166663" y="10530915"/>
                  <a:pt x="40176479" y="10527645"/>
                </a:cubicBezTo>
                <a:cubicBezTo>
                  <a:pt x="40180967" y="10523158"/>
                  <a:pt x="40184799" y="10518388"/>
                  <a:pt x="40190767" y="10515737"/>
                </a:cubicBezTo>
                <a:cubicBezTo>
                  <a:pt x="40195351" y="10513697"/>
                  <a:pt x="40205055" y="10510975"/>
                  <a:pt x="40205055" y="10510975"/>
                </a:cubicBezTo>
                <a:cubicBezTo>
                  <a:pt x="40207431" y="10509387"/>
                  <a:pt x="40209567" y="10507339"/>
                  <a:pt x="40212199" y="10506211"/>
                </a:cubicBezTo>
                <a:cubicBezTo>
                  <a:pt x="40215207" y="10504923"/>
                  <a:pt x="40218583" y="10504770"/>
                  <a:pt x="40221719" y="10503831"/>
                </a:cubicBezTo>
                <a:cubicBezTo>
                  <a:pt x="40226527" y="10502389"/>
                  <a:pt x="40231247" y="10500657"/>
                  <a:pt x="40236007" y="10499068"/>
                </a:cubicBezTo>
                <a:lnTo>
                  <a:pt x="40243151" y="10496687"/>
                </a:lnTo>
                <a:close/>
                <a:moveTo>
                  <a:pt x="40107423" y="10418107"/>
                </a:moveTo>
                <a:cubicBezTo>
                  <a:pt x="40113771" y="10420223"/>
                  <a:pt x="40118143" y="10420498"/>
                  <a:pt x="40121711" y="10427631"/>
                </a:cubicBezTo>
                <a:cubicBezTo>
                  <a:pt x="40123519" y="10431251"/>
                  <a:pt x="40123295" y="10435569"/>
                  <a:pt x="40124087" y="10439537"/>
                </a:cubicBezTo>
                <a:cubicBezTo>
                  <a:pt x="40123295" y="10451443"/>
                  <a:pt x="40123027" y="10463398"/>
                  <a:pt x="40121711" y="10475256"/>
                </a:cubicBezTo>
                <a:cubicBezTo>
                  <a:pt x="40121431" y="10477751"/>
                  <a:pt x="40121103" y="10480625"/>
                  <a:pt x="40119327" y="10482400"/>
                </a:cubicBezTo>
                <a:cubicBezTo>
                  <a:pt x="40117551" y="10484176"/>
                  <a:pt x="40114567" y="10483988"/>
                  <a:pt x="40112183" y="10484781"/>
                </a:cubicBezTo>
                <a:lnTo>
                  <a:pt x="40085991" y="10482400"/>
                </a:lnTo>
                <a:cubicBezTo>
                  <a:pt x="40083607" y="10476051"/>
                  <a:pt x="40080991" y="10469784"/>
                  <a:pt x="40078847" y="10463351"/>
                </a:cubicBezTo>
                <a:cubicBezTo>
                  <a:pt x="40077811" y="10460245"/>
                  <a:pt x="40076463" y="10457098"/>
                  <a:pt x="40076463" y="10453825"/>
                </a:cubicBezTo>
                <a:cubicBezTo>
                  <a:pt x="40076463" y="10447426"/>
                  <a:pt x="40075623" y="10440303"/>
                  <a:pt x="40078847" y="10434775"/>
                </a:cubicBezTo>
                <a:cubicBezTo>
                  <a:pt x="40081727" y="10429831"/>
                  <a:pt x="40088371" y="10428425"/>
                  <a:pt x="40093135" y="10425251"/>
                </a:cubicBezTo>
                <a:cubicBezTo>
                  <a:pt x="40102367" y="10419094"/>
                  <a:pt x="40097559" y="10421393"/>
                  <a:pt x="40107423" y="10418107"/>
                </a:cubicBezTo>
                <a:close/>
                <a:moveTo>
                  <a:pt x="28317851" y="10415690"/>
                </a:moveTo>
                <a:cubicBezTo>
                  <a:pt x="28330551" y="10417277"/>
                  <a:pt x="28345467" y="10413113"/>
                  <a:pt x="28355951" y="10420453"/>
                </a:cubicBezTo>
                <a:cubicBezTo>
                  <a:pt x="28364179" y="10426211"/>
                  <a:pt x="28365479" y="10449028"/>
                  <a:pt x="28365479" y="10449028"/>
                </a:cubicBezTo>
                <a:cubicBezTo>
                  <a:pt x="28348179" y="10454794"/>
                  <a:pt x="28349603" y="10460935"/>
                  <a:pt x="28346427" y="10463315"/>
                </a:cubicBezTo>
                <a:cubicBezTo>
                  <a:pt x="28332139" y="10460140"/>
                  <a:pt x="28316655" y="10460336"/>
                  <a:pt x="28303563" y="10453791"/>
                </a:cubicBezTo>
                <a:cubicBezTo>
                  <a:pt x="28299075" y="10451545"/>
                  <a:pt x="28298803" y="10444523"/>
                  <a:pt x="28298803" y="10439504"/>
                </a:cubicBezTo>
                <a:cubicBezTo>
                  <a:pt x="28298803" y="10424167"/>
                  <a:pt x="28306883" y="10423004"/>
                  <a:pt x="28317851" y="10415690"/>
                </a:cubicBezTo>
                <a:close/>
                <a:moveTo>
                  <a:pt x="28146403" y="10358542"/>
                </a:moveTo>
                <a:cubicBezTo>
                  <a:pt x="28155927" y="10360127"/>
                  <a:pt x="28165551" y="10361206"/>
                  <a:pt x="28174979" y="10363301"/>
                </a:cubicBezTo>
                <a:cubicBezTo>
                  <a:pt x="28179879" y="10364391"/>
                  <a:pt x="28185715" y="10364515"/>
                  <a:pt x="28189263" y="10368064"/>
                </a:cubicBezTo>
                <a:cubicBezTo>
                  <a:pt x="28197359" y="10376159"/>
                  <a:pt x="28208315" y="10396641"/>
                  <a:pt x="28208315" y="10396641"/>
                </a:cubicBezTo>
                <a:cubicBezTo>
                  <a:pt x="28201627" y="10423391"/>
                  <a:pt x="28172595" y="10412514"/>
                  <a:pt x="28165451" y="10415690"/>
                </a:cubicBezTo>
                <a:cubicBezTo>
                  <a:pt x="28152751" y="10409341"/>
                  <a:pt x="28134975" y="10408618"/>
                  <a:pt x="28127351" y="10396641"/>
                </a:cubicBezTo>
                <a:cubicBezTo>
                  <a:pt x="28108199" y="10366540"/>
                  <a:pt x="28132479" y="10363180"/>
                  <a:pt x="28146403" y="10358542"/>
                </a:cubicBezTo>
                <a:close/>
                <a:moveTo>
                  <a:pt x="40021695" y="10320476"/>
                </a:moveTo>
                <a:cubicBezTo>
                  <a:pt x="40031223" y="10321271"/>
                  <a:pt x="40040899" y="10320982"/>
                  <a:pt x="40050271" y="10322857"/>
                </a:cubicBezTo>
                <a:cubicBezTo>
                  <a:pt x="40053079" y="10323418"/>
                  <a:pt x="40055995" y="10325135"/>
                  <a:pt x="40057415" y="10327620"/>
                </a:cubicBezTo>
                <a:cubicBezTo>
                  <a:pt x="40059423" y="10331135"/>
                  <a:pt x="40058999" y="10335556"/>
                  <a:pt x="40059799" y="10339525"/>
                </a:cubicBezTo>
                <a:cubicBezTo>
                  <a:pt x="40059447" y="10343027"/>
                  <a:pt x="40059223" y="10362948"/>
                  <a:pt x="40055031" y="10370482"/>
                </a:cubicBezTo>
                <a:cubicBezTo>
                  <a:pt x="40047771" y="10383556"/>
                  <a:pt x="40049335" y="10384408"/>
                  <a:pt x="40038367" y="10387151"/>
                </a:cubicBezTo>
                <a:cubicBezTo>
                  <a:pt x="40037595" y="10387344"/>
                  <a:pt x="40034399" y="10387151"/>
                  <a:pt x="40033603" y="10387151"/>
                </a:cubicBezTo>
                <a:cubicBezTo>
                  <a:pt x="40024567" y="10380700"/>
                  <a:pt x="40016543" y="10377942"/>
                  <a:pt x="40012171" y="10368100"/>
                </a:cubicBezTo>
                <a:cubicBezTo>
                  <a:pt x="40010135" y="10363514"/>
                  <a:pt x="40007407" y="10353813"/>
                  <a:pt x="40007407" y="10353813"/>
                </a:cubicBezTo>
                <a:cubicBezTo>
                  <a:pt x="40008203" y="10347463"/>
                  <a:pt x="40007603" y="10340777"/>
                  <a:pt x="40009791" y="10334762"/>
                </a:cubicBezTo>
                <a:cubicBezTo>
                  <a:pt x="40010943" y="10331598"/>
                  <a:pt x="40014775" y="10330206"/>
                  <a:pt x="40016935" y="10327620"/>
                </a:cubicBezTo>
                <a:cubicBezTo>
                  <a:pt x="40018767" y="10325421"/>
                  <a:pt x="40020111" y="10322857"/>
                  <a:pt x="40021695" y="10320476"/>
                </a:cubicBezTo>
                <a:close/>
                <a:moveTo>
                  <a:pt x="38173843" y="10318097"/>
                </a:moveTo>
                <a:cubicBezTo>
                  <a:pt x="38188131" y="10318890"/>
                  <a:pt x="38202463" y="10319121"/>
                  <a:pt x="38216707" y="10320478"/>
                </a:cubicBezTo>
                <a:cubicBezTo>
                  <a:pt x="38219207" y="10320717"/>
                  <a:pt x="38221439" y="10322169"/>
                  <a:pt x="38223851" y="10322859"/>
                </a:cubicBezTo>
                <a:cubicBezTo>
                  <a:pt x="38226999" y="10323760"/>
                  <a:pt x="38230231" y="10324341"/>
                  <a:pt x="38233375" y="10325242"/>
                </a:cubicBezTo>
                <a:cubicBezTo>
                  <a:pt x="38235791" y="10325930"/>
                  <a:pt x="38238099" y="10326964"/>
                  <a:pt x="38240519" y="10327623"/>
                </a:cubicBezTo>
                <a:cubicBezTo>
                  <a:pt x="38246835" y="10329345"/>
                  <a:pt x="38253219" y="10330798"/>
                  <a:pt x="38259571" y="10332384"/>
                </a:cubicBezTo>
                <a:lnTo>
                  <a:pt x="38269095" y="10334765"/>
                </a:lnTo>
                <a:cubicBezTo>
                  <a:pt x="38272271" y="10335560"/>
                  <a:pt x="38275355" y="10336898"/>
                  <a:pt x="38278619" y="10337148"/>
                </a:cubicBezTo>
                <a:cubicBezTo>
                  <a:pt x="38322263" y="10340504"/>
                  <a:pt x="38299247" y="10338882"/>
                  <a:pt x="38347675" y="10341910"/>
                </a:cubicBezTo>
                <a:cubicBezTo>
                  <a:pt x="38350059" y="10342704"/>
                  <a:pt x="38353043" y="10342515"/>
                  <a:pt x="38354819" y="10344291"/>
                </a:cubicBezTo>
                <a:cubicBezTo>
                  <a:pt x="38356595" y="10346065"/>
                  <a:pt x="38357203" y="10348925"/>
                  <a:pt x="38357203" y="10351434"/>
                </a:cubicBezTo>
                <a:cubicBezTo>
                  <a:pt x="38357203" y="10360202"/>
                  <a:pt x="38356059" y="10368950"/>
                  <a:pt x="38354819" y="10377629"/>
                </a:cubicBezTo>
                <a:cubicBezTo>
                  <a:pt x="38354463" y="10380113"/>
                  <a:pt x="38354483" y="10383313"/>
                  <a:pt x="38352439" y="10384774"/>
                </a:cubicBezTo>
                <a:cubicBezTo>
                  <a:pt x="38348355" y="10387691"/>
                  <a:pt x="38338151" y="10389534"/>
                  <a:pt x="38338151" y="10389534"/>
                </a:cubicBezTo>
                <a:cubicBezTo>
                  <a:pt x="38335771" y="10391124"/>
                  <a:pt x="38333623" y="10393135"/>
                  <a:pt x="38331007" y="10394298"/>
                </a:cubicBezTo>
                <a:cubicBezTo>
                  <a:pt x="38326419" y="10396336"/>
                  <a:pt x="38321483" y="10397472"/>
                  <a:pt x="38316719" y="10399059"/>
                </a:cubicBezTo>
                <a:cubicBezTo>
                  <a:pt x="38306807" y="10402363"/>
                  <a:pt x="38310315" y="10401523"/>
                  <a:pt x="38297671" y="10403823"/>
                </a:cubicBezTo>
                <a:cubicBezTo>
                  <a:pt x="38292919" y="10404687"/>
                  <a:pt x="38288131" y="10405339"/>
                  <a:pt x="38283383" y="10406204"/>
                </a:cubicBezTo>
                <a:cubicBezTo>
                  <a:pt x="38279399" y="10406927"/>
                  <a:pt x="38271475" y="10404218"/>
                  <a:pt x="38269095" y="10403823"/>
                </a:cubicBezTo>
                <a:cubicBezTo>
                  <a:pt x="38237903" y="10400985"/>
                  <a:pt x="38251219" y="10404214"/>
                  <a:pt x="38228615" y="10396678"/>
                </a:cubicBezTo>
                <a:cubicBezTo>
                  <a:pt x="38228607" y="10396677"/>
                  <a:pt x="38214331" y="10391919"/>
                  <a:pt x="38214327" y="10391915"/>
                </a:cubicBezTo>
                <a:cubicBezTo>
                  <a:pt x="38206531" y="10386720"/>
                  <a:pt x="38203711" y="10383935"/>
                  <a:pt x="38192895" y="10382390"/>
                </a:cubicBezTo>
                <a:cubicBezTo>
                  <a:pt x="38187339" y="10381597"/>
                  <a:pt x="38181747" y="10381013"/>
                  <a:pt x="38176227" y="10380009"/>
                </a:cubicBezTo>
                <a:cubicBezTo>
                  <a:pt x="38169647" y="10378813"/>
                  <a:pt x="38165679" y="10377287"/>
                  <a:pt x="38159559" y="10375247"/>
                </a:cubicBezTo>
                <a:lnTo>
                  <a:pt x="38154795" y="10360959"/>
                </a:lnTo>
                <a:lnTo>
                  <a:pt x="38152415" y="10353816"/>
                </a:lnTo>
                <a:cubicBezTo>
                  <a:pt x="38152691" y="10351052"/>
                  <a:pt x="38151227" y="10328067"/>
                  <a:pt x="38159559" y="10322859"/>
                </a:cubicBezTo>
                <a:cubicBezTo>
                  <a:pt x="38163815" y="10320199"/>
                  <a:pt x="38173843" y="10318097"/>
                  <a:pt x="38173843" y="10318097"/>
                </a:cubicBezTo>
                <a:close/>
                <a:moveTo>
                  <a:pt x="27903515" y="10301389"/>
                </a:moveTo>
                <a:cubicBezTo>
                  <a:pt x="27909863" y="10302976"/>
                  <a:pt x="27916271" y="10304353"/>
                  <a:pt x="27922563" y="10306151"/>
                </a:cubicBezTo>
                <a:cubicBezTo>
                  <a:pt x="27927391" y="10307530"/>
                  <a:pt x="27933715" y="10306994"/>
                  <a:pt x="27936851" y="10310914"/>
                </a:cubicBezTo>
                <a:cubicBezTo>
                  <a:pt x="27940943" y="10316026"/>
                  <a:pt x="27940027" y="10323615"/>
                  <a:pt x="27941615" y="10329964"/>
                </a:cubicBezTo>
                <a:cubicBezTo>
                  <a:pt x="27940027" y="10336315"/>
                  <a:pt x="27940943" y="10343903"/>
                  <a:pt x="27936851" y="10349015"/>
                </a:cubicBezTo>
                <a:lnTo>
                  <a:pt x="27917803" y="10372826"/>
                </a:lnTo>
                <a:cubicBezTo>
                  <a:pt x="27905103" y="10366477"/>
                  <a:pt x="27889743" y="10363817"/>
                  <a:pt x="27879703" y="10353776"/>
                </a:cubicBezTo>
                <a:cubicBezTo>
                  <a:pt x="27872603" y="10346677"/>
                  <a:pt x="27870179" y="10325202"/>
                  <a:pt x="27870179" y="10325202"/>
                </a:cubicBezTo>
                <a:cubicBezTo>
                  <a:pt x="27871763" y="10320440"/>
                  <a:pt x="27870855" y="10313833"/>
                  <a:pt x="27874939" y="10310914"/>
                </a:cubicBezTo>
                <a:cubicBezTo>
                  <a:pt x="27883111" y="10305078"/>
                  <a:pt x="27903515" y="10301389"/>
                  <a:pt x="27903515" y="10301389"/>
                </a:cubicBezTo>
                <a:close/>
                <a:moveTo>
                  <a:pt x="40162191" y="10282375"/>
                </a:moveTo>
                <a:cubicBezTo>
                  <a:pt x="40170127" y="10283169"/>
                  <a:pt x="40178435" y="10282233"/>
                  <a:pt x="40186003" y="10284757"/>
                </a:cubicBezTo>
                <a:cubicBezTo>
                  <a:pt x="40188719" y="10285662"/>
                  <a:pt x="40189603" y="10289286"/>
                  <a:pt x="40190767" y="10291901"/>
                </a:cubicBezTo>
                <a:cubicBezTo>
                  <a:pt x="40192807" y="10296487"/>
                  <a:pt x="40193943" y="10301425"/>
                  <a:pt x="40195527" y="10306187"/>
                </a:cubicBezTo>
                <a:lnTo>
                  <a:pt x="40197911" y="10313331"/>
                </a:lnTo>
                <a:cubicBezTo>
                  <a:pt x="40196471" y="10320538"/>
                  <a:pt x="40196711" y="10327179"/>
                  <a:pt x="40190767" y="10332382"/>
                </a:cubicBezTo>
                <a:cubicBezTo>
                  <a:pt x="40186455" y="10336151"/>
                  <a:pt x="40174887" y="10340319"/>
                  <a:pt x="40171715" y="10341906"/>
                </a:cubicBezTo>
                <a:cubicBezTo>
                  <a:pt x="40164571" y="10340319"/>
                  <a:pt x="40157383" y="10338920"/>
                  <a:pt x="40150287" y="10337144"/>
                </a:cubicBezTo>
                <a:cubicBezTo>
                  <a:pt x="40147847" y="10336535"/>
                  <a:pt x="40144599" y="10336805"/>
                  <a:pt x="40143143" y="10334762"/>
                </a:cubicBezTo>
                <a:cubicBezTo>
                  <a:pt x="40140223" y="10330678"/>
                  <a:pt x="40138375" y="10320476"/>
                  <a:pt x="40138375" y="10320476"/>
                </a:cubicBezTo>
                <a:cubicBezTo>
                  <a:pt x="40139175" y="10313331"/>
                  <a:pt x="40138303" y="10305799"/>
                  <a:pt x="40140759" y="10299044"/>
                </a:cubicBezTo>
                <a:cubicBezTo>
                  <a:pt x="40141735" y="10296355"/>
                  <a:pt x="40145703" y="10296114"/>
                  <a:pt x="40147903" y="10294281"/>
                </a:cubicBezTo>
                <a:cubicBezTo>
                  <a:pt x="40166231" y="10279008"/>
                  <a:pt x="40144459" y="10294194"/>
                  <a:pt x="40162191" y="10282375"/>
                </a:cubicBezTo>
                <a:close/>
                <a:moveTo>
                  <a:pt x="39931207" y="10270471"/>
                </a:moveTo>
                <a:cubicBezTo>
                  <a:pt x="39942263" y="10269089"/>
                  <a:pt x="39953431" y="10272057"/>
                  <a:pt x="39964543" y="10272851"/>
                </a:cubicBezTo>
                <a:cubicBezTo>
                  <a:pt x="39966135" y="10275232"/>
                  <a:pt x="39968183" y="10277366"/>
                  <a:pt x="39969311" y="10279995"/>
                </a:cubicBezTo>
                <a:cubicBezTo>
                  <a:pt x="39973447" y="10289657"/>
                  <a:pt x="39971471" y="10295384"/>
                  <a:pt x="39969311" y="10306189"/>
                </a:cubicBezTo>
                <a:cubicBezTo>
                  <a:pt x="39968815" y="10308650"/>
                  <a:pt x="39968703" y="10311557"/>
                  <a:pt x="39966927" y="10313332"/>
                </a:cubicBezTo>
                <a:cubicBezTo>
                  <a:pt x="39965151" y="10315107"/>
                  <a:pt x="39962167" y="10314920"/>
                  <a:pt x="39959783" y="10315714"/>
                </a:cubicBezTo>
                <a:cubicBezTo>
                  <a:pt x="39951319" y="10321357"/>
                  <a:pt x="39951847" y="10321667"/>
                  <a:pt x="39950259" y="10322857"/>
                </a:cubicBezTo>
                <a:cubicBezTo>
                  <a:pt x="39943911" y="10319683"/>
                  <a:pt x="39936815" y="10317691"/>
                  <a:pt x="39931207" y="10313332"/>
                </a:cubicBezTo>
                <a:cubicBezTo>
                  <a:pt x="39929231" y="10311791"/>
                  <a:pt x="39929951" y="10308433"/>
                  <a:pt x="39928831" y="10306189"/>
                </a:cubicBezTo>
                <a:cubicBezTo>
                  <a:pt x="39927551" y="10303629"/>
                  <a:pt x="39925655" y="10301427"/>
                  <a:pt x="39924063" y="10299046"/>
                </a:cubicBezTo>
                <a:cubicBezTo>
                  <a:pt x="39924859" y="10291901"/>
                  <a:pt x="39924703" y="10284586"/>
                  <a:pt x="39926447" y="10277613"/>
                </a:cubicBezTo>
                <a:cubicBezTo>
                  <a:pt x="39927143" y="10274837"/>
                  <a:pt x="39928367" y="10270825"/>
                  <a:pt x="39931207" y="10270471"/>
                </a:cubicBezTo>
                <a:close/>
                <a:moveTo>
                  <a:pt x="39684175" y="10240397"/>
                </a:moveTo>
                <a:lnTo>
                  <a:pt x="39688755" y="10241167"/>
                </a:lnTo>
                <a:lnTo>
                  <a:pt x="39686479" y="10241729"/>
                </a:lnTo>
                <a:cubicBezTo>
                  <a:pt x="39682327" y="10242776"/>
                  <a:pt x="39678003" y="10243879"/>
                  <a:pt x="39676415" y="10244276"/>
                </a:cubicBezTo>
                <a:close/>
                <a:moveTo>
                  <a:pt x="39694743" y="10239692"/>
                </a:moveTo>
                <a:lnTo>
                  <a:pt x="39693083" y="10241895"/>
                </a:lnTo>
                <a:lnTo>
                  <a:pt x="39688755" y="10241167"/>
                </a:lnTo>
                <a:close/>
                <a:moveTo>
                  <a:pt x="27359899" y="10192277"/>
                </a:moveTo>
                <a:cubicBezTo>
                  <a:pt x="27372523" y="10192277"/>
                  <a:pt x="27382759" y="10202512"/>
                  <a:pt x="27382759" y="10215138"/>
                </a:cubicBezTo>
                <a:cubicBezTo>
                  <a:pt x="27382759" y="10227763"/>
                  <a:pt x="27372523" y="10237999"/>
                  <a:pt x="27359899" y="10237999"/>
                </a:cubicBezTo>
                <a:cubicBezTo>
                  <a:pt x="27347275" y="10237999"/>
                  <a:pt x="27337039" y="10227763"/>
                  <a:pt x="27337039" y="10215138"/>
                </a:cubicBezTo>
                <a:cubicBezTo>
                  <a:pt x="27337039" y="10202512"/>
                  <a:pt x="27347275" y="10192277"/>
                  <a:pt x="27359899" y="10192277"/>
                </a:cubicBezTo>
                <a:close/>
                <a:moveTo>
                  <a:pt x="39676415" y="10191889"/>
                </a:moveTo>
                <a:lnTo>
                  <a:pt x="39700227" y="10194270"/>
                </a:lnTo>
                <a:cubicBezTo>
                  <a:pt x="39704563" y="10196799"/>
                  <a:pt x="39704987" y="10208557"/>
                  <a:pt x="39704987" y="10208557"/>
                </a:cubicBezTo>
                <a:cubicBezTo>
                  <a:pt x="39704259" y="10216581"/>
                  <a:pt x="39709279" y="10236751"/>
                  <a:pt x="39695463" y="10239514"/>
                </a:cubicBezTo>
                <a:lnTo>
                  <a:pt x="39694743" y="10239692"/>
                </a:lnTo>
                <a:lnTo>
                  <a:pt x="39696099" y="10237892"/>
                </a:lnTo>
                <a:cubicBezTo>
                  <a:pt x="39696707" y="10236162"/>
                  <a:pt x="39696707" y="10234574"/>
                  <a:pt x="39695463" y="10234752"/>
                </a:cubicBezTo>
                <a:lnTo>
                  <a:pt x="39684175" y="10240397"/>
                </a:lnTo>
                <a:lnTo>
                  <a:pt x="39683927" y="10240354"/>
                </a:lnTo>
                <a:cubicBezTo>
                  <a:pt x="39680003" y="10239204"/>
                  <a:pt x="39675959" y="10237774"/>
                  <a:pt x="39674031" y="10237132"/>
                </a:cubicBezTo>
                <a:cubicBezTo>
                  <a:pt x="39672443" y="10234752"/>
                  <a:pt x="39670551" y="10232548"/>
                  <a:pt x="39669271" y="10229990"/>
                </a:cubicBezTo>
                <a:cubicBezTo>
                  <a:pt x="39663971" y="10219390"/>
                  <a:pt x="39666283" y="10203973"/>
                  <a:pt x="39669271" y="10194270"/>
                </a:cubicBezTo>
                <a:cubicBezTo>
                  <a:pt x="39670007" y="10191871"/>
                  <a:pt x="39674031" y="10192682"/>
                  <a:pt x="39676415" y="10191889"/>
                </a:cubicBezTo>
                <a:close/>
                <a:moveTo>
                  <a:pt x="18397739" y="10136704"/>
                </a:moveTo>
                <a:cubicBezTo>
                  <a:pt x="18410363" y="10136704"/>
                  <a:pt x="18420599" y="10146940"/>
                  <a:pt x="18420599" y="10159564"/>
                </a:cubicBezTo>
                <a:cubicBezTo>
                  <a:pt x="18420599" y="10172190"/>
                  <a:pt x="18410363" y="10182425"/>
                  <a:pt x="18397739" y="10182425"/>
                </a:cubicBezTo>
                <a:cubicBezTo>
                  <a:pt x="18385111" y="10182425"/>
                  <a:pt x="18374879" y="10172190"/>
                  <a:pt x="18374879" y="10159564"/>
                </a:cubicBezTo>
                <a:cubicBezTo>
                  <a:pt x="18374879" y="10146940"/>
                  <a:pt x="18385111" y="10136704"/>
                  <a:pt x="18397739" y="10136704"/>
                </a:cubicBezTo>
                <a:close/>
                <a:moveTo>
                  <a:pt x="39476387" y="10129977"/>
                </a:moveTo>
                <a:cubicBezTo>
                  <a:pt x="39495439" y="10130771"/>
                  <a:pt x="39514523" y="10130950"/>
                  <a:pt x="39533539" y="10132358"/>
                </a:cubicBezTo>
                <a:cubicBezTo>
                  <a:pt x="39536043" y="10132543"/>
                  <a:pt x="39538259" y="10134079"/>
                  <a:pt x="39540683" y="10134739"/>
                </a:cubicBezTo>
                <a:cubicBezTo>
                  <a:pt x="39570223" y="10142798"/>
                  <a:pt x="39550431" y="10136403"/>
                  <a:pt x="39566875" y="10141884"/>
                </a:cubicBezTo>
                <a:cubicBezTo>
                  <a:pt x="39568463" y="10144264"/>
                  <a:pt x="39569403" y="10147239"/>
                  <a:pt x="39571639" y="10149028"/>
                </a:cubicBezTo>
                <a:cubicBezTo>
                  <a:pt x="39573599" y="10150595"/>
                  <a:pt x="39577007" y="10149633"/>
                  <a:pt x="39578783" y="10151409"/>
                </a:cubicBezTo>
                <a:cubicBezTo>
                  <a:pt x="39580559" y="10153183"/>
                  <a:pt x="39580039" y="10156307"/>
                  <a:pt x="39581163" y="10158552"/>
                </a:cubicBezTo>
                <a:cubicBezTo>
                  <a:pt x="39582443" y="10161113"/>
                  <a:pt x="39584339" y="10163315"/>
                  <a:pt x="39585927" y="10165697"/>
                </a:cubicBezTo>
                <a:cubicBezTo>
                  <a:pt x="39588671" y="10173934"/>
                  <a:pt x="39590955" y="10177069"/>
                  <a:pt x="39585927" y="10187127"/>
                </a:cubicBezTo>
                <a:cubicBezTo>
                  <a:pt x="39584647" y="10189688"/>
                  <a:pt x="39581399" y="10190728"/>
                  <a:pt x="39578783" y="10191889"/>
                </a:cubicBezTo>
                <a:cubicBezTo>
                  <a:pt x="39574195" y="10193929"/>
                  <a:pt x="39564495" y="10196652"/>
                  <a:pt x="39564495" y="10196652"/>
                </a:cubicBezTo>
                <a:cubicBezTo>
                  <a:pt x="39562115" y="10198239"/>
                  <a:pt x="39559967" y="10200252"/>
                  <a:pt x="39557351" y="10201416"/>
                </a:cubicBezTo>
                <a:cubicBezTo>
                  <a:pt x="39552763" y="10203453"/>
                  <a:pt x="39545443" y="10207367"/>
                  <a:pt x="39543063" y="10208560"/>
                </a:cubicBezTo>
                <a:cubicBezTo>
                  <a:pt x="39535919" y="10207766"/>
                  <a:pt x="39528803" y="10206671"/>
                  <a:pt x="39521631" y="10206177"/>
                </a:cubicBezTo>
                <a:cubicBezTo>
                  <a:pt x="39505775" y="10205085"/>
                  <a:pt x="39489843" y="10205173"/>
                  <a:pt x="39474007" y="10203796"/>
                </a:cubicBezTo>
                <a:cubicBezTo>
                  <a:pt x="39471507" y="10203580"/>
                  <a:pt x="39469279" y="10202104"/>
                  <a:pt x="39466863" y="10201416"/>
                </a:cubicBezTo>
                <a:cubicBezTo>
                  <a:pt x="39463715" y="10200515"/>
                  <a:pt x="39460515" y="10199827"/>
                  <a:pt x="39457339" y="10199033"/>
                </a:cubicBezTo>
                <a:cubicBezTo>
                  <a:pt x="39452071" y="10193767"/>
                  <a:pt x="39448747" y="10191377"/>
                  <a:pt x="39445431" y="10184746"/>
                </a:cubicBezTo>
                <a:cubicBezTo>
                  <a:pt x="39435575" y="10165032"/>
                  <a:pt x="39451935" y="10190928"/>
                  <a:pt x="39438287" y="10170459"/>
                </a:cubicBezTo>
                <a:cubicBezTo>
                  <a:pt x="39439083" y="10162521"/>
                  <a:pt x="39437103" y="10153781"/>
                  <a:pt x="39440671" y="10146647"/>
                </a:cubicBezTo>
                <a:cubicBezTo>
                  <a:pt x="39444363" y="10139262"/>
                  <a:pt x="39462483" y="10134612"/>
                  <a:pt x="39469243" y="10132358"/>
                </a:cubicBezTo>
                <a:close/>
                <a:moveTo>
                  <a:pt x="289060" y="10094400"/>
                </a:moveTo>
                <a:cubicBezTo>
                  <a:pt x="295785" y="10094959"/>
                  <a:pt x="302223" y="10096222"/>
                  <a:pt x="304855" y="10096514"/>
                </a:cubicBezTo>
                <a:cubicBezTo>
                  <a:pt x="321236" y="10107432"/>
                  <a:pt x="313709" y="10104228"/>
                  <a:pt x="326283" y="10108422"/>
                </a:cubicBezTo>
                <a:cubicBezTo>
                  <a:pt x="327879" y="10110803"/>
                  <a:pt x="329023" y="10113541"/>
                  <a:pt x="331045" y="10115564"/>
                </a:cubicBezTo>
                <a:cubicBezTo>
                  <a:pt x="333074" y="10117588"/>
                  <a:pt x="336402" y="10118093"/>
                  <a:pt x="338190" y="10120328"/>
                </a:cubicBezTo>
                <a:cubicBezTo>
                  <a:pt x="339758" y="10122288"/>
                  <a:pt x="339447" y="10125226"/>
                  <a:pt x="340576" y="10127471"/>
                </a:cubicBezTo>
                <a:cubicBezTo>
                  <a:pt x="341849" y="10130031"/>
                  <a:pt x="343744" y="10132233"/>
                  <a:pt x="345337" y="10134615"/>
                </a:cubicBezTo>
                <a:cubicBezTo>
                  <a:pt x="344545" y="10139377"/>
                  <a:pt x="345119" y="10144583"/>
                  <a:pt x="342951" y="10148903"/>
                </a:cubicBezTo>
                <a:cubicBezTo>
                  <a:pt x="341995" y="10150816"/>
                  <a:pt x="333620" y="10154761"/>
                  <a:pt x="326283" y="10158427"/>
                </a:cubicBezTo>
                <a:lnTo>
                  <a:pt x="309615" y="10134615"/>
                </a:lnTo>
                <a:cubicBezTo>
                  <a:pt x="304572" y="10127333"/>
                  <a:pt x="305921" y="10126815"/>
                  <a:pt x="297708" y="10122708"/>
                </a:cubicBezTo>
                <a:cubicBezTo>
                  <a:pt x="295471" y="10121585"/>
                  <a:pt x="292948" y="10121121"/>
                  <a:pt x="290563" y="10120328"/>
                </a:cubicBezTo>
                <a:cubicBezTo>
                  <a:pt x="273474" y="10108935"/>
                  <a:pt x="280331" y="10114850"/>
                  <a:pt x="269133" y="10103660"/>
                </a:cubicBezTo>
                <a:cubicBezTo>
                  <a:pt x="269926" y="10101278"/>
                  <a:pt x="269432" y="10097908"/>
                  <a:pt x="271519" y="10096514"/>
                </a:cubicBezTo>
                <a:cubicBezTo>
                  <a:pt x="275311" y="10093987"/>
                  <a:pt x="282324" y="10093842"/>
                  <a:pt x="289060" y="10094400"/>
                </a:cubicBezTo>
                <a:close/>
                <a:moveTo>
                  <a:pt x="18571571" y="10067649"/>
                </a:moveTo>
                <a:cubicBezTo>
                  <a:pt x="18584195" y="10067649"/>
                  <a:pt x="18594431" y="10077885"/>
                  <a:pt x="18594431" y="10090509"/>
                </a:cubicBezTo>
                <a:cubicBezTo>
                  <a:pt x="18594431" y="10103134"/>
                  <a:pt x="18584195" y="10113369"/>
                  <a:pt x="18571571" y="10113369"/>
                </a:cubicBezTo>
                <a:cubicBezTo>
                  <a:pt x="18558943" y="10113369"/>
                  <a:pt x="18548709" y="10103134"/>
                  <a:pt x="18548709" y="10090509"/>
                </a:cubicBezTo>
                <a:cubicBezTo>
                  <a:pt x="18548709" y="10077885"/>
                  <a:pt x="18558943" y="10067649"/>
                  <a:pt x="18571571" y="10067649"/>
                </a:cubicBezTo>
                <a:close/>
                <a:moveTo>
                  <a:pt x="20542459" y="10018440"/>
                </a:moveTo>
                <a:cubicBezTo>
                  <a:pt x="20555083" y="10018440"/>
                  <a:pt x="20565319" y="10028675"/>
                  <a:pt x="20565319" y="10041300"/>
                </a:cubicBezTo>
                <a:cubicBezTo>
                  <a:pt x="20565319" y="10053925"/>
                  <a:pt x="20555083" y="10064160"/>
                  <a:pt x="20542459" y="10064160"/>
                </a:cubicBezTo>
                <a:cubicBezTo>
                  <a:pt x="20529835" y="10064160"/>
                  <a:pt x="20519599" y="10053925"/>
                  <a:pt x="20519599" y="10041300"/>
                </a:cubicBezTo>
                <a:cubicBezTo>
                  <a:pt x="20519599" y="10028675"/>
                  <a:pt x="20529835" y="10018440"/>
                  <a:pt x="20542459" y="10018440"/>
                </a:cubicBezTo>
                <a:close/>
                <a:moveTo>
                  <a:pt x="18059643" y="10018039"/>
                </a:moveTo>
                <a:cubicBezTo>
                  <a:pt x="18076643" y="10023709"/>
                  <a:pt x="18069751" y="10020019"/>
                  <a:pt x="18081075" y="10027564"/>
                </a:cubicBezTo>
                <a:lnTo>
                  <a:pt x="18085835" y="10041852"/>
                </a:lnTo>
                <a:lnTo>
                  <a:pt x="18088219" y="10048997"/>
                </a:lnTo>
                <a:cubicBezTo>
                  <a:pt x="18089011" y="10054551"/>
                  <a:pt x="18089499" y="10060160"/>
                  <a:pt x="18090599" y="10065664"/>
                </a:cubicBezTo>
                <a:cubicBezTo>
                  <a:pt x="18091091" y="10068125"/>
                  <a:pt x="18092291" y="10070396"/>
                  <a:pt x="18092979" y="10072808"/>
                </a:cubicBezTo>
                <a:cubicBezTo>
                  <a:pt x="18093879" y="10075956"/>
                  <a:pt x="18094567" y="10079158"/>
                  <a:pt x="18095359" y="10082334"/>
                </a:cubicBezTo>
                <a:cubicBezTo>
                  <a:pt x="18094567" y="10091859"/>
                  <a:pt x="18094271" y="10101438"/>
                  <a:pt x="18092979" y="10110909"/>
                </a:cubicBezTo>
                <a:cubicBezTo>
                  <a:pt x="18088843" y="10141250"/>
                  <a:pt x="18090431" y="10125780"/>
                  <a:pt x="18085835" y="10141866"/>
                </a:cubicBezTo>
                <a:cubicBezTo>
                  <a:pt x="18084935" y="10145012"/>
                  <a:pt x="18084355" y="10148243"/>
                  <a:pt x="18083455" y="10151389"/>
                </a:cubicBezTo>
                <a:cubicBezTo>
                  <a:pt x="18082763" y="10153803"/>
                  <a:pt x="18081683" y="10156099"/>
                  <a:pt x="18081075" y="10158534"/>
                </a:cubicBezTo>
                <a:cubicBezTo>
                  <a:pt x="18080091" y="10162459"/>
                  <a:pt x="18079759" y="10166534"/>
                  <a:pt x="18078691" y="10170440"/>
                </a:cubicBezTo>
                <a:cubicBezTo>
                  <a:pt x="18076711" y="10177706"/>
                  <a:pt x="18073929" y="10184726"/>
                  <a:pt x="18071547" y="10191871"/>
                </a:cubicBezTo>
                <a:lnTo>
                  <a:pt x="18066785" y="10206160"/>
                </a:lnTo>
                <a:cubicBezTo>
                  <a:pt x="18059779" y="10220172"/>
                  <a:pt x="18063143" y="10212319"/>
                  <a:pt x="18057259" y="10229970"/>
                </a:cubicBezTo>
                <a:lnTo>
                  <a:pt x="18054879" y="10237115"/>
                </a:lnTo>
                <a:lnTo>
                  <a:pt x="18052499" y="10244259"/>
                </a:lnTo>
                <a:cubicBezTo>
                  <a:pt x="18051705" y="10257753"/>
                  <a:pt x="18051867" y="10271337"/>
                  <a:pt x="18050119" y="10284739"/>
                </a:cubicBezTo>
                <a:cubicBezTo>
                  <a:pt x="18049467" y="10289719"/>
                  <a:pt x="18049531" y="10296242"/>
                  <a:pt x="18045355" y="10299029"/>
                </a:cubicBezTo>
                <a:lnTo>
                  <a:pt x="18038211" y="10303790"/>
                </a:lnTo>
                <a:cubicBezTo>
                  <a:pt x="18035035" y="10308553"/>
                  <a:pt x="18030495" y="10312648"/>
                  <a:pt x="18028685" y="10318079"/>
                </a:cubicBezTo>
                <a:cubicBezTo>
                  <a:pt x="18027891" y="10320458"/>
                  <a:pt x="18027695" y="10323132"/>
                  <a:pt x="18026303" y="10325220"/>
                </a:cubicBezTo>
                <a:cubicBezTo>
                  <a:pt x="18024435" y="10328022"/>
                  <a:pt x="18021541" y="10329983"/>
                  <a:pt x="18019159" y="10332364"/>
                </a:cubicBezTo>
                <a:cubicBezTo>
                  <a:pt x="18013175" y="10350323"/>
                  <a:pt x="18021945" y="10328884"/>
                  <a:pt x="18009635" y="10344271"/>
                </a:cubicBezTo>
                <a:cubicBezTo>
                  <a:pt x="17996487" y="10360704"/>
                  <a:pt x="18020587" y="10342526"/>
                  <a:pt x="18000111" y="10356177"/>
                </a:cubicBezTo>
                <a:cubicBezTo>
                  <a:pt x="17996935" y="10360939"/>
                  <a:pt x="17992395" y="10365036"/>
                  <a:pt x="17990587" y="10370464"/>
                </a:cubicBezTo>
                <a:cubicBezTo>
                  <a:pt x="17989791" y="10372845"/>
                  <a:pt x="17989327" y="10375363"/>
                  <a:pt x="17988203" y="10377609"/>
                </a:cubicBezTo>
                <a:cubicBezTo>
                  <a:pt x="17986923" y="10380168"/>
                  <a:pt x="17984723" y="10382192"/>
                  <a:pt x="17983443" y="10384752"/>
                </a:cubicBezTo>
                <a:cubicBezTo>
                  <a:pt x="17982319" y="10386997"/>
                  <a:pt x="17982183" y="10389652"/>
                  <a:pt x="17981059" y="10391896"/>
                </a:cubicBezTo>
                <a:cubicBezTo>
                  <a:pt x="17979779" y="10394455"/>
                  <a:pt x="17977459" y="10396424"/>
                  <a:pt x="17976299" y="10399039"/>
                </a:cubicBezTo>
                <a:cubicBezTo>
                  <a:pt x="17974259" y="10403629"/>
                  <a:pt x="17971535" y="10413327"/>
                  <a:pt x="17971535" y="10413327"/>
                </a:cubicBezTo>
                <a:cubicBezTo>
                  <a:pt x="17970741" y="10426822"/>
                  <a:pt x="17973827" y="10441124"/>
                  <a:pt x="17969155" y="10453809"/>
                </a:cubicBezTo>
                <a:cubicBezTo>
                  <a:pt x="17963643" y="10468763"/>
                  <a:pt x="17959231" y="10457776"/>
                  <a:pt x="17957247" y="10458570"/>
                </a:cubicBezTo>
                <a:cubicBezTo>
                  <a:pt x="17951693" y="10454602"/>
                  <a:pt x="17944903" y="10451949"/>
                  <a:pt x="17940579" y="10446665"/>
                </a:cubicBezTo>
                <a:cubicBezTo>
                  <a:pt x="17937401" y="10442780"/>
                  <a:pt x="17938603" y="10436554"/>
                  <a:pt x="17935817" y="10432378"/>
                </a:cubicBezTo>
                <a:lnTo>
                  <a:pt x="17931055" y="10425233"/>
                </a:lnTo>
                <a:lnTo>
                  <a:pt x="17923911" y="10403802"/>
                </a:lnTo>
                <a:cubicBezTo>
                  <a:pt x="17923115" y="10401421"/>
                  <a:pt x="17922139" y="10399093"/>
                  <a:pt x="17921529" y="10396659"/>
                </a:cubicBezTo>
                <a:lnTo>
                  <a:pt x="17919147" y="10387133"/>
                </a:lnTo>
                <a:cubicBezTo>
                  <a:pt x="17919943" y="10376814"/>
                  <a:pt x="17920549" y="10366482"/>
                  <a:pt x="17921529" y="10356177"/>
                </a:cubicBezTo>
                <a:cubicBezTo>
                  <a:pt x="17922847" y="10342350"/>
                  <a:pt x="17926155" y="10337559"/>
                  <a:pt x="17921529" y="10325220"/>
                </a:cubicBezTo>
                <a:cubicBezTo>
                  <a:pt x="17920523" y="10322542"/>
                  <a:pt x="17919003" y="10319865"/>
                  <a:pt x="17916767" y="10318079"/>
                </a:cubicBezTo>
                <a:cubicBezTo>
                  <a:pt x="17914807" y="10316509"/>
                  <a:pt x="17911867" y="10316818"/>
                  <a:pt x="17909623" y="10315696"/>
                </a:cubicBezTo>
                <a:cubicBezTo>
                  <a:pt x="17907063" y="10314416"/>
                  <a:pt x="17904859" y="10312520"/>
                  <a:pt x="17902479" y="10310935"/>
                </a:cubicBezTo>
                <a:cubicBezTo>
                  <a:pt x="17888829" y="10290455"/>
                  <a:pt x="17905199" y="10316367"/>
                  <a:pt x="17895335" y="10296645"/>
                </a:cubicBezTo>
                <a:cubicBezTo>
                  <a:pt x="17894055" y="10294088"/>
                  <a:pt x="17892159" y="10291884"/>
                  <a:pt x="17890573" y="10289502"/>
                </a:cubicBezTo>
                <a:cubicBezTo>
                  <a:pt x="17889779" y="10286327"/>
                  <a:pt x="17888193" y="10283252"/>
                  <a:pt x="17888193" y="10279977"/>
                </a:cubicBezTo>
                <a:cubicBezTo>
                  <a:pt x="17888193" y="10271212"/>
                  <a:pt x="17889051" y="10262417"/>
                  <a:pt x="17890573" y="10253783"/>
                </a:cubicBezTo>
                <a:cubicBezTo>
                  <a:pt x="17893067" y="10239645"/>
                  <a:pt x="17895487" y="10241500"/>
                  <a:pt x="17900099" y="10229970"/>
                </a:cubicBezTo>
                <a:cubicBezTo>
                  <a:pt x="17908599" y="10208716"/>
                  <a:pt x="17900459" y="10222285"/>
                  <a:pt x="17909623" y="10208539"/>
                </a:cubicBezTo>
                <a:lnTo>
                  <a:pt x="17916767" y="10187108"/>
                </a:lnTo>
                <a:cubicBezTo>
                  <a:pt x="17917563" y="10184727"/>
                  <a:pt x="17917755" y="10182053"/>
                  <a:pt x="17919147" y="10179965"/>
                </a:cubicBezTo>
                <a:lnTo>
                  <a:pt x="17928675" y="10165678"/>
                </a:lnTo>
                <a:cubicBezTo>
                  <a:pt x="17930259" y="10163297"/>
                  <a:pt x="17932531" y="10161248"/>
                  <a:pt x="17933435" y="10158534"/>
                </a:cubicBezTo>
                <a:cubicBezTo>
                  <a:pt x="17942123" y="10132473"/>
                  <a:pt x="17928267" y="10171951"/>
                  <a:pt x="17940579" y="10144245"/>
                </a:cubicBezTo>
                <a:cubicBezTo>
                  <a:pt x="17942619" y="10139659"/>
                  <a:pt x="17942559" y="10134137"/>
                  <a:pt x="17945343" y="10129958"/>
                </a:cubicBezTo>
                <a:lnTo>
                  <a:pt x="17959631" y="10108529"/>
                </a:lnTo>
                <a:lnTo>
                  <a:pt x="17964391" y="10101384"/>
                </a:lnTo>
                <a:cubicBezTo>
                  <a:pt x="17970375" y="10083436"/>
                  <a:pt x="17962307" y="10105549"/>
                  <a:pt x="17971535" y="10087095"/>
                </a:cubicBezTo>
                <a:cubicBezTo>
                  <a:pt x="17972659" y="10084850"/>
                  <a:pt x="17972699" y="10082147"/>
                  <a:pt x="17973919" y="10079953"/>
                </a:cubicBezTo>
                <a:cubicBezTo>
                  <a:pt x="17976699" y="10074948"/>
                  <a:pt x="17980267" y="10070427"/>
                  <a:pt x="17983443" y="10065664"/>
                </a:cubicBezTo>
                <a:cubicBezTo>
                  <a:pt x="17985029" y="10063286"/>
                  <a:pt x="17985489" y="10059426"/>
                  <a:pt x="17988203" y="10058521"/>
                </a:cubicBezTo>
                <a:lnTo>
                  <a:pt x="17995347" y="10056142"/>
                </a:lnTo>
                <a:cubicBezTo>
                  <a:pt x="17997731" y="10053758"/>
                  <a:pt x="17999547" y="10050631"/>
                  <a:pt x="18002491" y="10048997"/>
                </a:cubicBezTo>
                <a:cubicBezTo>
                  <a:pt x="18006879" y="10046557"/>
                  <a:pt x="18016779" y="10044233"/>
                  <a:pt x="18016779" y="10044233"/>
                </a:cubicBezTo>
                <a:cubicBezTo>
                  <a:pt x="18019159" y="10042647"/>
                  <a:pt x="18021307" y="10040634"/>
                  <a:pt x="18023923" y="10039471"/>
                </a:cubicBezTo>
                <a:cubicBezTo>
                  <a:pt x="18028511" y="10037431"/>
                  <a:pt x="18038211" y="10034708"/>
                  <a:pt x="18038211" y="10034708"/>
                </a:cubicBezTo>
                <a:cubicBezTo>
                  <a:pt x="18055299" y="10023317"/>
                  <a:pt x="18048451" y="10029230"/>
                  <a:pt x="18059643" y="10018039"/>
                </a:cubicBezTo>
                <a:close/>
                <a:moveTo>
                  <a:pt x="39733563" y="10010914"/>
                </a:moveTo>
                <a:lnTo>
                  <a:pt x="39754995" y="10018059"/>
                </a:lnTo>
                <a:cubicBezTo>
                  <a:pt x="39757375" y="10018853"/>
                  <a:pt x="39759895" y="10019316"/>
                  <a:pt x="39762139" y="10020440"/>
                </a:cubicBezTo>
                <a:cubicBezTo>
                  <a:pt x="39774223" y="10026483"/>
                  <a:pt x="39768711" y="10023232"/>
                  <a:pt x="39778807" y="10029964"/>
                </a:cubicBezTo>
                <a:cubicBezTo>
                  <a:pt x="39780395" y="10032344"/>
                  <a:pt x="39782407" y="10034493"/>
                  <a:pt x="39783571" y="10037109"/>
                </a:cubicBezTo>
                <a:cubicBezTo>
                  <a:pt x="39785607" y="10041696"/>
                  <a:pt x="39785547" y="10047219"/>
                  <a:pt x="39788331" y="10051396"/>
                </a:cubicBezTo>
                <a:lnTo>
                  <a:pt x="39793095" y="10058539"/>
                </a:lnTo>
                <a:cubicBezTo>
                  <a:pt x="39792299" y="10065683"/>
                  <a:pt x="39791895" y="10072881"/>
                  <a:pt x="39790715" y="10079972"/>
                </a:cubicBezTo>
                <a:cubicBezTo>
                  <a:pt x="39790299" y="10082447"/>
                  <a:pt x="39789723" y="10085027"/>
                  <a:pt x="39788331" y="10087114"/>
                </a:cubicBezTo>
                <a:cubicBezTo>
                  <a:pt x="39786463" y="10089916"/>
                  <a:pt x="39783775" y="10092103"/>
                  <a:pt x="39781187" y="10094258"/>
                </a:cubicBezTo>
                <a:cubicBezTo>
                  <a:pt x="39774943" y="10099461"/>
                  <a:pt x="39773251" y="10102197"/>
                  <a:pt x="39771663" y="10103783"/>
                </a:cubicBezTo>
                <a:cubicBezTo>
                  <a:pt x="39764519" y="10102989"/>
                  <a:pt x="39757323" y="10102585"/>
                  <a:pt x="39750231" y="10101402"/>
                </a:cubicBezTo>
                <a:cubicBezTo>
                  <a:pt x="39747755" y="10100989"/>
                  <a:pt x="39745283" y="10100240"/>
                  <a:pt x="39743087" y="10099021"/>
                </a:cubicBezTo>
                <a:cubicBezTo>
                  <a:pt x="39730271" y="10091901"/>
                  <a:pt x="39730335" y="10091029"/>
                  <a:pt x="39721659" y="10082352"/>
                </a:cubicBezTo>
                <a:cubicBezTo>
                  <a:pt x="39720863" y="10079972"/>
                  <a:pt x="39720399" y="10077453"/>
                  <a:pt x="39719275" y="10075209"/>
                </a:cubicBezTo>
                <a:cubicBezTo>
                  <a:pt x="39717995" y="10072648"/>
                  <a:pt x="39715675" y="10070678"/>
                  <a:pt x="39714515" y="10068066"/>
                </a:cubicBezTo>
                <a:cubicBezTo>
                  <a:pt x="39712475" y="10063476"/>
                  <a:pt x="39711339" y="10058539"/>
                  <a:pt x="39709751" y="10053777"/>
                </a:cubicBezTo>
                <a:lnTo>
                  <a:pt x="39707371" y="10046633"/>
                </a:lnTo>
                <a:cubicBezTo>
                  <a:pt x="39708163" y="10040283"/>
                  <a:pt x="39708607" y="10033879"/>
                  <a:pt x="39709751" y="10027583"/>
                </a:cubicBezTo>
                <a:cubicBezTo>
                  <a:pt x="39710199" y="10025113"/>
                  <a:pt x="39710563" y="10022399"/>
                  <a:pt x="39712131" y="10020440"/>
                </a:cubicBezTo>
                <a:cubicBezTo>
                  <a:pt x="39713919" y="10018205"/>
                  <a:pt x="39716663" y="10016839"/>
                  <a:pt x="39719275" y="10015678"/>
                </a:cubicBezTo>
                <a:cubicBezTo>
                  <a:pt x="39723863" y="10013638"/>
                  <a:pt x="39733563" y="10010914"/>
                  <a:pt x="39733563" y="10010914"/>
                </a:cubicBezTo>
                <a:close/>
                <a:moveTo>
                  <a:pt x="223891" y="10010789"/>
                </a:moveTo>
                <a:cubicBezTo>
                  <a:pt x="231829" y="10011582"/>
                  <a:pt x="239862" y="10011702"/>
                  <a:pt x="247705" y="10013171"/>
                </a:cubicBezTo>
                <a:cubicBezTo>
                  <a:pt x="252643" y="10014096"/>
                  <a:pt x="261988" y="10017932"/>
                  <a:pt x="261988" y="10017932"/>
                </a:cubicBezTo>
                <a:cubicBezTo>
                  <a:pt x="264373" y="10019521"/>
                  <a:pt x="266572" y="10021418"/>
                  <a:pt x="269133" y="10022696"/>
                </a:cubicBezTo>
                <a:cubicBezTo>
                  <a:pt x="271383" y="10023818"/>
                  <a:pt x="274506" y="10023303"/>
                  <a:pt x="276280" y="10025077"/>
                </a:cubicBezTo>
                <a:cubicBezTo>
                  <a:pt x="278052" y="10026853"/>
                  <a:pt x="277863" y="10029840"/>
                  <a:pt x="278656" y="10032222"/>
                </a:cubicBezTo>
                <a:cubicBezTo>
                  <a:pt x="278080" y="10035714"/>
                  <a:pt x="276651" y="10048828"/>
                  <a:pt x="273894" y="10053652"/>
                </a:cubicBezTo>
                <a:cubicBezTo>
                  <a:pt x="271929" y="10057099"/>
                  <a:pt x="269337" y="10060164"/>
                  <a:pt x="266749" y="10063177"/>
                </a:cubicBezTo>
                <a:cubicBezTo>
                  <a:pt x="264563" y="10065734"/>
                  <a:pt x="252861" y="10067145"/>
                  <a:pt x="250081" y="10067939"/>
                </a:cubicBezTo>
                <a:cubicBezTo>
                  <a:pt x="243736" y="10064764"/>
                  <a:pt x="237503" y="10061352"/>
                  <a:pt x="231037" y="10058415"/>
                </a:cubicBezTo>
                <a:cubicBezTo>
                  <a:pt x="228748" y="10057375"/>
                  <a:pt x="226196" y="10057023"/>
                  <a:pt x="223891" y="10056034"/>
                </a:cubicBezTo>
                <a:cubicBezTo>
                  <a:pt x="215433" y="10052406"/>
                  <a:pt x="214397" y="10051292"/>
                  <a:pt x="207223" y="10046509"/>
                </a:cubicBezTo>
                <a:cubicBezTo>
                  <a:pt x="204442" y="10032616"/>
                  <a:pt x="203662" y="10037539"/>
                  <a:pt x="207223" y="10025077"/>
                </a:cubicBezTo>
                <a:cubicBezTo>
                  <a:pt x="207918" y="10022663"/>
                  <a:pt x="208041" y="10019893"/>
                  <a:pt x="209599" y="10017932"/>
                </a:cubicBezTo>
                <a:cubicBezTo>
                  <a:pt x="212955" y="10013738"/>
                  <a:pt x="219185" y="10012358"/>
                  <a:pt x="223891" y="10010789"/>
                </a:cubicBezTo>
                <a:close/>
                <a:moveTo>
                  <a:pt x="38892983" y="9951385"/>
                </a:moveTo>
                <a:cubicBezTo>
                  <a:pt x="38925527" y="9952177"/>
                  <a:pt x="38958095" y="9952286"/>
                  <a:pt x="38990615" y="9953764"/>
                </a:cubicBezTo>
                <a:cubicBezTo>
                  <a:pt x="38993123" y="9953879"/>
                  <a:pt x="38995343" y="9955457"/>
                  <a:pt x="38997759" y="9956146"/>
                </a:cubicBezTo>
                <a:cubicBezTo>
                  <a:pt x="39000903" y="9957045"/>
                  <a:pt x="39004147" y="9957588"/>
                  <a:pt x="39007283" y="9958527"/>
                </a:cubicBezTo>
                <a:cubicBezTo>
                  <a:pt x="39012091" y="9959969"/>
                  <a:pt x="39016807" y="9961703"/>
                  <a:pt x="39021571" y="9963289"/>
                </a:cubicBezTo>
                <a:cubicBezTo>
                  <a:pt x="39023951" y="9964086"/>
                  <a:pt x="39026623" y="9964279"/>
                  <a:pt x="39028715" y="9965671"/>
                </a:cubicBezTo>
                <a:lnTo>
                  <a:pt x="39035859" y="9970434"/>
                </a:lnTo>
                <a:cubicBezTo>
                  <a:pt x="39037443" y="9972815"/>
                  <a:pt x="39038595" y="9975554"/>
                  <a:pt x="39040619" y="9977580"/>
                </a:cubicBezTo>
                <a:cubicBezTo>
                  <a:pt x="39042643" y="9979602"/>
                  <a:pt x="39046247" y="9979914"/>
                  <a:pt x="39047763" y="9982339"/>
                </a:cubicBezTo>
                <a:cubicBezTo>
                  <a:pt x="39050423" y="9986596"/>
                  <a:pt x="39050939" y="9991864"/>
                  <a:pt x="39052527" y="9996628"/>
                </a:cubicBezTo>
                <a:cubicBezTo>
                  <a:pt x="39054335" y="10002058"/>
                  <a:pt x="39058875" y="10006153"/>
                  <a:pt x="39062051" y="10010914"/>
                </a:cubicBezTo>
                <a:cubicBezTo>
                  <a:pt x="39063639" y="10013296"/>
                  <a:pt x="39064431" y="10016472"/>
                  <a:pt x="39066815" y="10018059"/>
                </a:cubicBezTo>
                <a:lnTo>
                  <a:pt x="39088243" y="10032346"/>
                </a:lnTo>
                <a:lnTo>
                  <a:pt x="39095387" y="10037109"/>
                </a:lnTo>
                <a:cubicBezTo>
                  <a:pt x="39106503" y="10036314"/>
                  <a:pt x="39117587" y="10034727"/>
                  <a:pt x="39128727" y="10034727"/>
                </a:cubicBezTo>
                <a:cubicBezTo>
                  <a:pt x="39144307" y="10034727"/>
                  <a:pt x="39166631" y="10036515"/>
                  <a:pt x="39183495" y="10039489"/>
                </a:cubicBezTo>
                <a:cubicBezTo>
                  <a:pt x="39190639" y="10040751"/>
                  <a:pt x="39207491" y="10043965"/>
                  <a:pt x="39216831" y="10046633"/>
                </a:cubicBezTo>
                <a:cubicBezTo>
                  <a:pt x="39219247" y="10047324"/>
                  <a:pt x="39221595" y="10048221"/>
                  <a:pt x="39223975" y="10049014"/>
                </a:cubicBezTo>
                <a:cubicBezTo>
                  <a:pt x="39230999" y="10053698"/>
                  <a:pt x="39232535" y="10054047"/>
                  <a:pt x="39238263" y="10060921"/>
                </a:cubicBezTo>
                <a:cubicBezTo>
                  <a:pt x="39254847" y="10080820"/>
                  <a:pt x="39229291" y="10054327"/>
                  <a:pt x="39250171" y="10075209"/>
                </a:cubicBezTo>
                <a:cubicBezTo>
                  <a:pt x="39250963" y="10077590"/>
                  <a:pt x="39251331" y="10080158"/>
                  <a:pt x="39252551" y="10082352"/>
                </a:cubicBezTo>
                <a:cubicBezTo>
                  <a:pt x="39255331" y="10087355"/>
                  <a:pt x="39262075" y="10096640"/>
                  <a:pt x="39262075" y="10096640"/>
                </a:cubicBezTo>
                <a:cubicBezTo>
                  <a:pt x="39262871" y="10099021"/>
                  <a:pt x="39263767" y="10101371"/>
                  <a:pt x="39264459" y="10103783"/>
                </a:cubicBezTo>
                <a:cubicBezTo>
                  <a:pt x="39265355" y="10106930"/>
                  <a:pt x="39265551" y="10110301"/>
                  <a:pt x="39266839" y="10113308"/>
                </a:cubicBezTo>
                <a:cubicBezTo>
                  <a:pt x="39267967" y="10115939"/>
                  <a:pt x="39270015" y="10118071"/>
                  <a:pt x="39271603" y="10120454"/>
                </a:cubicBezTo>
                <a:cubicBezTo>
                  <a:pt x="39272395" y="10123627"/>
                  <a:pt x="39273043" y="10126844"/>
                  <a:pt x="39273983" y="10129977"/>
                </a:cubicBezTo>
                <a:cubicBezTo>
                  <a:pt x="39275423" y="10134785"/>
                  <a:pt x="39277527" y="10139394"/>
                  <a:pt x="39278743" y="10144264"/>
                </a:cubicBezTo>
                <a:cubicBezTo>
                  <a:pt x="39282343" y="10158659"/>
                  <a:pt x="39280091" y="10150685"/>
                  <a:pt x="39285887" y="10168079"/>
                </a:cubicBezTo>
                <a:lnTo>
                  <a:pt x="39288271" y="10175221"/>
                </a:lnTo>
                <a:lnTo>
                  <a:pt x="39290651" y="10182364"/>
                </a:lnTo>
                <a:cubicBezTo>
                  <a:pt x="39289859" y="10191889"/>
                  <a:pt x="39289531" y="10201465"/>
                  <a:pt x="39288271" y="10210939"/>
                </a:cubicBezTo>
                <a:cubicBezTo>
                  <a:pt x="39287939" y="10213429"/>
                  <a:pt x="39288379" y="10217773"/>
                  <a:pt x="39285887" y="10218084"/>
                </a:cubicBezTo>
                <a:cubicBezTo>
                  <a:pt x="39274047" y="10219563"/>
                  <a:pt x="39262075" y="10216496"/>
                  <a:pt x="39250171" y="10215702"/>
                </a:cubicBezTo>
                <a:cubicBezTo>
                  <a:pt x="39245899" y="10214280"/>
                  <a:pt x="39236443" y="10211501"/>
                  <a:pt x="39233503" y="10208560"/>
                </a:cubicBezTo>
                <a:cubicBezTo>
                  <a:pt x="39229455" y="10204511"/>
                  <a:pt x="39223975" y="10194272"/>
                  <a:pt x="39223975" y="10194272"/>
                </a:cubicBezTo>
                <a:cubicBezTo>
                  <a:pt x="39201751" y="10195065"/>
                  <a:pt x="39179359" y="10193806"/>
                  <a:pt x="39157303" y="10196652"/>
                </a:cubicBezTo>
                <a:cubicBezTo>
                  <a:pt x="39152823" y="10197231"/>
                  <a:pt x="39148039" y="10208294"/>
                  <a:pt x="39145395" y="10210939"/>
                </a:cubicBezTo>
                <a:cubicBezTo>
                  <a:pt x="39143371" y="10212964"/>
                  <a:pt x="39140631" y="10214114"/>
                  <a:pt x="39138251" y="10215702"/>
                </a:cubicBezTo>
                <a:cubicBezTo>
                  <a:pt x="39136663" y="10218878"/>
                  <a:pt x="39135763" y="10222502"/>
                  <a:pt x="39133487" y="10225228"/>
                </a:cubicBezTo>
                <a:cubicBezTo>
                  <a:pt x="39131655" y="10227425"/>
                  <a:pt x="39128131" y="10227754"/>
                  <a:pt x="39126343" y="10229990"/>
                </a:cubicBezTo>
                <a:cubicBezTo>
                  <a:pt x="39124775" y="10231949"/>
                  <a:pt x="39125183" y="10234939"/>
                  <a:pt x="39123963" y="10237133"/>
                </a:cubicBezTo>
                <a:cubicBezTo>
                  <a:pt x="39121183" y="10242138"/>
                  <a:pt x="39114439" y="10251421"/>
                  <a:pt x="39114439" y="10251421"/>
                </a:cubicBezTo>
                <a:cubicBezTo>
                  <a:pt x="39108455" y="10269378"/>
                  <a:pt x="39116527" y="10247241"/>
                  <a:pt x="39107295" y="10265710"/>
                </a:cubicBezTo>
                <a:cubicBezTo>
                  <a:pt x="39102923" y="10274448"/>
                  <a:pt x="39107927" y="10273225"/>
                  <a:pt x="39097771" y="10279997"/>
                </a:cubicBezTo>
                <a:cubicBezTo>
                  <a:pt x="39095719" y="10281363"/>
                  <a:pt x="39082371" y="10284440"/>
                  <a:pt x="39081103" y="10284758"/>
                </a:cubicBezTo>
                <a:cubicBezTo>
                  <a:pt x="39070783" y="10283966"/>
                  <a:pt x="39060367" y="10283991"/>
                  <a:pt x="39050143" y="10282378"/>
                </a:cubicBezTo>
                <a:cubicBezTo>
                  <a:pt x="39028159" y="10278907"/>
                  <a:pt x="39042875" y="10279147"/>
                  <a:pt x="39028715" y="10272854"/>
                </a:cubicBezTo>
                <a:cubicBezTo>
                  <a:pt x="39024127" y="10270813"/>
                  <a:pt x="39019187" y="10269677"/>
                  <a:pt x="39014427" y="10268089"/>
                </a:cubicBezTo>
                <a:cubicBezTo>
                  <a:pt x="39012047" y="10267298"/>
                  <a:pt x="39009767" y="10266063"/>
                  <a:pt x="39007283" y="10265710"/>
                </a:cubicBezTo>
                <a:lnTo>
                  <a:pt x="38990615" y="10263327"/>
                </a:lnTo>
                <a:cubicBezTo>
                  <a:pt x="38984263" y="10264121"/>
                  <a:pt x="38977411" y="10263109"/>
                  <a:pt x="38971563" y="10265710"/>
                </a:cubicBezTo>
                <a:cubicBezTo>
                  <a:pt x="38969271" y="10266727"/>
                  <a:pt x="38969183" y="10270343"/>
                  <a:pt x="38969183" y="10272854"/>
                </a:cubicBezTo>
                <a:cubicBezTo>
                  <a:pt x="38969183" y="10294299"/>
                  <a:pt x="38970303" y="10315737"/>
                  <a:pt x="38971563" y="10337148"/>
                </a:cubicBezTo>
                <a:cubicBezTo>
                  <a:pt x="38971843" y="10341892"/>
                  <a:pt x="38975419" y="10362652"/>
                  <a:pt x="38976327" y="10368103"/>
                </a:cubicBezTo>
                <a:cubicBezTo>
                  <a:pt x="38973855" y="10390323"/>
                  <a:pt x="38978311" y="10391915"/>
                  <a:pt x="38978707" y="10396678"/>
                </a:cubicBezTo>
                <a:cubicBezTo>
                  <a:pt x="38970771" y="10395089"/>
                  <a:pt x="38962631" y="10394295"/>
                  <a:pt x="38954895" y="10391914"/>
                </a:cubicBezTo>
                <a:cubicBezTo>
                  <a:pt x="38952159" y="10391073"/>
                  <a:pt x="38950311" y="10388434"/>
                  <a:pt x="38947751" y="10387152"/>
                </a:cubicBezTo>
                <a:cubicBezTo>
                  <a:pt x="38945507" y="10386032"/>
                  <a:pt x="38942915" y="10385760"/>
                  <a:pt x="38940607" y="10384771"/>
                </a:cubicBezTo>
                <a:cubicBezTo>
                  <a:pt x="38930227" y="10380323"/>
                  <a:pt x="38923783" y="10376207"/>
                  <a:pt x="38916795" y="10365721"/>
                </a:cubicBezTo>
                <a:cubicBezTo>
                  <a:pt x="38913619" y="10360958"/>
                  <a:pt x="38912031" y="10354609"/>
                  <a:pt x="38907271" y="10351434"/>
                </a:cubicBezTo>
                <a:lnTo>
                  <a:pt x="38892983" y="10341910"/>
                </a:lnTo>
                <a:cubicBezTo>
                  <a:pt x="38892187" y="10339527"/>
                  <a:pt x="38892171" y="10336724"/>
                  <a:pt x="38890603" y="10334765"/>
                </a:cubicBezTo>
                <a:cubicBezTo>
                  <a:pt x="38888815" y="10332530"/>
                  <a:pt x="38885655" y="10331835"/>
                  <a:pt x="38883459" y="10330002"/>
                </a:cubicBezTo>
                <a:cubicBezTo>
                  <a:pt x="38880871" y="10327848"/>
                  <a:pt x="38878471" y="10325445"/>
                  <a:pt x="38876315" y="10322859"/>
                </a:cubicBezTo>
                <a:cubicBezTo>
                  <a:pt x="38874483" y="10320661"/>
                  <a:pt x="38873707" y="10317599"/>
                  <a:pt x="38871551" y="10315714"/>
                </a:cubicBezTo>
                <a:cubicBezTo>
                  <a:pt x="38840311" y="10288380"/>
                  <a:pt x="38805347" y="10304923"/>
                  <a:pt x="38759631" y="10303809"/>
                </a:cubicBezTo>
                <a:cubicBezTo>
                  <a:pt x="38750107" y="10304602"/>
                  <a:pt x="38740267" y="10303634"/>
                  <a:pt x="38731059" y="10306191"/>
                </a:cubicBezTo>
                <a:cubicBezTo>
                  <a:pt x="38714747" y="10310720"/>
                  <a:pt x="38720359" y="10315705"/>
                  <a:pt x="38709627" y="10322859"/>
                </a:cubicBezTo>
                <a:cubicBezTo>
                  <a:pt x="38707539" y="10324250"/>
                  <a:pt x="38704863" y="10324445"/>
                  <a:pt x="38702483" y="10325242"/>
                </a:cubicBezTo>
                <a:cubicBezTo>
                  <a:pt x="38685019" y="10324445"/>
                  <a:pt x="38667519" y="10324253"/>
                  <a:pt x="38650095" y="10322859"/>
                </a:cubicBezTo>
                <a:cubicBezTo>
                  <a:pt x="38647591" y="10322658"/>
                  <a:pt x="38645195" y="10321600"/>
                  <a:pt x="38642951" y="10320477"/>
                </a:cubicBezTo>
                <a:cubicBezTo>
                  <a:pt x="38640391" y="10319197"/>
                  <a:pt x="38638007" y="10317546"/>
                  <a:pt x="38635807" y="10315714"/>
                </a:cubicBezTo>
                <a:cubicBezTo>
                  <a:pt x="38633219" y="10313558"/>
                  <a:pt x="38630819" y="10311158"/>
                  <a:pt x="38628663" y="10308571"/>
                </a:cubicBezTo>
                <a:cubicBezTo>
                  <a:pt x="38626831" y="10306372"/>
                  <a:pt x="38625487" y="10303809"/>
                  <a:pt x="38623903" y="10301427"/>
                </a:cubicBezTo>
                <a:cubicBezTo>
                  <a:pt x="38624695" y="10296664"/>
                  <a:pt x="38624123" y="10291459"/>
                  <a:pt x="38626283" y="10287140"/>
                </a:cubicBezTo>
                <a:cubicBezTo>
                  <a:pt x="38628547" y="10282612"/>
                  <a:pt x="38646599" y="10277986"/>
                  <a:pt x="38647715" y="10277614"/>
                </a:cubicBezTo>
                <a:lnTo>
                  <a:pt x="38654859" y="10275233"/>
                </a:lnTo>
                <a:lnTo>
                  <a:pt x="38662003" y="10272854"/>
                </a:lnTo>
                <a:cubicBezTo>
                  <a:pt x="38673335" y="10265297"/>
                  <a:pt x="38664691" y="10269901"/>
                  <a:pt x="38678671" y="10265710"/>
                </a:cubicBezTo>
                <a:cubicBezTo>
                  <a:pt x="38683479" y="10264268"/>
                  <a:pt x="38692959" y="10260946"/>
                  <a:pt x="38692959" y="10260946"/>
                </a:cubicBezTo>
                <a:lnTo>
                  <a:pt x="38714387" y="10246658"/>
                </a:lnTo>
                <a:cubicBezTo>
                  <a:pt x="38716771" y="10245071"/>
                  <a:pt x="38718819" y="10242802"/>
                  <a:pt x="38721531" y="10241897"/>
                </a:cubicBezTo>
                <a:lnTo>
                  <a:pt x="38750107" y="10232372"/>
                </a:lnTo>
                <a:cubicBezTo>
                  <a:pt x="38752487" y="10231577"/>
                  <a:pt x="38755163" y="10231382"/>
                  <a:pt x="38757251" y="10229990"/>
                </a:cubicBezTo>
                <a:lnTo>
                  <a:pt x="38764395" y="10225228"/>
                </a:lnTo>
                <a:cubicBezTo>
                  <a:pt x="38767571" y="10220465"/>
                  <a:pt x="38772531" y="10216492"/>
                  <a:pt x="38773919" y="10210939"/>
                </a:cubicBezTo>
                <a:cubicBezTo>
                  <a:pt x="38777663" y="10195969"/>
                  <a:pt x="38775839" y="10204654"/>
                  <a:pt x="38778683" y="10184746"/>
                </a:cubicBezTo>
                <a:cubicBezTo>
                  <a:pt x="38777095" y="10158552"/>
                  <a:pt x="38776099" y="10132316"/>
                  <a:pt x="38773919" y="10106165"/>
                </a:cubicBezTo>
                <a:cubicBezTo>
                  <a:pt x="38773711" y="10103663"/>
                  <a:pt x="38773315" y="10100797"/>
                  <a:pt x="38771539" y="10099021"/>
                </a:cubicBezTo>
                <a:cubicBezTo>
                  <a:pt x="38769763" y="10097248"/>
                  <a:pt x="38766639" y="10097763"/>
                  <a:pt x="38764395" y="10096640"/>
                </a:cubicBezTo>
                <a:cubicBezTo>
                  <a:pt x="38745939" y="10087412"/>
                  <a:pt x="38768059" y="10095480"/>
                  <a:pt x="38750107" y="10089496"/>
                </a:cubicBezTo>
                <a:cubicBezTo>
                  <a:pt x="38733507" y="10072894"/>
                  <a:pt x="38742355" y="10076841"/>
                  <a:pt x="38726295" y="10072828"/>
                </a:cubicBezTo>
                <a:cubicBezTo>
                  <a:pt x="38724707" y="10070446"/>
                  <a:pt x="38723767" y="10067473"/>
                  <a:pt x="38721531" y="10065683"/>
                </a:cubicBezTo>
                <a:cubicBezTo>
                  <a:pt x="38719571" y="10064116"/>
                  <a:pt x="38716863" y="10063715"/>
                  <a:pt x="38714387" y="10063304"/>
                </a:cubicBezTo>
                <a:cubicBezTo>
                  <a:pt x="38707299" y="10062122"/>
                  <a:pt x="38700103" y="10061716"/>
                  <a:pt x="38692959" y="10060921"/>
                </a:cubicBezTo>
                <a:cubicBezTo>
                  <a:pt x="38688195" y="10059333"/>
                  <a:pt x="38682219" y="10059708"/>
                  <a:pt x="38678671" y="10056158"/>
                </a:cubicBezTo>
                <a:cubicBezTo>
                  <a:pt x="38668719" y="10046209"/>
                  <a:pt x="38674219" y="10051034"/>
                  <a:pt x="38662003" y="10041871"/>
                </a:cubicBezTo>
                <a:cubicBezTo>
                  <a:pt x="38658827" y="10037109"/>
                  <a:pt x="38651959" y="10033284"/>
                  <a:pt x="38652475" y="10027583"/>
                </a:cubicBezTo>
                <a:cubicBezTo>
                  <a:pt x="38653271" y="10018853"/>
                  <a:pt x="38653619" y="10010068"/>
                  <a:pt x="38654859" y="10001389"/>
                </a:cubicBezTo>
                <a:cubicBezTo>
                  <a:pt x="38655771" y="9994991"/>
                  <a:pt x="38663319" y="9982253"/>
                  <a:pt x="38666763" y="9979958"/>
                </a:cubicBezTo>
                <a:cubicBezTo>
                  <a:pt x="38669143" y="9978371"/>
                  <a:pt x="38671707" y="9977029"/>
                  <a:pt x="38673907" y="9975198"/>
                </a:cubicBezTo>
                <a:cubicBezTo>
                  <a:pt x="38685799" y="9965287"/>
                  <a:pt x="38675639" y="9969856"/>
                  <a:pt x="38688195" y="9965671"/>
                </a:cubicBezTo>
                <a:cubicBezTo>
                  <a:pt x="38699519" y="9958123"/>
                  <a:pt x="38692619" y="9961816"/>
                  <a:pt x="38709627" y="9956146"/>
                </a:cubicBezTo>
                <a:lnTo>
                  <a:pt x="38716771" y="9953764"/>
                </a:lnTo>
                <a:cubicBezTo>
                  <a:pt x="38727087" y="9954558"/>
                  <a:pt x="38737503" y="9954532"/>
                  <a:pt x="38747727" y="9956146"/>
                </a:cubicBezTo>
                <a:cubicBezTo>
                  <a:pt x="38752683" y="9956929"/>
                  <a:pt x="38757091" y="9959924"/>
                  <a:pt x="38762015" y="9960909"/>
                </a:cubicBezTo>
                <a:cubicBezTo>
                  <a:pt x="38781743" y="9964853"/>
                  <a:pt x="38769891" y="9962886"/>
                  <a:pt x="38797731" y="9965671"/>
                </a:cubicBezTo>
                <a:cubicBezTo>
                  <a:pt x="38806463" y="9964880"/>
                  <a:pt x="38815247" y="9964529"/>
                  <a:pt x="38823927" y="9963289"/>
                </a:cubicBezTo>
                <a:cubicBezTo>
                  <a:pt x="38826411" y="9962934"/>
                  <a:pt x="38828655" y="9961598"/>
                  <a:pt x="38831071" y="9960909"/>
                </a:cubicBezTo>
                <a:cubicBezTo>
                  <a:pt x="38839079" y="9958619"/>
                  <a:pt x="38860555" y="9954085"/>
                  <a:pt x="38864407" y="9953764"/>
                </a:cubicBezTo>
                <a:close/>
                <a:moveTo>
                  <a:pt x="18238191" y="9939061"/>
                </a:moveTo>
                <a:cubicBezTo>
                  <a:pt x="18250817" y="9939061"/>
                  <a:pt x="18261051" y="9949296"/>
                  <a:pt x="18261051" y="9961920"/>
                </a:cubicBezTo>
                <a:cubicBezTo>
                  <a:pt x="18261051" y="9974546"/>
                  <a:pt x="18250817" y="9984780"/>
                  <a:pt x="18238191" y="9984780"/>
                </a:cubicBezTo>
                <a:cubicBezTo>
                  <a:pt x="18225567" y="9984780"/>
                  <a:pt x="18215331" y="9974546"/>
                  <a:pt x="18215331" y="9961920"/>
                </a:cubicBezTo>
                <a:cubicBezTo>
                  <a:pt x="18215331" y="9949296"/>
                  <a:pt x="18225567" y="9939061"/>
                  <a:pt x="18238191" y="9939061"/>
                </a:cubicBezTo>
                <a:close/>
                <a:moveTo>
                  <a:pt x="18362019" y="9889849"/>
                </a:moveTo>
                <a:cubicBezTo>
                  <a:pt x="18374647" y="9889849"/>
                  <a:pt x="18384879" y="9900086"/>
                  <a:pt x="18384879" y="9912710"/>
                </a:cubicBezTo>
                <a:cubicBezTo>
                  <a:pt x="18384879" y="9925334"/>
                  <a:pt x="18374647" y="9935569"/>
                  <a:pt x="18362019" y="9935569"/>
                </a:cubicBezTo>
                <a:cubicBezTo>
                  <a:pt x="18349395" y="9935569"/>
                  <a:pt x="18339159" y="9925334"/>
                  <a:pt x="18339159" y="9912710"/>
                </a:cubicBezTo>
                <a:cubicBezTo>
                  <a:pt x="18339159" y="9900086"/>
                  <a:pt x="18349395" y="9889849"/>
                  <a:pt x="18362019" y="9889849"/>
                </a:cubicBezTo>
                <a:close/>
                <a:moveTo>
                  <a:pt x="26612187" y="9851761"/>
                </a:moveTo>
                <a:cubicBezTo>
                  <a:pt x="26624811" y="9851761"/>
                  <a:pt x="26635047" y="9861996"/>
                  <a:pt x="26635047" y="9874622"/>
                </a:cubicBezTo>
                <a:cubicBezTo>
                  <a:pt x="26635047" y="9887246"/>
                  <a:pt x="26624811" y="9897481"/>
                  <a:pt x="26612187" y="9897481"/>
                </a:cubicBezTo>
                <a:cubicBezTo>
                  <a:pt x="26599559" y="9897481"/>
                  <a:pt x="26589327" y="9887246"/>
                  <a:pt x="26589327" y="9874622"/>
                </a:cubicBezTo>
                <a:cubicBezTo>
                  <a:pt x="26589327" y="9861996"/>
                  <a:pt x="26599559" y="9851761"/>
                  <a:pt x="26612187" y="9851761"/>
                </a:cubicBezTo>
                <a:close/>
                <a:moveTo>
                  <a:pt x="26314527" y="9823185"/>
                </a:moveTo>
                <a:cubicBezTo>
                  <a:pt x="26327155" y="9823185"/>
                  <a:pt x="26337387" y="9833422"/>
                  <a:pt x="26337387" y="9846046"/>
                </a:cubicBezTo>
                <a:cubicBezTo>
                  <a:pt x="26337387" y="9858672"/>
                  <a:pt x="26327155" y="9868905"/>
                  <a:pt x="26314527" y="9868905"/>
                </a:cubicBezTo>
                <a:cubicBezTo>
                  <a:pt x="26301903" y="9868905"/>
                  <a:pt x="26291667" y="9858672"/>
                  <a:pt x="26291667" y="9846046"/>
                </a:cubicBezTo>
                <a:cubicBezTo>
                  <a:pt x="26291667" y="9833422"/>
                  <a:pt x="26301903" y="9823185"/>
                  <a:pt x="26314527" y="9823185"/>
                </a:cubicBezTo>
                <a:close/>
                <a:moveTo>
                  <a:pt x="18809695" y="9800949"/>
                </a:moveTo>
                <a:cubicBezTo>
                  <a:pt x="18822319" y="9800949"/>
                  <a:pt x="18832555" y="9811185"/>
                  <a:pt x="18832555" y="9823810"/>
                </a:cubicBezTo>
                <a:cubicBezTo>
                  <a:pt x="18832555" y="9836435"/>
                  <a:pt x="18822319" y="9846669"/>
                  <a:pt x="18809695" y="9846669"/>
                </a:cubicBezTo>
                <a:cubicBezTo>
                  <a:pt x="18797071" y="9846669"/>
                  <a:pt x="18786835" y="9836435"/>
                  <a:pt x="18786835" y="9823810"/>
                </a:cubicBezTo>
                <a:cubicBezTo>
                  <a:pt x="18786835" y="9811185"/>
                  <a:pt x="18797071" y="9800949"/>
                  <a:pt x="18809695" y="9800949"/>
                </a:cubicBezTo>
                <a:close/>
                <a:moveTo>
                  <a:pt x="37421371" y="9720396"/>
                </a:moveTo>
                <a:cubicBezTo>
                  <a:pt x="37480691" y="9724957"/>
                  <a:pt x="37434347" y="9719655"/>
                  <a:pt x="37461851" y="9725155"/>
                </a:cubicBezTo>
                <a:cubicBezTo>
                  <a:pt x="37466587" y="9726104"/>
                  <a:pt x="37471455" y="9726366"/>
                  <a:pt x="37476139" y="9727538"/>
                </a:cubicBezTo>
                <a:cubicBezTo>
                  <a:pt x="37481007" y="9728756"/>
                  <a:pt x="37490427" y="9732302"/>
                  <a:pt x="37490427" y="9732302"/>
                </a:cubicBezTo>
                <a:cubicBezTo>
                  <a:pt x="37492807" y="9733890"/>
                  <a:pt x="37497215" y="9734223"/>
                  <a:pt x="37497571" y="9737064"/>
                </a:cubicBezTo>
                <a:cubicBezTo>
                  <a:pt x="37498951" y="9748118"/>
                  <a:pt x="37497891" y="9759593"/>
                  <a:pt x="37495187" y="9770400"/>
                </a:cubicBezTo>
                <a:cubicBezTo>
                  <a:pt x="37493147" y="9778567"/>
                  <a:pt x="37485891" y="9785764"/>
                  <a:pt x="37478519" y="9789449"/>
                </a:cubicBezTo>
                <a:cubicBezTo>
                  <a:pt x="37476275" y="9790572"/>
                  <a:pt x="37473759" y="9791036"/>
                  <a:pt x="37471375" y="9791831"/>
                </a:cubicBezTo>
                <a:cubicBezTo>
                  <a:pt x="37462755" y="9797579"/>
                  <a:pt x="37465423" y="9797783"/>
                  <a:pt x="37464231" y="9798975"/>
                </a:cubicBezTo>
                <a:cubicBezTo>
                  <a:pt x="37455943" y="9798053"/>
                  <a:pt x="37436955" y="9797459"/>
                  <a:pt x="37428515" y="9791831"/>
                </a:cubicBezTo>
                <a:lnTo>
                  <a:pt x="37414227" y="9782306"/>
                </a:lnTo>
                <a:cubicBezTo>
                  <a:pt x="37411051" y="9777544"/>
                  <a:pt x="37406511" y="9773448"/>
                  <a:pt x="37404703" y="9768019"/>
                </a:cubicBezTo>
                <a:cubicBezTo>
                  <a:pt x="37401415" y="9758161"/>
                  <a:pt x="37403711" y="9762966"/>
                  <a:pt x="37397559" y="9753730"/>
                </a:cubicBezTo>
                <a:cubicBezTo>
                  <a:pt x="37398351" y="9745795"/>
                  <a:pt x="37397415" y="9737486"/>
                  <a:pt x="37399939" y="9729919"/>
                </a:cubicBezTo>
                <a:cubicBezTo>
                  <a:pt x="37400843" y="9727206"/>
                  <a:pt x="37404467" y="9726319"/>
                  <a:pt x="37407083" y="9725155"/>
                </a:cubicBezTo>
                <a:cubicBezTo>
                  <a:pt x="37411671" y="9723116"/>
                  <a:pt x="37421371" y="9720396"/>
                  <a:pt x="37421371" y="9720396"/>
                </a:cubicBezTo>
                <a:close/>
                <a:moveTo>
                  <a:pt x="38588183" y="9710869"/>
                </a:moveTo>
                <a:cubicBezTo>
                  <a:pt x="38609503" y="9712808"/>
                  <a:pt x="38612035" y="9706186"/>
                  <a:pt x="38619139" y="9720396"/>
                </a:cubicBezTo>
                <a:cubicBezTo>
                  <a:pt x="38620259" y="9722640"/>
                  <a:pt x="38620727" y="9725158"/>
                  <a:pt x="38621519" y="9727538"/>
                </a:cubicBezTo>
                <a:cubicBezTo>
                  <a:pt x="38620727" y="9736270"/>
                  <a:pt x="38620975" y="9745159"/>
                  <a:pt x="38619139" y="9753732"/>
                </a:cubicBezTo>
                <a:cubicBezTo>
                  <a:pt x="38617643" y="9760713"/>
                  <a:pt x="38603875" y="9769137"/>
                  <a:pt x="38600087" y="9770401"/>
                </a:cubicBezTo>
                <a:cubicBezTo>
                  <a:pt x="38595327" y="9771988"/>
                  <a:pt x="38589979" y="9772379"/>
                  <a:pt x="38585803" y="9775163"/>
                </a:cubicBezTo>
                <a:cubicBezTo>
                  <a:pt x="38583419" y="9776751"/>
                  <a:pt x="38581271" y="9778763"/>
                  <a:pt x="38578659" y="9779925"/>
                </a:cubicBezTo>
                <a:cubicBezTo>
                  <a:pt x="38574071" y="9781964"/>
                  <a:pt x="38564371" y="9784690"/>
                  <a:pt x="38564371" y="9784690"/>
                </a:cubicBezTo>
                <a:cubicBezTo>
                  <a:pt x="38562783" y="9787069"/>
                  <a:pt x="38561843" y="9790044"/>
                  <a:pt x="38559607" y="9791831"/>
                </a:cubicBezTo>
                <a:cubicBezTo>
                  <a:pt x="38557647" y="9793400"/>
                  <a:pt x="38543731" y="9795800"/>
                  <a:pt x="38540559" y="9796594"/>
                </a:cubicBezTo>
                <a:cubicBezTo>
                  <a:pt x="38536587" y="9790246"/>
                  <a:pt x="38530195" y="9784873"/>
                  <a:pt x="38528651" y="9777545"/>
                </a:cubicBezTo>
                <a:cubicBezTo>
                  <a:pt x="38526847" y="9768965"/>
                  <a:pt x="38529791" y="9760029"/>
                  <a:pt x="38531031" y="9751350"/>
                </a:cubicBezTo>
                <a:cubicBezTo>
                  <a:pt x="38531387" y="9748865"/>
                  <a:pt x="38531847" y="9746166"/>
                  <a:pt x="38533415" y="9744208"/>
                </a:cubicBezTo>
                <a:cubicBezTo>
                  <a:pt x="38535203" y="9741972"/>
                  <a:pt x="38538175" y="9741031"/>
                  <a:pt x="38540559" y="9739446"/>
                </a:cubicBezTo>
                <a:cubicBezTo>
                  <a:pt x="38542143" y="9737064"/>
                  <a:pt x="38542891" y="9733817"/>
                  <a:pt x="38545319" y="9732302"/>
                </a:cubicBezTo>
                <a:cubicBezTo>
                  <a:pt x="38549575" y="9729639"/>
                  <a:pt x="38559607" y="9727538"/>
                  <a:pt x="38559607" y="9727538"/>
                </a:cubicBezTo>
                <a:cubicBezTo>
                  <a:pt x="38573151" y="9713996"/>
                  <a:pt x="38560111" y="9724906"/>
                  <a:pt x="38573895" y="9718013"/>
                </a:cubicBezTo>
                <a:cubicBezTo>
                  <a:pt x="38592355" y="9708784"/>
                  <a:pt x="38570231" y="9716852"/>
                  <a:pt x="38588183" y="9710869"/>
                </a:cubicBezTo>
                <a:close/>
                <a:moveTo>
                  <a:pt x="18943047" y="9673952"/>
                </a:moveTo>
                <a:cubicBezTo>
                  <a:pt x="18955671" y="9673952"/>
                  <a:pt x="18965907" y="9684186"/>
                  <a:pt x="18965907" y="9696811"/>
                </a:cubicBezTo>
                <a:cubicBezTo>
                  <a:pt x="18965907" y="9709436"/>
                  <a:pt x="18955671" y="9719672"/>
                  <a:pt x="18943047" y="9719672"/>
                </a:cubicBezTo>
                <a:cubicBezTo>
                  <a:pt x="18930421" y="9719672"/>
                  <a:pt x="18920187" y="9709436"/>
                  <a:pt x="18920187" y="9696811"/>
                </a:cubicBezTo>
                <a:cubicBezTo>
                  <a:pt x="18920187" y="9684186"/>
                  <a:pt x="18930421" y="9673952"/>
                  <a:pt x="18943047" y="9673952"/>
                </a:cubicBezTo>
                <a:close/>
                <a:moveTo>
                  <a:pt x="20680571" y="9604103"/>
                </a:moveTo>
                <a:cubicBezTo>
                  <a:pt x="20693195" y="9604103"/>
                  <a:pt x="20703431" y="9614340"/>
                  <a:pt x="20703431" y="9626964"/>
                </a:cubicBezTo>
                <a:cubicBezTo>
                  <a:pt x="20703431" y="9639590"/>
                  <a:pt x="20693195" y="9649823"/>
                  <a:pt x="20680571" y="9649823"/>
                </a:cubicBezTo>
                <a:cubicBezTo>
                  <a:pt x="20667947" y="9649823"/>
                  <a:pt x="20657711" y="9639590"/>
                  <a:pt x="20657711" y="9626964"/>
                </a:cubicBezTo>
                <a:cubicBezTo>
                  <a:pt x="20657711" y="9614340"/>
                  <a:pt x="20667947" y="9604103"/>
                  <a:pt x="20680571" y="9604103"/>
                </a:cubicBezTo>
                <a:close/>
                <a:moveTo>
                  <a:pt x="26050211" y="9539816"/>
                </a:moveTo>
                <a:cubicBezTo>
                  <a:pt x="26062835" y="9539816"/>
                  <a:pt x="26073071" y="9550051"/>
                  <a:pt x="26073071" y="9562676"/>
                </a:cubicBezTo>
                <a:cubicBezTo>
                  <a:pt x="26073071" y="9575301"/>
                  <a:pt x="26062835" y="9585538"/>
                  <a:pt x="26050211" y="9585538"/>
                </a:cubicBezTo>
                <a:cubicBezTo>
                  <a:pt x="26037587" y="9585538"/>
                  <a:pt x="26027351" y="9575301"/>
                  <a:pt x="26027351" y="9562676"/>
                </a:cubicBezTo>
                <a:cubicBezTo>
                  <a:pt x="26027351" y="9550051"/>
                  <a:pt x="26037587" y="9539816"/>
                  <a:pt x="26050211" y="9539816"/>
                </a:cubicBezTo>
                <a:close/>
                <a:moveTo>
                  <a:pt x="38740583" y="9525131"/>
                </a:moveTo>
                <a:cubicBezTo>
                  <a:pt x="38757515" y="9527250"/>
                  <a:pt x="38758299" y="9522466"/>
                  <a:pt x="38764395" y="9534658"/>
                </a:cubicBezTo>
                <a:cubicBezTo>
                  <a:pt x="38765519" y="9536901"/>
                  <a:pt x="38765983" y="9539420"/>
                  <a:pt x="38766775" y="9541801"/>
                </a:cubicBezTo>
                <a:cubicBezTo>
                  <a:pt x="38765983" y="9548151"/>
                  <a:pt x="38766995" y="9555004"/>
                  <a:pt x="38764395" y="9560850"/>
                </a:cubicBezTo>
                <a:cubicBezTo>
                  <a:pt x="38763375" y="9563144"/>
                  <a:pt x="38759495" y="9562109"/>
                  <a:pt x="38757251" y="9563232"/>
                </a:cubicBezTo>
                <a:lnTo>
                  <a:pt x="38742963" y="9570375"/>
                </a:lnTo>
                <a:cubicBezTo>
                  <a:pt x="38736615" y="9567200"/>
                  <a:pt x="38728935" y="9565871"/>
                  <a:pt x="38723915" y="9560850"/>
                </a:cubicBezTo>
                <a:cubicBezTo>
                  <a:pt x="38720363" y="9557302"/>
                  <a:pt x="38719151" y="9546564"/>
                  <a:pt x="38719151" y="9546564"/>
                </a:cubicBezTo>
                <a:cubicBezTo>
                  <a:pt x="38720275" y="9542063"/>
                  <a:pt x="38721423" y="9532940"/>
                  <a:pt x="38726295" y="9529896"/>
                </a:cubicBezTo>
                <a:cubicBezTo>
                  <a:pt x="38730551" y="9527233"/>
                  <a:pt x="38740583" y="9525131"/>
                  <a:pt x="38740583" y="9525131"/>
                </a:cubicBezTo>
                <a:close/>
                <a:moveTo>
                  <a:pt x="20671047" y="9518378"/>
                </a:moveTo>
                <a:cubicBezTo>
                  <a:pt x="20683671" y="9518378"/>
                  <a:pt x="20693907" y="9528613"/>
                  <a:pt x="20693907" y="9541238"/>
                </a:cubicBezTo>
                <a:cubicBezTo>
                  <a:pt x="20693907" y="9553863"/>
                  <a:pt x="20683671" y="9564098"/>
                  <a:pt x="20671047" y="9564098"/>
                </a:cubicBezTo>
                <a:cubicBezTo>
                  <a:pt x="20658419" y="9564098"/>
                  <a:pt x="20648187" y="9553863"/>
                  <a:pt x="20648187" y="9541238"/>
                </a:cubicBezTo>
                <a:cubicBezTo>
                  <a:pt x="20648187" y="9528613"/>
                  <a:pt x="20658419" y="9518378"/>
                  <a:pt x="20671047" y="9518378"/>
                </a:cubicBezTo>
                <a:close/>
                <a:moveTo>
                  <a:pt x="37447563" y="9470850"/>
                </a:moveTo>
                <a:cubicBezTo>
                  <a:pt x="37465343" y="9473388"/>
                  <a:pt x="37483403" y="9474430"/>
                  <a:pt x="37500903" y="9478469"/>
                </a:cubicBezTo>
                <a:cubicBezTo>
                  <a:pt x="37516555" y="9482080"/>
                  <a:pt x="37546623" y="9493709"/>
                  <a:pt x="37546623" y="9493709"/>
                </a:cubicBezTo>
                <a:cubicBezTo>
                  <a:pt x="37559323" y="9491170"/>
                  <a:pt x="37572159" y="9489229"/>
                  <a:pt x="37584723" y="9486090"/>
                </a:cubicBezTo>
                <a:cubicBezTo>
                  <a:pt x="37592515" y="9484140"/>
                  <a:pt x="37599551" y="9478469"/>
                  <a:pt x="37607583" y="9478469"/>
                </a:cubicBezTo>
                <a:cubicBezTo>
                  <a:pt x="37650839" y="9478469"/>
                  <a:pt x="37693943" y="9483548"/>
                  <a:pt x="37737123" y="9486090"/>
                </a:cubicBezTo>
                <a:cubicBezTo>
                  <a:pt x="37753431" y="9491523"/>
                  <a:pt x="37770679" y="9495045"/>
                  <a:pt x="37782843" y="9508949"/>
                </a:cubicBezTo>
                <a:cubicBezTo>
                  <a:pt x="37794903" y="9522734"/>
                  <a:pt x="37795947" y="9548877"/>
                  <a:pt x="37813323" y="9554668"/>
                </a:cubicBezTo>
                <a:cubicBezTo>
                  <a:pt x="37820943" y="9557209"/>
                  <a:pt x="37828999" y="9558698"/>
                  <a:pt x="37836183" y="9562288"/>
                </a:cubicBezTo>
                <a:cubicBezTo>
                  <a:pt x="37857419" y="9572905"/>
                  <a:pt x="37857643" y="9582596"/>
                  <a:pt x="37881903" y="9585148"/>
                </a:cubicBezTo>
                <a:cubicBezTo>
                  <a:pt x="37922399" y="9589412"/>
                  <a:pt x="37963183" y="9590228"/>
                  <a:pt x="38003823" y="9592769"/>
                </a:cubicBezTo>
                <a:cubicBezTo>
                  <a:pt x="38017235" y="9633005"/>
                  <a:pt x="38006987" y="9608945"/>
                  <a:pt x="38041923" y="9661350"/>
                </a:cubicBezTo>
                <a:cubicBezTo>
                  <a:pt x="38047003" y="9668969"/>
                  <a:pt x="38049543" y="9679128"/>
                  <a:pt x="38057163" y="9684209"/>
                </a:cubicBezTo>
                <a:cubicBezTo>
                  <a:pt x="38079487" y="9699090"/>
                  <a:pt x="38095727" y="9712814"/>
                  <a:pt x="38125743" y="9714689"/>
                </a:cubicBezTo>
                <a:lnTo>
                  <a:pt x="38247663" y="9722308"/>
                </a:lnTo>
                <a:cubicBezTo>
                  <a:pt x="38255283" y="9724850"/>
                  <a:pt x="38264843" y="9724248"/>
                  <a:pt x="38270523" y="9729929"/>
                </a:cubicBezTo>
                <a:cubicBezTo>
                  <a:pt x="38283475" y="9742882"/>
                  <a:pt x="38295211" y="9758274"/>
                  <a:pt x="38301003" y="9775649"/>
                </a:cubicBezTo>
                <a:cubicBezTo>
                  <a:pt x="38306439" y="9791955"/>
                  <a:pt x="38309959" y="9809203"/>
                  <a:pt x="38323863" y="9821369"/>
                </a:cubicBezTo>
                <a:cubicBezTo>
                  <a:pt x="38344683" y="9839585"/>
                  <a:pt x="38385771" y="9864627"/>
                  <a:pt x="38415303" y="9867088"/>
                </a:cubicBezTo>
                <a:lnTo>
                  <a:pt x="38506743" y="9874710"/>
                </a:lnTo>
                <a:cubicBezTo>
                  <a:pt x="38559147" y="9909644"/>
                  <a:pt x="38546671" y="9887814"/>
                  <a:pt x="38560083" y="9928048"/>
                </a:cubicBezTo>
                <a:cubicBezTo>
                  <a:pt x="38549923" y="9935668"/>
                  <a:pt x="38539939" y="9943526"/>
                  <a:pt x="38529603" y="9950908"/>
                </a:cubicBezTo>
                <a:cubicBezTo>
                  <a:pt x="38522151" y="9956231"/>
                  <a:pt x="38514935" y="9962052"/>
                  <a:pt x="38506743" y="9966149"/>
                </a:cubicBezTo>
                <a:cubicBezTo>
                  <a:pt x="38465307" y="9986868"/>
                  <a:pt x="38350163" y="9981197"/>
                  <a:pt x="38346723" y="9981389"/>
                </a:cubicBezTo>
                <a:cubicBezTo>
                  <a:pt x="38336563" y="9986468"/>
                  <a:pt x="38326683" y="9992153"/>
                  <a:pt x="38316243" y="9996628"/>
                </a:cubicBezTo>
                <a:cubicBezTo>
                  <a:pt x="38308859" y="9999792"/>
                  <a:pt x="38299655" y="9999231"/>
                  <a:pt x="38293383" y="10004250"/>
                </a:cubicBezTo>
                <a:cubicBezTo>
                  <a:pt x="38286231" y="10009969"/>
                  <a:pt x="38285911" y="10022256"/>
                  <a:pt x="38278143" y="10027109"/>
                </a:cubicBezTo>
                <a:cubicBezTo>
                  <a:pt x="38264519" y="10035622"/>
                  <a:pt x="38247663" y="10037269"/>
                  <a:pt x="38232423" y="10042348"/>
                </a:cubicBezTo>
                <a:lnTo>
                  <a:pt x="38209563" y="10049968"/>
                </a:lnTo>
                <a:cubicBezTo>
                  <a:pt x="38201943" y="10047428"/>
                  <a:pt x="38192383" y="10048029"/>
                  <a:pt x="38186703" y="10042348"/>
                </a:cubicBezTo>
                <a:cubicBezTo>
                  <a:pt x="38181023" y="10036668"/>
                  <a:pt x="38179971" y="10027471"/>
                  <a:pt x="38179083" y="10019488"/>
                </a:cubicBezTo>
                <a:cubicBezTo>
                  <a:pt x="38174867" y="9981537"/>
                  <a:pt x="38175679" y="9943139"/>
                  <a:pt x="38171463" y="9905188"/>
                </a:cubicBezTo>
                <a:cubicBezTo>
                  <a:pt x="38170575" y="9897205"/>
                  <a:pt x="38169523" y="9888010"/>
                  <a:pt x="38163843" y="9882329"/>
                </a:cubicBezTo>
                <a:cubicBezTo>
                  <a:pt x="38148567" y="9867053"/>
                  <a:pt x="38119219" y="9849020"/>
                  <a:pt x="38095263" y="9844228"/>
                </a:cubicBezTo>
                <a:cubicBezTo>
                  <a:pt x="38077651" y="9840707"/>
                  <a:pt x="38059703" y="9839149"/>
                  <a:pt x="38041923" y="9836609"/>
                </a:cubicBezTo>
                <a:cubicBezTo>
                  <a:pt x="38034303" y="9834068"/>
                  <a:pt x="38023731" y="9835525"/>
                  <a:pt x="38019063" y="9828990"/>
                </a:cubicBezTo>
                <a:cubicBezTo>
                  <a:pt x="38009727" y="9815916"/>
                  <a:pt x="38012735" y="9796634"/>
                  <a:pt x="38003823" y="9783270"/>
                </a:cubicBezTo>
                <a:cubicBezTo>
                  <a:pt x="37998743" y="9775649"/>
                  <a:pt x="37992679" y="9768599"/>
                  <a:pt x="37988583" y="9760409"/>
                </a:cubicBezTo>
                <a:cubicBezTo>
                  <a:pt x="37984991" y="9753225"/>
                  <a:pt x="37986643" y="9743230"/>
                  <a:pt x="37980963" y="9737550"/>
                </a:cubicBezTo>
                <a:cubicBezTo>
                  <a:pt x="37954763" y="9711347"/>
                  <a:pt x="37941131" y="9709031"/>
                  <a:pt x="37912383" y="9699448"/>
                </a:cubicBezTo>
                <a:cubicBezTo>
                  <a:pt x="37900475" y="9702426"/>
                  <a:pt x="37891903" y="9704558"/>
                  <a:pt x="37885875" y="9706046"/>
                </a:cubicBezTo>
                <a:lnTo>
                  <a:pt x="37878775" y="9707785"/>
                </a:lnTo>
                <a:lnTo>
                  <a:pt x="37878679" y="9707803"/>
                </a:lnTo>
                <a:cubicBezTo>
                  <a:pt x="37874607" y="9708753"/>
                  <a:pt x="37871123" y="9709644"/>
                  <a:pt x="37874611" y="9708806"/>
                </a:cubicBezTo>
                <a:lnTo>
                  <a:pt x="37878775" y="9707785"/>
                </a:lnTo>
                <a:lnTo>
                  <a:pt x="37886263" y="9706432"/>
                </a:lnTo>
                <a:cubicBezTo>
                  <a:pt x="37885119" y="9707026"/>
                  <a:pt x="37878175" y="9709222"/>
                  <a:pt x="37859043" y="9714689"/>
                </a:cubicBezTo>
                <a:cubicBezTo>
                  <a:pt x="37848975" y="9717566"/>
                  <a:pt x="37838723" y="9719770"/>
                  <a:pt x="37828563" y="9722308"/>
                </a:cubicBezTo>
                <a:cubicBezTo>
                  <a:pt x="37818403" y="9719770"/>
                  <a:pt x="37807451" y="9719374"/>
                  <a:pt x="37798083" y="9714689"/>
                </a:cubicBezTo>
                <a:cubicBezTo>
                  <a:pt x="37781699" y="9706498"/>
                  <a:pt x="37752363" y="9684209"/>
                  <a:pt x="37752363" y="9684209"/>
                </a:cubicBezTo>
                <a:cubicBezTo>
                  <a:pt x="37747343" y="9669150"/>
                  <a:pt x="37742931" y="9649231"/>
                  <a:pt x="37729503" y="9638489"/>
                </a:cubicBezTo>
                <a:cubicBezTo>
                  <a:pt x="37723231" y="9633472"/>
                  <a:pt x="37714651" y="9631509"/>
                  <a:pt x="37706643" y="9630870"/>
                </a:cubicBezTo>
                <a:cubicBezTo>
                  <a:pt x="37650883" y="9626407"/>
                  <a:pt x="37594883" y="9625790"/>
                  <a:pt x="37539003" y="9623248"/>
                </a:cubicBezTo>
                <a:cubicBezTo>
                  <a:pt x="37533923" y="9615630"/>
                  <a:pt x="37527483" y="9608757"/>
                  <a:pt x="37523763" y="9600388"/>
                </a:cubicBezTo>
                <a:cubicBezTo>
                  <a:pt x="37511691" y="9573225"/>
                  <a:pt x="37513979" y="9552502"/>
                  <a:pt x="37493283" y="9531809"/>
                </a:cubicBezTo>
                <a:cubicBezTo>
                  <a:pt x="37486807" y="9525333"/>
                  <a:pt x="37478043" y="9521648"/>
                  <a:pt x="37470423" y="9516569"/>
                </a:cubicBezTo>
                <a:cubicBezTo>
                  <a:pt x="37455363" y="9521589"/>
                  <a:pt x="37435447" y="9526000"/>
                  <a:pt x="37424703" y="9539429"/>
                </a:cubicBezTo>
                <a:cubicBezTo>
                  <a:pt x="37419687" y="9545701"/>
                  <a:pt x="37421539" y="9555606"/>
                  <a:pt x="37417083" y="9562288"/>
                </a:cubicBezTo>
                <a:cubicBezTo>
                  <a:pt x="37411107" y="9571254"/>
                  <a:pt x="37401843" y="9577528"/>
                  <a:pt x="37394223" y="9585148"/>
                </a:cubicBezTo>
                <a:cubicBezTo>
                  <a:pt x="37391247" y="9594075"/>
                  <a:pt x="37374955" y="9650137"/>
                  <a:pt x="37363743" y="9661350"/>
                </a:cubicBezTo>
                <a:cubicBezTo>
                  <a:pt x="37350791" y="9674301"/>
                  <a:pt x="37333263" y="9681669"/>
                  <a:pt x="37318023" y="9691830"/>
                </a:cubicBezTo>
                <a:lnTo>
                  <a:pt x="37295163" y="9707070"/>
                </a:lnTo>
                <a:cubicBezTo>
                  <a:pt x="37287543" y="9712148"/>
                  <a:pt x="37280991" y="9719414"/>
                  <a:pt x="37272303" y="9722308"/>
                </a:cubicBezTo>
                <a:lnTo>
                  <a:pt x="37226583" y="9737550"/>
                </a:lnTo>
                <a:cubicBezTo>
                  <a:pt x="37218963" y="9740090"/>
                  <a:pt x="37207315" y="9752352"/>
                  <a:pt x="37203723" y="9745168"/>
                </a:cubicBezTo>
                <a:lnTo>
                  <a:pt x="37188483" y="9737550"/>
                </a:lnTo>
                <a:lnTo>
                  <a:pt x="37241823" y="9661350"/>
                </a:lnTo>
                <a:cubicBezTo>
                  <a:pt x="37258171" y="9637735"/>
                  <a:pt x="37256319" y="9635300"/>
                  <a:pt x="37279923" y="9615630"/>
                </a:cubicBezTo>
                <a:cubicBezTo>
                  <a:pt x="37286959" y="9609766"/>
                  <a:pt x="37295163" y="9605469"/>
                  <a:pt x="37302783" y="9600388"/>
                </a:cubicBezTo>
                <a:cubicBezTo>
                  <a:pt x="37307863" y="9592769"/>
                  <a:pt x="37311547" y="9584004"/>
                  <a:pt x="37318023" y="9577528"/>
                </a:cubicBezTo>
                <a:cubicBezTo>
                  <a:pt x="37324499" y="9571053"/>
                  <a:pt x="37335163" y="9569440"/>
                  <a:pt x="37340883" y="9562288"/>
                </a:cubicBezTo>
                <a:cubicBezTo>
                  <a:pt x="37382947" y="9509709"/>
                  <a:pt x="37305851" y="9567866"/>
                  <a:pt x="37371363" y="9524189"/>
                </a:cubicBezTo>
                <a:cubicBezTo>
                  <a:pt x="37379627" y="9499399"/>
                  <a:pt x="37374871" y="9498078"/>
                  <a:pt x="37401843" y="9486090"/>
                </a:cubicBezTo>
                <a:cubicBezTo>
                  <a:pt x="37416523" y="9479566"/>
                  <a:pt x="37447563" y="9470850"/>
                  <a:pt x="37447563" y="9470850"/>
                </a:cubicBezTo>
                <a:close/>
                <a:moveTo>
                  <a:pt x="25847803" y="9470759"/>
                </a:moveTo>
                <a:cubicBezTo>
                  <a:pt x="25860431" y="9470759"/>
                  <a:pt x="25870663" y="9480995"/>
                  <a:pt x="25870663" y="9493620"/>
                </a:cubicBezTo>
                <a:cubicBezTo>
                  <a:pt x="25870663" y="9506244"/>
                  <a:pt x="25860431" y="9516479"/>
                  <a:pt x="25847803" y="9516479"/>
                </a:cubicBezTo>
                <a:cubicBezTo>
                  <a:pt x="25835179" y="9516479"/>
                  <a:pt x="25824943" y="9506244"/>
                  <a:pt x="25824943" y="9493620"/>
                </a:cubicBezTo>
                <a:cubicBezTo>
                  <a:pt x="25824943" y="9480995"/>
                  <a:pt x="25835179" y="9470759"/>
                  <a:pt x="25847803" y="9470759"/>
                </a:cubicBezTo>
                <a:close/>
                <a:moveTo>
                  <a:pt x="19079571" y="9470752"/>
                </a:moveTo>
                <a:cubicBezTo>
                  <a:pt x="19092199" y="9470752"/>
                  <a:pt x="19102431" y="9480986"/>
                  <a:pt x="19102431" y="9493611"/>
                </a:cubicBezTo>
                <a:cubicBezTo>
                  <a:pt x="19102431" y="9506236"/>
                  <a:pt x="19092199" y="9516472"/>
                  <a:pt x="19079571" y="9516472"/>
                </a:cubicBezTo>
                <a:cubicBezTo>
                  <a:pt x="19066947" y="9516472"/>
                  <a:pt x="19056711" y="9506236"/>
                  <a:pt x="19056711" y="9493611"/>
                </a:cubicBezTo>
                <a:cubicBezTo>
                  <a:pt x="19056711" y="9480986"/>
                  <a:pt x="19066947" y="9470752"/>
                  <a:pt x="19079571" y="9470752"/>
                </a:cubicBezTo>
                <a:close/>
                <a:moveTo>
                  <a:pt x="25673975" y="9444566"/>
                </a:moveTo>
                <a:cubicBezTo>
                  <a:pt x="25686599" y="9444566"/>
                  <a:pt x="25696835" y="9454802"/>
                  <a:pt x="25696835" y="9467425"/>
                </a:cubicBezTo>
                <a:cubicBezTo>
                  <a:pt x="25696835" y="9480050"/>
                  <a:pt x="25686599" y="9490286"/>
                  <a:pt x="25673975" y="9490286"/>
                </a:cubicBezTo>
                <a:cubicBezTo>
                  <a:pt x="25661347" y="9490286"/>
                  <a:pt x="25651115" y="9480050"/>
                  <a:pt x="25651115" y="9467425"/>
                </a:cubicBezTo>
                <a:cubicBezTo>
                  <a:pt x="25651115" y="9454802"/>
                  <a:pt x="25661347" y="9444566"/>
                  <a:pt x="25673975" y="9444566"/>
                </a:cubicBezTo>
                <a:close/>
                <a:moveTo>
                  <a:pt x="19149423" y="9350101"/>
                </a:moveTo>
                <a:cubicBezTo>
                  <a:pt x="19162047" y="9350101"/>
                  <a:pt x="19172283" y="9360336"/>
                  <a:pt x="19172283" y="9372962"/>
                </a:cubicBezTo>
                <a:cubicBezTo>
                  <a:pt x="19172283" y="9385587"/>
                  <a:pt x="19162047" y="9395820"/>
                  <a:pt x="19149423" y="9395820"/>
                </a:cubicBezTo>
                <a:cubicBezTo>
                  <a:pt x="19136799" y="9395820"/>
                  <a:pt x="19126563" y="9385587"/>
                  <a:pt x="19126563" y="9372962"/>
                </a:cubicBezTo>
                <a:cubicBezTo>
                  <a:pt x="19126563" y="9360336"/>
                  <a:pt x="19136799" y="9350101"/>
                  <a:pt x="19149423" y="9350101"/>
                </a:cubicBezTo>
                <a:close/>
                <a:moveTo>
                  <a:pt x="37935719" y="9220334"/>
                </a:moveTo>
                <a:cubicBezTo>
                  <a:pt x="37942863" y="9221126"/>
                  <a:pt x="37950063" y="9221534"/>
                  <a:pt x="37957151" y="9222716"/>
                </a:cubicBezTo>
                <a:cubicBezTo>
                  <a:pt x="37959627" y="9223128"/>
                  <a:pt x="37962835" y="9223053"/>
                  <a:pt x="37964295" y="9225096"/>
                </a:cubicBezTo>
                <a:cubicBezTo>
                  <a:pt x="37967211" y="9229182"/>
                  <a:pt x="37969059" y="9239384"/>
                  <a:pt x="37969059" y="9239384"/>
                </a:cubicBezTo>
                <a:cubicBezTo>
                  <a:pt x="37968263" y="9252083"/>
                  <a:pt x="37968007" y="9264827"/>
                  <a:pt x="37966675" y="9277483"/>
                </a:cubicBezTo>
                <a:cubicBezTo>
                  <a:pt x="37964043" y="9302493"/>
                  <a:pt x="37966675" y="9293357"/>
                  <a:pt x="37966675" y="9296534"/>
                </a:cubicBezTo>
                <a:cubicBezTo>
                  <a:pt x="37953975" y="9295740"/>
                  <a:pt x="37941239" y="9295418"/>
                  <a:pt x="37928575" y="9294151"/>
                </a:cubicBezTo>
                <a:cubicBezTo>
                  <a:pt x="37925319" y="9293825"/>
                  <a:pt x="37921775" y="9293585"/>
                  <a:pt x="37919051" y="9291772"/>
                </a:cubicBezTo>
                <a:cubicBezTo>
                  <a:pt x="37916671" y="9290182"/>
                  <a:pt x="37916119" y="9286825"/>
                  <a:pt x="37914287" y="9284628"/>
                </a:cubicBezTo>
                <a:cubicBezTo>
                  <a:pt x="37899011" y="9266295"/>
                  <a:pt x="37914203" y="9288073"/>
                  <a:pt x="37902383" y="9270339"/>
                </a:cubicBezTo>
                <a:cubicBezTo>
                  <a:pt x="37903175" y="9260815"/>
                  <a:pt x="37903499" y="9251239"/>
                  <a:pt x="37904763" y="9241765"/>
                </a:cubicBezTo>
                <a:cubicBezTo>
                  <a:pt x="37905095" y="9239278"/>
                  <a:pt x="37905371" y="9236395"/>
                  <a:pt x="37907143" y="9234620"/>
                </a:cubicBezTo>
                <a:cubicBezTo>
                  <a:pt x="37911191" y="9230573"/>
                  <a:pt x="37916003" y="9226906"/>
                  <a:pt x="37921431" y="9225096"/>
                </a:cubicBezTo>
                <a:close/>
                <a:moveTo>
                  <a:pt x="20547219" y="9196909"/>
                </a:moveTo>
                <a:cubicBezTo>
                  <a:pt x="20559847" y="9196909"/>
                  <a:pt x="20570079" y="9207143"/>
                  <a:pt x="20570079" y="9219769"/>
                </a:cubicBezTo>
                <a:cubicBezTo>
                  <a:pt x="20570079" y="9232393"/>
                  <a:pt x="20559847" y="9242629"/>
                  <a:pt x="20547219" y="9242629"/>
                </a:cubicBezTo>
                <a:cubicBezTo>
                  <a:pt x="20534595" y="9242629"/>
                  <a:pt x="20524359" y="9232393"/>
                  <a:pt x="20524359" y="9219769"/>
                </a:cubicBezTo>
                <a:cubicBezTo>
                  <a:pt x="20524359" y="9207143"/>
                  <a:pt x="20534595" y="9196909"/>
                  <a:pt x="20547219" y="9196909"/>
                </a:cubicBezTo>
                <a:close/>
                <a:moveTo>
                  <a:pt x="38123839" y="9134607"/>
                </a:moveTo>
                <a:cubicBezTo>
                  <a:pt x="38131775" y="9135401"/>
                  <a:pt x="38139767" y="9135775"/>
                  <a:pt x="38147651" y="9136989"/>
                </a:cubicBezTo>
                <a:cubicBezTo>
                  <a:pt x="38150131" y="9137372"/>
                  <a:pt x="38153019" y="9137596"/>
                  <a:pt x="38154795" y="9139369"/>
                </a:cubicBezTo>
                <a:cubicBezTo>
                  <a:pt x="38156571" y="9141144"/>
                  <a:pt x="38156055" y="9144269"/>
                  <a:pt x="38157175" y="9146514"/>
                </a:cubicBezTo>
                <a:cubicBezTo>
                  <a:pt x="38158455" y="9149072"/>
                  <a:pt x="38160351" y="9151278"/>
                  <a:pt x="38161939" y="9153656"/>
                </a:cubicBezTo>
                <a:cubicBezTo>
                  <a:pt x="38163527" y="9158419"/>
                  <a:pt x="38165803" y="9163007"/>
                  <a:pt x="38166703" y="9167944"/>
                </a:cubicBezTo>
                <a:lnTo>
                  <a:pt x="38171463" y="9201282"/>
                </a:lnTo>
                <a:cubicBezTo>
                  <a:pt x="38145603" y="9200108"/>
                  <a:pt x="38125679" y="9211000"/>
                  <a:pt x="38111931" y="9191758"/>
                </a:cubicBezTo>
                <a:cubicBezTo>
                  <a:pt x="38109871" y="9188868"/>
                  <a:pt x="38108759" y="9185406"/>
                  <a:pt x="38107171" y="9182233"/>
                </a:cubicBezTo>
                <a:cubicBezTo>
                  <a:pt x="38103815" y="9165450"/>
                  <a:pt x="38103571" y="9170490"/>
                  <a:pt x="38107171" y="9148895"/>
                </a:cubicBezTo>
                <a:cubicBezTo>
                  <a:pt x="38107583" y="9146419"/>
                  <a:pt x="38107983" y="9143711"/>
                  <a:pt x="38109551" y="9141751"/>
                </a:cubicBezTo>
                <a:cubicBezTo>
                  <a:pt x="38112907" y="9137555"/>
                  <a:pt x="38119135" y="9136177"/>
                  <a:pt x="38123839" y="9134607"/>
                </a:cubicBezTo>
                <a:close/>
                <a:moveTo>
                  <a:pt x="20535315" y="9115946"/>
                </a:moveTo>
                <a:cubicBezTo>
                  <a:pt x="20547939" y="9115946"/>
                  <a:pt x="20558171" y="9126181"/>
                  <a:pt x="20558171" y="9138806"/>
                </a:cubicBezTo>
                <a:cubicBezTo>
                  <a:pt x="20558171" y="9151431"/>
                  <a:pt x="20547939" y="9161667"/>
                  <a:pt x="20535315" y="9161667"/>
                </a:cubicBezTo>
                <a:cubicBezTo>
                  <a:pt x="20522691" y="9161667"/>
                  <a:pt x="20512455" y="9151431"/>
                  <a:pt x="20512455" y="9138806"/>
                </a:cubicBezTo>
                <a:cubicBezTo>
                  <a:pt x="20512455" y="9126181"/>
                  <a:pt x="20522691" y="9115946"/>
                  <a:pt x="20535315" y="9115946"/>
                </a:cubicBezTo>
                <a:close/>
                <a:moveTo>
                  <a:pt x="37759507" y="9094128"/>
                </a:moveTo>
                <a:cubicBezTo>
                  <a:pt x="37773003" y="9094922"/>
                  <a:pt x="37786531" y="9095226"/>
                  <a:pt x="37799987" y="9096509"/>
                </a:cubicBezTo>
                <a:cubicBezTo>
                  <a:pt x="37803247" y="9096820"/>
                  <a:pt x="37806319" y="9098181"/>
                  <a:pt x="37809515" y="9098891"/>
                </a:cubicBezTo>
                <a:cubicBezTo>
                  <a:pt x="37836767" y="9104947"/>
                  <a:pt x="37807679" y="9097838"/>
                  <a:pt x="37830943" y="9103653"/>
                </a:cubicBezTo>
                <a:cubicBezTo>
                  <a:pt x="37842851" y="9111590"/>
                  <a:pt x="37836499" y="9106034"/>
                  <a:pt x="37847615" y="9122704"/>
                </a:cubicBezTo>
                <a:lnTo>
                  <a:pt x="37852375" y="9129848"/>
                </a:lnTo>
                <a:lnTo>
                  <a:pt x="37857139" y="9144133"/>
                </a:lnTo>
                <a:lnTo>
                  <a:pt x="37859519" y="9151278"/>
                </a:lnTo>
                <a:cubicBezTo>
                  <a:pt x="37858727" y="9160008"/>
                  <a:pt x="37859715" y="9169092"/>
                  <a:pt x="37857139" y="9177470"/>
                </a:cubicBezTo>
                <a:cubicBezTo>
                  <a:pt x="37856295" y="9180207"/>
                  <a:pt x="37852555" y="9180954"/>
                  <a:pt x="37849995" y="9182233"/>
                </a:cubicBezTo>
                <a:cubicBezTo>
                  <a:pt x="37847751" y="9183357"/>
                  <a:pt x="37851979" y="9192156"/>
                  <a:pt x="37852375" y="9194142"/>
                </a:cubicBezTo>
                <a:cubicBezTo>
                  <a:pt x="37844439" y="9192554"/>
                  <a:pt x="37836347" y="9191600"/>
                  <a:pt x="37828563" y="9189377"/>
                </a:cubicBezTo>
                <a:cubicBezTo>
                  <a:pt x="37825151" y="9188402"/>
                  <a:pt x="37822363" y="9185861"/>
                  <a:pt x="37819039" y="9184615"/>
                </a:cubicBezTo>
                <a:cubicBezTo>
                  <a:pt x="37815975" y="9183468"/>
                  <a:pt x="37812647" y="9183173"/>
                  <a:pt x="37809515" y="9182233"/>
                </a:cubicBezTo>
                <a:cubicBezTo>
                  <a:pt x="37804707" y="9180791"/>
                  <a:pt x="37799987" y="9179059"/>
                  <a:pt x="37795227" y="9177470"/>
                </a:cubicBezTo>
                <a:lnTo>
                  <a:pt x="37788083" y="9175091"/>
                </a:lnTo>
                <a:cubicBezTo>
                  <a:pt x="37785703" y="9173502"/>
                  <a:pt x="37783499" y="9171607"/>
                  <a:pt x="37780939" y="9170328"/>
                </a:cubicBezTo>
                <a:cubicBezTo>
                  <a:pt x="37768959" y="9164337"/>
                  <a:pt x="37774527" y="9173440"/>
                  <a:pt x="37759507" y="9158422"/>
                </a:cubicBezTo>
                <a:cubicBezTo>
                  <a:pt x="37750587" y="9149503"/>
                  <a:pt x="37755559" y="9152344"/>
                  <a:pt x="37745219" y="9148896"/>
                </a:cubicBezTo>
                <a:cubicBezTo>
                  <a:pt x="37739459" y="9131607"/>
                  <a:pt x="37736183" y="9124707"/>
                  <a:pt x="37745219" y="9098891"/>
                </a:cubicBezTo>
                <a:cubicBezTo>
                  <a:pt x="37746879" y="9094152"/>
                  <a:pt x="37759507" y="9094128"/>
                  <a:pt x="37759507" y="9094128"/>
                </a:cubicBezTo>
                <a:close/>
                <a:moveTo>
                  <a:pt x="37973819" y="8982208"/>
                </a:moveTo>
                <a:cubicBezTo>
                  <a:pt x="37986411" y="8984307"/>
                  <a:pt x="37988107" y="8981019"/>
                  <a:pt x="37992871" y="8991733"/>
                </a:cubicBezTo>
                <a:cubicBezTo>
                  <a:pt x="37994907" y="8996321"/>
                  <a:pt x="37997631" y="9006022"/>
                  <a:pt x="37997631" y="9006022"/>
                </a:cubicBezTo>
                <a:cubicBezTo>
                  <a:pt x="37997519" y="9007031"/>
                  <a:pt x="37998211" y="9030736"/>
                  <a:pt x="37990487" y="9034596"/>
                </a:cubicBezTo>
                <a:cubicBezTo>
                  <a:pt x="37987647" y="9036016"/>
                  <a:pt x="37982551" y="9040548"/>
                  <a:pt x="37980963" y="9041740"/>
                </a:cubicBezTo>
                <a:cubicBezTo>
                  <a:pt x="37977003" y="9038912"/>
                  <a:pt x="37961503" y="9029219"/>
                  <a:pt x="37957151" y="9022690"/>
                </a:cubicBezTo>
                <a:cubicBezTo>
                  <a:pt x="37955759" y="9020602"/>
                  <a:pt x="37955563" y="9017928"/>
                  <a:pt x="37954771" y="9015546"/>
                </a:cubicBezTo>
                <a:cubicBezTo>
                  <a:pt x="37956415" y="8997459"/>
                  <a:pt x="37950183" y="8990639"/>
                  <a:pt x="37964295" y="8984589"/>
                </a:cubicBezTo>
                <a:cubicBezTo>
                  <a:pt x="37967303" y="8983302"/>
                  <a:pt x="37970643" y="8983001"/>
                  <a:pt x="37973819" y="8982208"/>
                </a:cubicBezTo>
                <a:close/>
                <a:moveTo>
                  <a:pt x="18819223" y="8753202"/>
                </a:moveTo>
                <a:cubicBezTo>
                  <a:pt x="18831847" y="8753202"/>
                  <a:pt x="18842083" y="8763436"/>
                  <a:pt x="18842083" y="8776061"/>
                </a:cubicBezTo>
                <a:cubicBezTo>
                  <a:pt x="18842083" y="8788686"/>
                  <a:pt x="18831847" y="8798922"/>
                  <a:pt x="18819223" y="8798922"/>
                </a:cubicBezTo>
                <a:cubicBezTo>
                  <a:pt x="18806599" y="8798922"/>
                  <a:pt x="18796363" y="8788686"/>
                  <a:pt x="18796363" y="8776061"/>
                </a:cubicBezTo>
                <a:cubicBezTo>
                  <a:pt x="18796363" y="8763436"/>
                  <a:pt x="18806599" y="8753202"/>
                  <a:pt x="18819223" y="8753202"/>
                </a:cubicBezTo>
                <a:close/>
                <a:moveTo>
                  <a:pt x="37623775" y="8746465"/>
                </a:moveTo>
                <a:cubicBezTo>
                  <a:pt x="37626951" y="8747259"/>
                  <a:pt x="37630295" y="8747557"/>
                  <a:pt x="37633303" y="8748847"/>
                </a:cubicBezTo>
                <a:cubicBezTo>
                  <a:pt x="37642563" y="8752814"/>
                  <a:pt x="37644151" y="8759166"/>
                  <a:pt x="37649971" y="8767898"/>
                </a:cubicBezTo>
                <a:lnTo>
                  <a:pt x="37659495" y="8782183"/>
                </a:lnTo>
                <a:cubicBezTo>
                  <a:pt x="37660287" y="8784564"/>
                  <a:pt x="37661187" y="8786913"/>
                  <a:pt x="37661875" y="8789327"/>
                </a:cubicBezTo>
                <a:cubicBezTo>
                  <a:pt x="37665063" y="8800472"/>
                  <a:pt x="37665843" y="8797264"/>
                  <a:pt x="37666639" y="8798854"/>
                </a:cubicBezTo>
                <a:cubicBezTo>
                  <a:pt x="37659495" y="8799646"/>
                  <a:pt x="37652395" y="8801234"/>
                  <a:pt x="37645207" y="8801234"/>
                </a:cubicBezTo>
                <a:cubicBezTo>
                  <a:pt x="37635651" y="8801234"/>
                  <a:pt x="37626115" y="8800038"/>
                  <a:pt x="37616631" y="8798854"/>
                </a:cubicBezTo>
                <a:cubicBezTo>
                  <a:pt x="37611847" y="8798256"/>
                  <a:pt x="37604707" y="8795672"/>
                  <a:pt x="37599963" y="8794091"/>
                </a:cubicBezTo>
                <a:cubicBezTo>
                  <a:pt x="37598375" y="8791710"/>
                  <a:pt x="37596483" y="8789507"/>
                  <a:pt x="37595203" y="8786946"/>
                </a:cubicBezTo>
                <a:cubicBezTo>
                  <a:pt x="37591399" y="8779340"/>
                  <a:pt x="37590975" y="8768001"/>
                  <a:pt x="37595203" y="8760753"/>
                </a:cubicBezTo>
                <a:cubicBezTo>
                  <a:pt x="37598087" y="8755809"/>
                  <a:pt x="37604059" y="8753037"/>
                  <a:pt x="37609487" y="8751228"/>
                </a:cubicBezTo>
                <a:close/>
                <a:moveTo>
                  <a:pt x="19288365" y="8729783"/>
                </a:moveTo>
                <a:cubicBezTo>
                  <a:pt x="19304239" y="8731371"/>
                  <a:pt x="19320309" y="8731606"/>
                  <a:pt x="19335991" y="8734545"/>
                </a:cubicBezTo>
                <a:cubicBezTo>
                  <a:pt x="19345859" y="8736395"/>
                  <a:pt x="19364565" y="8744070"/>
                  <a:pt x="19364565" y="8744070"/>
                </a:cubicBezTo>
                <a:cubicBezTo>
                  <a:pt x="19385867" y="8776025"/>
                  <a:pt x="19360773" y="8744718"/>
                  <a:pt x="19388377" y="8763122"/>
                </a:cubicBezTo>
                <a:cubicBezTo>
                  <a:pt x="19399379" y="8770455"/>
                  <a:pt x="19405163" y="8781153"/>
                  <a:pt x="19412191" y="8791696"/>
                </a:cubicBezTo>
                <a:cubicBezTo>
                  <a:pt x="19413777" y="8796459"/>
                  <a:pt x="19414515" y="8801595"/>
                  <a:pt x="19416951" y="8805983"/>
                </a:cubicBezTo>
                <a:cubicBezTo>
                  <a:pt x="19422511" y="8815992"/>
                  <a:pt x="19432383" y="8823699"/>
                  <a:pt x="19436003" y="8834558"/>
                </a:cubicBezTo>
                <a:lnTo>
                  <a:pt x="19445527" y="8863133"/>
                </a:lnTo>
                <a:cubicBezTo>
                  <a:pt x="19442119" y="8880171"/>
                  <a:pt x="19443503" y="8888971"/>
                  <a:pt x="19431239" y="8901234"/>
                </a:cubicBezTo>
                <a:cubicBezTo>
                  <a:pt x="19427195" y="8905281"/>
                  <a:pt x="19421715" y="8907584"/>
                  <a:pt x="19416951" y="8910759"/>
                </a:cubicBezTo>
                <a:cubicBezTo>
                  <a:pt x="19404987" y="8946661"/>
                  <a:pt x="19421127" y="8902413"/>
                  <a:pt x="19402667" y="8939333"/>
                </a:cubicBezTo>
                <a:cubicBezTo>
                  <a:pt x="19399247" y="8946172"/>
                  <a:pt x="19394667" y="8966562"/>
                  <a:pt x="19393139" y="8972670"/>
                </a:cubicBezTo>
                <a:cubicBezTo>
                  <a:pt x="19394727" y="8988546"/>
                  <a:pt x="19398839" y="9004370"/>
                  <a:pt x="19397903" y="9020295"/>
                </a:cubicBezTo>
                <a:cubicBezTo>
                  <a:pt x="19397223" y="9031832"/>
                  <a:pt x="19391419" y="9042483"/>
                  <a:pt x="19388377" y="9053634"/>
                </a:cubicBezTo>
                <a:cubicBezTo>
                  <a:pt x="19376483" y="9097245"/>
                  <a:pt x="19392267" y="9050614"/>
                  <a:pt x="19374091" y="9086971"/>
                </a:cubicBezTo>
                <a:cubicBezTo>
                  <a:pt x="19371847" y="9091461"/>
                  <a:pt x="19372463" y="9097339"/>
                  <a:pt x="19369327" y="9101260"/>
                </a:cubicBezTo>
                <a:cubicBezTo>
                  <a:pt x="19365751" y="9105728"/>
                  <a:pt x="19359803" y="9107608"/>
                  <a:pt x="19355039" y="9110784"/>
                </a:cubicBezTo>
                <a:cubicBezTo>
                  <a:pt x="19351867" y="9115545"/>
                  <a:pt x="19350371" y="9122038"/>
                  <a:pt x="19345515" y="9125072"/>
                </a:cubicBezTo>
                <a:cubicBezTo>
                  <a:pt x="19337003" y="9130392"/>
                  <a:pt x="19316939" y="9134596"/>
                  <a:pt x="19316939" y="9134596"/>
                </a:cubicBezTo>
                <a:cubicBezTo>
                  <a:pt x="19305319" y="9130722"/>
                  <a:pt x="19297599" y="9129541"/>
                  <a:pt x="19288365" y="9120309"/>
                </a:cubicBezTo>
                <a:cubicBezTo>
                  <a:pt x="19284319" y="9116260"/>
                  <a:pt x="19283147" y="9109788"/>
                  <a:pt x="19278839" y="9106020"/>
                </a:cubicBezTo>
                <a:cubicBezTo>
                  <a:pt x="19270227" y="9098484"/>
                  <a:pt x="19250267" y="9086971"/>
                  <a:pt x="19250267" y="9086971"/>
                </a:cubicBezTo>
                <a:cubicBezTo>
                  <a:pt x="19247091" y="9077446"/>
                  <a:pt x="19239741" y="9068385"/>
                  <a:pt x="19240739" y="9058396"/>
                </a:cubicBezTo>
                <a:cubicBezTo>
                  <a:pt x="19242327" y="9042522"/>
                  <a:pt x="19242563" y="9026452"/>
                  <a:pt x="19245503" y="9010771"/>
                </a:cubicBezTo>
                <a:cubicBezTo>
                  <a:pt x="19245507" y="9010756"/>
                  <a:pt x="19257407" y="8975060"/>
                  <a:pt x="19259791" y="8967910"/>
                </a:cubicBezTo>
                <a:lnTo>
                  <a:pt x="19283603" y="8896472"/>
                </a:lnTo>
                <a:cubicBezTo>
                  <a:pt x="19283607" y="8896458"/>
                  <a:pt x="19293123" y="8867910"/>
                  <a:pt x="19293127" y="8867896"/>
                </a:cubicBezTo>
                <a:lnTo>
                  <a:pt x="19297891" y="8844084"/>
                </a:lnTo>
                <a:cubicBezTo>
                  <a:pt x="19296303" y="8839322"/>
                  <a:pt x="19297617" y="8832041"/>
                  <a:pt x="19293127" y="8829795"/>
                </a:cubicBezTo>
                <a:cubicBezTo>
                  <a:pt x="19288639" y="8827551"/>
                  <a:pt x="19283455" y="8832581"/>
                  <a:pt x="19278839" y="8834558"/>
                </a:cubicBezTo>
                <a:cubicBezTo>
                  <a:pt x="19261919" y="8841812"/>
                  <a:pt x="19259851" y="8844044"/>
                  <a:pt x="19245503" y="8853609"/>
                </a:cubicBezTo>
                <a:cubicBezTo>
                  <a:pt x="19236395" y="8880933"/>
                  <a:pt x="19247263" y="8855428"/>
                  <a:pt x="19226451" y="8882183"/>
                </a:cubicBezTo>
                <a:cubicBezTo>
                  <a:pt x="19199707" y="8916572"/>
                  <a:pt x="19220417" y="8906421"/>
                  <a:pt x="19193115" y="8915522"/>
                </a:cubicBezTo>
                <a:lnTo>
                  <a:pt x="19183591" y="8905995"/>
                </a:lnTo>
                <a:cubicBezTo>
                  <a:pt x="19180415" y="8891710"/>
                  <a:pt x="19174067" y="8877769"/>
                  <a:pt x="19174067" y="8863133"/>
                </a:cubicBezTo>
                <a:cubicBezTo>
                  <a:pt x="19174067" y="8853094"/>
                  <a:pt x="19180415" y="8844084"/>
                  <a:pt x="19183591" y="8834558"/>
                </a:cubicBezTo>
                <a:cubicBezTo>
                  <a:pt x="19187463" y="8822936"/>
                  <a:pt x="19188643" y="8815216"/>
                  <a:pt x="19197879" y="8805983"/>
                </a:cubicBezTo>
                <a:cubicBezTo>
                  <a:pt x="19201927" y="8801936"/>
                  <a:pt x="19207403" y="8799633"/>
                  <a:pt x="19212167" y="8796459"/>
                </a:cubicBezTo>
                <a:cubicBezTo>
                  <a:pt x="19221531" y="8782410"/>
                  <a:pt x="19222227" y="8779344"/>
                  <a:pt x="19235977" y="8767884"/>
                </a:cubicBezTo>
                <a:cubicBezTo>
                  <a:pt x="19240375" y="8764220"/>
                  <a:pt x="19245503" y="8761534"/>
                  <a:pt x="19250267" y="8758360"/>
                </a:cubicBezTo>
                <a:cubicBezTo>
                  <a:pt x="19253439" y="8753594"/>
                  <a:pt x="19255319" y="8747647"/>
                  <a:pt x="19259791" y="8744070"/>
                </a:cubicBezTo>
                <a:cubicBezTo>
                  <a:pt x="19263711" y="8740935"/>
                  <a:pt x="19269587" y="8741554"/>
                  <a:pt x="19274077" y="8739310"/>
                </a:cubicBezTo>
                <a:cubicBezTo>
                  <a:pt x="19279199" y="8736749"/>
                  <a:pt x="19283603" y="8732958"/>
                  <a:pt x="19288365" y="8729783"/>
                </a:cubicBezTo>
                <a:close/>
                <a:moveTo>
                  <a:pt x="37754743" y="8727416"/>
                </a:moveTo>
                <a:cubicBezTo>
                  <a:pt x="37760299" y="8728210"/>
                  <a:pt x="37765911" y="8728696"/>
                  <a:pt x="37771415" y="8729797"/>
                </a:cubicBezTo>
                <a:cubicBezTo>
                  <a:pt x="37773875" y="8730290"/>
                  <a:pt x="37776783" y="8730403"/>
                  <a:pt x="37778559" y="8732178"/>
                </a:cubicBezTo>
                <a:cubicBezTo>
                  <a:pt x="37780331" y="8733954"/>
                  <a:pt x="37779371" y="8737361"/>
                  <a:pt x="37780939" y="8739322"/>
                </a:cubicBezTo>
                <a:cubicBezTo>
                  <a:pt x="37782727" y="8741556"/>
                  <a:pt x="37785703" y="8742496"/>
                  <a:pt x="37788083" y="8744084"/>
                </a:cubicBezTo>
                <a:cubicBezTo>
                  <a:pt x="37788875" y="8746465"/>
                  <a:pt x="37789803" y="8748806"/>
                  <a:pt x="37790463" y="8751228"/>
                </a:cubicBezTo>
                <a:cubicBezTo>
                  <a:pt x="37792187" y="8757542"/>
                  <a:pt x="37795227" y="8770277"/>
                  <a:pt x="37795227" y="8770277"/>
                </a:cubicBezTo>
                <a:cubicBezTo>
                  <a:pt x="37791427" y="8815880"/>
                  <a:pt x="37796183" y="8785971"/>
                  <a:pt x="37790463" y="8805997"/>
                </a:cubicBezTo>
                <a:cubicBezTo>
                  <a:pt x="37789591" y="8809053"/>
                  <a:pt x="37784939" y="8829809"/>
                  <a:pt x="37783319" y="8829809"/>
                </a:cubicBezTo>
                <a:lnTo>
                  <a:pt x="37780939" y="8827427"/>
                </a:lnTo>
                <a:cubicBezTo>
                  <a:pt x="37774587" y="8825046"/>
                  <a:pt x="37767531" y="8824046"/>
                  <a:pt x="37761887" y="8820284"/>
                </a:cubicBezTo>
                <a:cubicBezTo>
                  <a:pt x="37759799" y="8818892"/>
                  <a:pt x="37760631" y="8815385"/>
                  <a:pt x="37759507" y="8813140"/>
                </a:cubicBezTo>
                <a:cubicBezTo>
                  <a:pt x="37758227" y="8810582"/>
                  <a:pt x="37756331" y="8808378"/>
                  <a:pt x="37754743" y="8805997"/>
                </a:cubicBezTo>
                <a:cubicBezTo>
                  <a:pt x="37753951" y="8803616"/>
                  <a:pt x="37752971" y="8801287"/>
                  <a:pt x="37752363" y="8798854"/>
                </a:cubicBezTo>
                <a:cubicBezTo>
                  <a:pt x="37750699" y="8792196"/>
                  <a:pt x="37748663" y="8779029"/>
                  <a:pt x="37747603" y="8772659"/>
                </a:cubicBezTo>
                <a:cubicBezTo>
                  <a:pt x="37748395" y="8762340"/>
                  <a:pt x="37748367" y="8751926"/>
                  <a:pt x="37749983" y="8741702"/>
                </a:cubicBezTo>
                <a:cubicBezTo>
                  <a:pt x="37750767" y="8736745"/>
                  <a:pt x="37754743" y="8727416"/>
                  <a:pt x="37754743" y="8727416"/>
                </a:cubicBezTo>
                <a:close/>
                <a:moveTo>
                  <a:pt x="19683655" y="8658346"/>
                </a:moveTo>
                <a:cubicBezTo>
                  <a:pt x="19707463" y="8659933"/>
                  <a:pt x="19731371" y="8660472"/>
                  <a:pt x="19755091" y="8663108"/>
                </a:cubicBezTo>
                <a:cubicBezTo>
                  <a:pt x="19760079" y="8663662"/>
                  <a:pt x="19765455" y="8664734"/>
                  <a:pt x="19769379" y="8667870"/>
                </a:cubicBezTo>
                <a:cubicBezTo>
                  <a:pt x="19777771" y="8674583"/>
                  <a:pt x="19780527" y="8687034"/>
                  <a:pt x="19783663" y="8696444"/>
                </a:cubicBezTo>
                <a:cubicBezTo>
                  <a:pt x="19777483" y="8739724"/>
                  <a:pt x="19782451" y="8719131"/>
                  <a:pt x="19769379" y="8758357"/>
                </a:cubicBezTo>
                <a:cubicBezTo>
                  <a:pt x="19767791" y="8763119"/>
                  <a:pt x="19767399" y="8768468"/>
                  <a:pt x="19764615" y="8772646"/>
                </a:cubicBezTo>
                <a:lnTo>
                  <a:pt x="19745567" y="8801220"/>
                </a:lnTo>
                <a:cubicBezTo>
                  <a:pt x="19707087" y="8794808"/>
                  <a:pt x="19726147" y="8799511"/>
                  <a:pt x="19688415" y="8786934"/>
                </a:cubicBezTo>
                <a:lnTo>
                  <a:pt x="19674127" y="8782169"/>
                </a:lnTo>
                <a:cubicBezTo>
                  <a:pt x="19667535" y="8783488"/>
                  <a:pt x="19644259" y="8787122"/>
                  <a:pt x="19636027" y="8791696"/>
                </a:cubicBezTo>
                <a:cubicBezTo>
                  <a:pt x="19626019" y="8797253"/>
                  <a:pt x="19607451" y="8810745"/>
                  <a:pt x="19607451" y="8810745"/>
                </a:cubicBezTo>
                <a:cubicBezTo>
                  <a:pt x="19595483" y="8846651"/>
                  <a:pt x="19611627" y="8802398"/>
                  <a:pt x="19593163" y="8839319"/>
                </a:cubicBezTo>
                <a:cubicBezTo>
                  <a:pt x="19585419" y="8854813"/>
                  <a:pt x="19592527" y="8854246"/>
                  <a:pt x="19578875" y="8867894"/>
                </a:cubicBezTo>
                <a:cubicBezTo>
                  <a:pt x="19574831" y="8871941"/>
                  <a:pt x="19569351" y="8874245"/>
                  <a:pt x="19564587" y="8877420"/>
                </a:cubicBezTo>
                <a:cubicBezTo>
                  <a:pt x="19547347" y="8865925"/>
                  <a:pt x="19564587" y="8869482"/>
                  <a:pt x="19564587" y="8867894"/>
                </a:cubicBezTo>
                <a:cubicBezTo>
                  <a:pt x="19559827" y="8855196"/>
                  <a:pt x="19554939" y="8842541"/>
                  <a:pt x="19550303" y="8829794"/>
                </a:cubicBezTo>
                <a:cubicBezTo>
                  <a:pt x="19548587" y="8825078"/>
                  <a:pt x="19547783" y="8819998"/>
                  <a:pt x="19545539" y="8815507"/>
                </a:cubicBezTo>
                <a:cubicBezTo>
                  <a:pt x="19542979" y="8810387"/>
                  <a:pt x="19538339" y="8806450"/>
                  <a:pt x="19536015" y="8801220"/>
                </a:cubicBezTo>
                <a:cubicBezTo>
                  <a:pt x="19531935" y="8792045"/>
                  <a:pt x="19526491" y="8772646"/>
                  <a:pt x="19526491" y="8772646"/>
                </a:cubicBezTo>
                <a:cubicBezTo>
                  <a:pt x="19528075" y="8756769"/>
                  <a:pt x="19525799" y="8740014"/>
                  <a:pt x="19531251" y="8725020"/>
                </a:cubicBezTo>
                <a:cubicBezTo>
                  <a:pt x="19532967" y="8720302"/>
                  <a:pt x="19540563" y="8720922"/>
                  <a:pt x="19545539" y="8720258"/>
                </a:cubicBezTo>
                <a:cubicBezTo>
                  <a:pt x="19564487" y="8717732"/>
                  <a:pt x="19583639" y="8717084"/>
                  <a:pt x="19602691" y="8715496"/>
                </a:cubicBezTo>
                <a:cubicBezTo>
                  <a:pt x="19607451" y="8713908"/>
                  <a:pt x="19612587" y="8713170"/>
                  <a:pt x="19616979" y="8710734"/>
                </a:cubicBezTo>
                <a:cubicBezTo>
                  <a:pt x="19626983" y="8705174"/>
                  <a:pt x="19645551" y="8691684"/>
                  <a:pt x="19645551" y="8691684"/>
                </a:cubicBezTo>
                <a:cubicBezTo>
                  <a:pt x="19648727" y="8686919"/>
                  <a:pt x="19650607" y="8680972"/>
                  <a:pt x="19655079" y="8677395"/>
                </a:cubicBezTo>
                <a:cubicBezTo>
                  <a:pt x="19658999" y="8674258"/>
                  <a:pt x="19665191" y="8675417"/>
                  <a:pt x="19669367" y="8672633"/>
                </a:cubicBezTo>
                <a:cubicBezTo>
                  <a:pt x="19674967" y="8668897"/>
                  <a:pt x="19678887" y="8663108"/>
                  <a:pt x="19683655" y="8658346"/>
                </a:cubicBezTo>
                <a:close/>
                <a:moveTo>
                  <a:pt x="19225623" y="8623027"/>
                </a:moveTo>
                <a:cubicBezTo>
                  <a:pt x="19238247" y="8623027"/>
                  <a:pt x="19248483" y="8633262"/>
                  <a:pt x="19248483" y="8645888"/>
                </a:cubicBezTo>
                <a:cubicBezTo>
                  <a:pt x="19248483" y="8658512"/>
                  <a:pt x="19238247" y="8668747"/>
                  <a:pt x="19225623" y="8668747"/>
                </a:cubicBezTo>
                <a:cubicBezTo>
                  <a:pt x="19212999" y="8668747"/>
                  <a:pt x="19202763" y="8658512"/>
                  <a:pt x="19202763" y="8645888"/>
                </a:cubicBezTo>
                <a:cubicBezTo>
                  <a:pt x="19202763" y="8633262"/>
                  <a:pt x="19212999" y="8623027"/>
                  <a:pt x="19225623" y="8623027"/>
                </a:cubicBezTo>
                <a:close/>
                <a:moveTo>
                  <a:pt x="1914089" y="8354964"/>
                </a:moveTo>
                <a:cubicBezTo>
                  <a:pt x="1917625" y="8354942"/>
                  <a:pt x="1920800" y="8355471"/>
                  <a:pt x="1922505" y="8358200"/>
                </a:cubicBezTo>
                <a:cubicBezTo>
                  <a:pt x="1926474" y="8364546"/>
                  <a:pt x="1922110" y="8373478"/>
                  <a:pt x="1919340" y="8380426"/>
                </a:cubicBezTo>
                <a:cubicBezTo>
                  <a:pt x="1916408" y="8387743"/>
                  <a:pt x="1907392" y="8391942"/>
                  <a:pt x="1900286" y="8393125"/>
                </a:cubicBezTo>
                <a:cubicBezTo>
                  <a:pt x="1897148" y="8393648"/>
                  <a:pt x="1897640" y="8395772"/>
                  <a:pt x="1897108" y="8396302"/>
                </a:cubicBezTo>
                <a:cubicBezTo>
                  <a:pt x="1888638" y="8393125"/>
                  <a:pt x="1877262" y="8393914"/>
                  <a:pt x="1871711" y="8386775"/>
                </a:cubicBezTo>
                <a:cubicBezTo>
                  <a:pt x="1867755" y="8381693"/>
                  <a:pt x="1871687" y="8373316"/>
                  <a:pt x="1874889" y="8367727"/>
                </a:cubicBezTo>
                <a:cubicBezTo>
                  <a:pt x="1876541" y="8364819"/>
                  <a:pt x="1881422" y="8366047"/>
                  <a:pt x="1884409" y="8364551"/>
                </a:cubicBezTo>
                <a:cubicBezTo>
                  <a:pt x="1909029" y="8352242"/>
                  <a:pt x="1879515" y="8363006"/>
                  <a:pt x="1903464" y="8355026"/>
                </a:cubicBezTo>
                <a:cubicBezTo>
                  <a:pt x="1906631" y="8355555"/>
                  <a:pt x="1910542" y="8354983"/>
                  <a:pt x="1914089" y="8354964"/>
                </a:cubicBezTo>
                <a:close/>
                <a:moveTo>
                  <a:pt x="1605017" y="8294702"/>
                </a:moveTo>
                <a:cubicBezTo>
                  <a:pt x="1608184" y="8296821"/>
                  <a:pt x="1611837" y="8298353"/>
                  <a:pt x="1614537" y="8301051"/>
                </a:cubicBezTo>
                <a:cubicBezTo>
                  <a:pt x="1620689" y="8307209"/>
                  <a:pt x="1621480" y="8312355"/>
                  <a:pt x="1624060" y="8320102"/>
                </a:cubicBezTo>
                <a:cubicBezTo>
                  <a:pt x="1623008" y="8326453"/>
                  <a:pt x="1625124" y="8334307"/>
                  <a:pt x="1620893" y="8339153"/>
                </a:cubicBezTo>
                <a:cubicBezTo>
                  <a:pt x="1616476" y="8344189"/>
                  <a:pt x="1607663" y="8349736"/>
                  <a:pt x="1605017" y="8351853"/>
                </a:cubicBezTo>
                <a:cubicBezTo>
                  <a:pt x="1583891" y="8333750"/>
                  <a:pt x="1573482" y="8335441"/>
                  <a:pt x="1585963" y="8304228"/>
                </a:cubicBezTo>
                <a:cubicBezTo>
                  <a:pt x="1587204" y="8301119"/>
                  <a:pt x="1592496" y="8302550"/>
                  <a:pt x="1595485" y="8301051"/>
                </a:cubicBezTo>
                <a:cubicBezTo>
                  <a:pt x="1598907" y="8299346"/>
                  <a:pt x="1601839" y="8296821"/>
                  <a:pt x="1605017" y="8294702"/>
                </a:cubicBezTo>
                <a:close/>
                <a:moveTo>
                  <a:pt x="19563763" y="8230122"/>
                </a:moveTo>
                <a:cubicBezTo>
                  <a:pt x="19576387" y="8230122"/>
                  <a:pt x="19586623" y="8240356"/>
                  <a:pt x="19586623" y="8252981"/>
                </a:cubicBezTo>
                <a:cubicBezTo>
                  <a:pt x="19586623" y="8265606"/>
                  <a:pt x="19576387" y="8275842"/>
                  <a:pt x="19563763" y="8275842"/>
                </a:cubicBezTo>
                <a:cubicBezTo>
                  <a:pt x="19551139" y="8275842"/>
                  <a:pt x="19540903" y="8265606"/>
                  <a:pt x="19540903" y="8252981"/>
                </a:cubicBezTo>
                <a:cubicBezTo>
                  <a:pt x="19540903" y="8240356"/>
                  <a:pt x="19551139" y="8230122"/>
                  <a:pt x="19563763" y="8230122"/>
                </a:cubicBezTo>
                <a:close/>
                <a:moveTo>
                  <a:pt x="1874889" y="8091502"/>
                </a:moveTo>
                <a:cubicBezTo>
                  <a:pt x="1880181" y="8092560"/>
                  <a:pt x="1886946" y="8090862"/>
                  <a:pt x="1890765" y="8094678"/>
                </a:cubicBezTo>
                <a:cubicBezTo>
                  <a:pt x="1895498" y="8099410"/>
                  <a:pt x="1897108" y="8113727"/>
                  <a:pt x="1897108" y="8113727"/>
                </a:cubicBezTo>
                <a:cubicBezTo>
                  <a:pt x="1896049" y="8123253"/>
                  <a:pt x="1895512" y="8132849"/>
                  <a:pt x="1893932" y="8142304"/>
                </a:cubicBezTo>
                <a:cubicBezTo>
                  <a:pt x="1893384" y="8145602"/>
                  <a:pt x="1893481" y="8149883"/>
                  <a:pt x="1890765" y="8151828"/>
                </a:cubicBezTo>
                <a:cubicBezTo>
                  <a:pt x="1880931" y="8158845"/>
                  <a:pt x="1872243" y="8157118"/>
                  <a:pt x="1868533" y="8158178"/>
                </a:cubicBezTo>
                <a:cubicBezTo>
                  <a:pt x="1859012" y="8156060"/>
                  <a:pt x="1845073" y="8160137"/>
                  <a:pt x="1839958" y="8151828"/>
                </a:cubicBezTo>
                <a:cubicBezTo>
                  <a:pt x="1833834" y="8141872"/>
                  <a:pt x="1841486" y="8128475"/>
                  <a:pt x="1843136" y="8116902"/>
                </a:cubicBezTo>
                <a:cubicBezTo>
                  <a:pt x="1843613" y="8113588"/>
                  <a:pt x="1843941" y="8109745"/>
                  <a:pt x="1846314" y="8107378"/>
                </a:cubicBezTo>
                <a:cubicBezTo>
                  <a:pt x="1857226" y="8096460"/>
                  <a:pt x="1862905" y="8095495"/>
                  <a:pt x="1874889" y="8091502"/>
                </a:cubicBezTo>
                <a:close/>
                <a:moveTo>
                  <a:pt x="2084433" y="8091501"/>
                </a:moveTo>
                <a:cubicBezTo>
                  <a:pt x="2093955" y="8092559"/>
                  <a:pt x="2103555" y="8093099"/>
                  <a:pt x="2113008" y="8094675"/>
                </a:cubicBezTo>
                <a:cubicBezTo>
                  <a:pt x="2116308" y="8095227"/>
                  <a:pt x="2121287" y="8094743"/>
                  <a:pt x="2122530" y="8097851"/>
                </a:cubicBezTo>
                <a:cubicBezTo>
                  <a:pt x="2124151" y="8101904"/>
                  <a:pt x="2121778" y="8106921"/>
                  <a:pt x="2119355" y="8110552"/>
                </a:cubicBezTo>
                <a:cubicBezTo>
                  <a:pt x="2116254" y="8115207"/>
                  <a:pt x="2105383" y="8118808"/>
                  <a:pt x="2100309" y="8120076"/>
                </a:cubicBezTo>
                <a:cubicBezTo>
                  <a:pt x="2099277" y="8120332"/>
                  <a:pt x="2097663" y="8120076"/>
                  <a:pt x="2097132" y="8120076"/>
                </a:cubicBezTo>
                <a:cubicBezTo>
                  <a:pt x="2088663" y="8116902"/>
                  <a:pt x="2077684" y="8117355"/>
                  <a:pt x="2071734" y="8110552"/>
                </a:cubicBezTo>
                <a:cubicBezTo>
                  <a:pt x="2059622" y="8096709"/>
                  <a:pt x="2079673" y="8093086"/>
                  <a:pt x="2084433" y="8091501"/>
                </a:cubicBezTo>
                <a:close/>
                <a:moveTo>
                  <a:pt x="1711956" y="8033495"/>
                </a:moveTo>
                <a:cubicBezTo>
                  <a:pt x="1719113" y="8033669"/>
                  <a:pt x="1723435" y="8036245"/>
                  <a:pt x="1728837" y="8047053"/>
                </a:cubicBezTo>
                <a:cubicBezTo>
                  <a:pt x="1730337" y="8050046"/>
                  <a:pt x="1730951" y="8053403"/>
                  <a:pt x="1732015" y="8056576"/>
                </a:cubicBezTo>
                <a:cubicBezTo>
                  <a:pt x="1730951" y="8066104"/>
                  <a:pt x="1731865" y="8076060"/>
                  <a:pt x="1728837" y="8085151"/>
                </a:cubicBezTo>
                <a:cubicBezTo>
                  <a:pt x="1727418" y="8089413"/>
                  <a:pt x="1723045" y="8092185"/>
                  <a:pt x="1719316" y="8094678"/>
                </a:cubicBezTo>
                <a:cubicBezTo>
                  <a:pt x="1716523" y="8096535"/>
                  <a:pt x="1703440" y="8107906"/>
                  <a:pt x="1700262" y="8110553"/>
                </a:cubicBezTo>
                <a:cubicBezTo>
                  <a:pt x="1685397" y="8107250"/>
                  <a:pt x="1670255" y="8109253"/>
                  <a:pt x="1662167" y="8094678"/>
                </a:cubicBezTo>
                <a:cubicBezTo>
                  <a:pt x="1658907" y="8088825"/>
                  <a:pt x="1655811" y="8075627"/>
                  <a:pt x="1655811" y="8075627"/>
                </a:cubicBezTo>
                <a:cubicBezTo>
                  <a:pt x="1658470" y="8049066"/>
                  <a:pt x="1650464" y="8046553"/>
                  <a:pt x="1668509" y="8037529"/>
                </a:cubicBezTo>
                <a:cubicBezTo>
                  <a:pt x="1671510" y="8036030"/>
                  <a:pt x="1674865" y="8035410"/>
                  <a:pt x="1678033" y="8034352"/>
                </a:cubicBezTo>
                <a:cubicBezTo>
                  <a:pt x="1694806" y="8035549"/>
                  <a:pt x="1704804" y="8033321"/>
                  <a:pt x="1711956" y="8033495"/>
                </a:cubicBezTo>
                <a:close/>
                <a:moveTo>
                  <a:pt x="1820906" y="7948628"/>
                </a:moveTo>
                <a:cubicBezTo>
                  <a:pt x="1837680" y="7954219"/>
                  <a:pt x="1844150" y="7952940"/>
                  <a:pt x="1827260" y="7986726"/>
                </a:cubicBezTo>
                <a:cubicBezTo>
                  <a:pt x="1825364" y="7990525"/>
                  <a:pt x="1808737" y="7986726"/>
                  <a:pt x="1805032" y="7986726"/>
                </a:cubicBezTo>
                <a:cubicBezTo>
                  <a:pt x="1802207" y="7961301"/>
                  <a:pt x="1793584" y="7960704"/>
                  <a:pt x="1811383" y="7951801"/>
                </a:cubicBezTo>
                <a:cubicBezTo>
                  <a:pt x="1814375" y="7950305"/>
                  <a:pt x="1817739" y="7949686"/>
                  <a:pt x="1820906" y="7948628"/>
                </a:cubicBezTo>
                <a:close/>
                <a:moveTo>
                  <a:pt x="20679015" y="7510464"/>
                </a:moveTo>
                <a:cubicBezTo>
                  <a:pt x="20680603" y="7515229"/>
                  <a:pt x="20681531" y="7520263"/>
                  <a:pt x="20683777" y="7524752"/>
                </a:cubicBezTo>
                <a:cubicBezTo>
                  <a:pt x="20702245" y="7561689"/>
                  <a:pt x="20686091" y="7517410"/>
                  <a:pt x="20698063" y="7553327"/>
                </a:cubicBezTo>
                <a:cubicBezTo>
                  <a:pt x="20699275" y="7576342"/>
                  <a:pt x="20686803" y="7632554"/>
                  <a:pt x="20712351" y="7658102"/>
                </a:cubicBezTo>
                <a:cubicBezTo>
                  <a:pt x="20716399" y="7662150"/>
                  <a:pt x="20721875" y="7664455"/>
                  <a:pt x="20726639" y="7667628"/>
                </a:cubicBezTo>
                <a:cubicBezTo>
                  <a:pt x="20729815" y="7672391"/>
                  <a:pt x="20733839" y="7676684"/>
                  <a:pt x="20736167" y="7681914"/>
                </a:cubicBezTo>
                <a:cubicBezTo>
                  <a:pt x="20740243" y="7691091"/>
                  <a:pt x="20740123" y="7702136"/>
                  <a:pt x="20745691" y="7710490"/>
                </a:cubicBezTo>
                <a:lnTo>
                  <a:pt x="20755215" y="7724775"/>
                </a:lnTo>
                <a:lnTo>
                  <a:pt x="20764739" y="7753353"/>
                </a:lnTo>
                <a:lnTo>
                  <a:pt x="20769503" y="7767642"/>
                </a:lnTo>
                <a:cubicBezTo>
                  <a:pt x="20767915" y="7780338"/>
                  <a:pt x="20766687" y="7793090"/>
                  <a:pt x="20764739" y="7805740"/>
                </a:cubicBezTo>
                <a:cubicBezTo>
                  <a:pt x="20759899" y="7837311"/>
                  <a:pt x="20761975" y="7820190"/>
                  <a:pt x="20755215" y="7843959"/>
                </a:cubicBezTo>
                <a:cubicBezTo>
                  <a:pt x="20753419" y="7850253"/>
                  <a:pt x="20752335" y="7856738"/>
                  <a:pt x="20750451" y="7863007"/>
                </a:cubicBezTo>
                <a:cubicBezTo>
                  <a:pt x="20747567" y="7872626"/>
                  <a:pt x="20744103" y="7882058"/>
                  <a:pt x="20740927" y="7891585"/>
                </a:cubicBezTo>
                <a:lnTo>
                  <a:pt x="20736167" y="7905870"/>
                </a:lnTo>
                <a:cubicBezTo>
                  <a:pt x="20734579" y="7916983"/>
                  <a:pt x="20732335" y="7928021"/>
                  <a:pt x="20731403" y="7939208"/>
                </a:cubicBezTo>
                <a:cubicBezTo>
                  <a:pt x="20729155" y="7966150"/>
                  <a:pt x="20732207" y="7993716"/>
                  <a:pt x="20726639" y="8020171"/>
                </a:cubicBezTo>
                <a:cubicBezTo>
                  <a:pt x="20725461" y="8025771"/>
                  <a:pt x="20717583" y="8027371"/>
                  <a:pt x="20712351" y="8029696"/>
                </a:cubicBezTo>
                <a:cubicBezTo>
                  <a:pt x="20703179" y="8033772"/>
                  <a:pt x="20693303" y="8036048"/>
                  <a:pt x="20683777" y="8039220"/>
                </a:cubicBezTo>
                <a:lnTo>
                  <a:pt x="20669491" y="8043983"/>
                </a:lnTo>
                <a:lnTo>
                  <a:pt x="20655203" y="8048746"/>
                </a:lnTo>
                <a:lnTo>
                  <a:pt x="20640915" y="8053510"/>
                </a:lnTo>
                <a:cubicBezTo>
                  <a:pt x="20636151" y="8058271"/>
                  <a:pt x="20629899" y="8061908"/>
                  <a:pt x="20626627" y="8067795"/>
                </a:cubicBezTo>
                <a:cubicBezTo>
                  <a:pt x="20621751" y="8076574"/>
                  <a:pt x="20617103" y="8096370"/>
                  <a:pt x="20617103" y="8096370"/>
                </a:cubicBezTo>
                <a:cubicBezTo>
                  <a:pt x="20615515" y="8117007"/>
                  <a:pt x="20616155" y="8137940"/>
                  <a:pt x="20612339" y="8158284"/>
                </a:cubicBezTo>
                <a:cubicBezTo>
                  <a:pt x="20609751" y="8172080"/>
                  <a:pt x="20597463" y="8174649"/>
                  <a:pt x="20588527" y="8182097"/>
                </a:cubicBezTo>
                <a:cubicBezTo>
                  <a:pt x="20577151" y="8191580"/>
                  <a:pt x="20559275" y="8212708"/>
                  <a:pt x="20555191" y="8224959"/>
                </a:cubicBezTo>
                <a:lnTo>
                  <a:pt x="20540903" y="8267821"/>
                </a:lnTo>
                <a:lnTo>
                  <a:pt x="20536139" y="8282108"/>
                </a:lnTo>
                <a:cubicBezTo>
                  <a:pt x="20537727" y="8297985"/>
                  <a:pt x="20537315" y="8314188"/>
                  <a:pt x="20540903" y="8329733"/>
                </a:cubicBezTo>
                <a:cubicBezTo>
                  <a:pt x="20542187" y="8335311"/>
                  <a:pt x="20550267" y="8338298"/>
                  <a:pt x="20550427" y="8344022"/>
                </a:cubicBezTo>
                <a:cubicBezTo>
                  <a:pt x="20551883" y="8396410"/>
                  <a:pt x="20550015" y="8448951"/>
                  <a:pt x="20545667" y="8501184"/>
                </a:cubicBezTo>
                <a:cubicBezTo>
                  <a:pt x="20545191" y="8506886"/>
                  <a:pt x="20540611" y="8511894"/>
                  <a:pt x="20536139" y="8515470"/>
                </a:cubicBezTo>
                <a:cubicBezTo>
                  <a:pt x="20532219" y="8518606"/>
                  <a:pt x="20526615" y="8518644"/>
                  <a:pt x="20521851" y="8520233"/>
                </a:cubicBezTo>
                <a:cubicBezTo>
                  <a:pt x="20512327" y="8518644"/>
                  <a:pt x="20501661" y="8520262"/>
                  <a:pt x="20493279" y="8515470"/>
                </a:cubicBezTo>
                <a:cubicBezTo>
                  <a:pt x="20488919" y="8512980"/>
                  <a:pt x="20489895" y="8506009"/>
                  <a:pt x="20488515" y="8501184"/>
                </a:cubicBezTo>
                <a:cubicBezTo>
                  <a:pt x="20486719" y="8494888"/>
                  <a:pt x="20485339" y="8488484"/>
                  <a:pt x="20483755" y="8482134"/>
                </a:cubicBezTo>
                <a:cubicBezTo>
                  <a:pt x="20477403" y="8483719"/>
                  <a:pt x="20469627" y="8482585"/>
                  <a:pt x="20464703" y="8486895"/>
                </a:cubicBezTo>
                <a:cubicBezTo>
                  <a:pt x="20456087" y="8494433"/>
                  <a:pt x="20445651" y="8515470"/>
                  <a:pt x="20445651" y="8515470"/>
                </a:cubicBezTo>
                <a:cubicBezTo>
                  <a:pt x="20441951" y="8526565"/>
                  <a:pt x="20430927" y="8568002"/>
                  <a:pt x="20417079" y="8572621"/>
                </a:cubicBezTo>
                <a:lnTo>
                  <a:pt x="20402791" y="8577384"/>
                </a:lnTo>
                <a:cubicBezTo>
                  <a:pt x="20399655" y="8586793"/>
                  <a:pt x="20396895" y="8599244"/>
                  <a:pt x="20388503" y="8605960"/>
                </a:cubicBezTo>
                <a:cubicBezTo>
                  <a:pt x="20384583" y="8609093"/>
                  <a:pt x="20378979" y="8609133"/>
                  <a:pt x="20374215" y="8610719"/>
                </a:cubicBezTo>
                <a:cubicBezTo>
                  <a:pt x="20362775" y="8607861"/>
                  <a:pt x="20349099" y="8606711"/>
                  <a:pt x="20340879" y="8596432"/>
                </a:cubicBezTo>
                <a:cubicBezTo>
                  <a:pt x="20337743" y="8592514"/>
                  <a:pt x="20339667" y="8585695"/>
                  <a:pt x="20336115" y="8582146"/>
                </a:cubicBezTo>
                <a:cubicBezTo>
                  <a:pt x="20332567" y="8578594"/>
                  <a:pt x="20326751" y="8578367"/>
                  <a:pt x="20321827" y="8577384"/>
                </a:cubicBezTo>
                <a:cubicBezTo>
                  <a:pt x="20310821" y="8575181"/>
                  <a:pt x="20299603" y="8574208"/>
                  <a:pt x="20288491" y="8572621"/>
                </a:cubicBezTo>
                <a:cubicBezTo>
                  <a:pt x="20278967" y="8574208"/>
                  <a:pt x="20269283" y="8575040"/>
                  <a:pt x="20259915" y="8577384"/>
                </a:cubicBezTo>
                <a:cubicBezTo>
                  <a:pt x="20250175" y="8579818"/>
                  <a:pt x="20231343" y="8586908"/>
                  <a:pt x="20231343" y="8586908"/>
                </a:cubicBezTo>
                <a:cubicBezTo>
                  <a:pt x="20226579" y="8583732"/>
                  <a:pt x="20221099" y="8581429"/>
                  <a:pt x="20217051" y="8577384"/>
                </a:cubicBezTo>
                <a:cubicBezTo>
                  <a:pt x="20213005" y="8573336"/>
                  <a:pt x="20211999" y="8566671"/>
                  <a:pt x="20207527" y="8563094"/>
                </a:cubicBezTo>
                <a:cubicBezTo>
                  <a:pt x="20203607" y="8559959"/>
                  <a:pt x="20198003" y="8559922"/>
                  <a:pt x="20193239" y="8558334"/>
                </a:cubicBezTo>
                <a:cubicBezTo>
                  <a:pt x="20190067" y="8553572"/>
                  <a:pt x="20188023" y="8547813"/>
                  <a:pt x="20183715" y="8544045"/>
                </a:cubicBezTo>
                <a:cubicBezTo>
                  <a:pt x="20161035" y="8524198"/>
                  <a:pt x="20159763" y="8526149"/>
                  <a:pt x="20136091" y="8520233"/>
                </a:cubicBezTo>
                <a:cubicBezTo>
                  <a:pt x="20126567" y="8521820"/>
                  <a:pt x="20115899" y="8520204"/>
                  <a:pt x="20107515" y="8524995"/>
                </a:cubicBezTo>
                <a:cubicBezTo>
                  <a:pt x="20103155" y="8527485"/>
                  <a:pt x="20104999" y="8534794"/>
                  <a:pt x="20102751" y="8539282"/>
                </a:cubicBezTo>
                <a:cubicBezTo>
                  <a:pt x="20100195" y="8544402"/>
                  <a:pt x="20096403" y="8548807"/>
                  <a:pt x="20093227" y="8553572"/>
                </a:cubicBezTo>
                <a:cubicBezTo>
                  <a:pt x="20094815" y="8561507"/>
                  <a:pt x="20095863" y="8569573"/>
                  <a:pt x="20097991" y="8577384"/>
                </a:cubicBezTo>
                <a:cubicBezTo>
                  <a:pt x="20100633" y="8587069"/>
                  <a:pt x="20107515" y="8605960"/>
                  <a:pt x="20107515" y="8605960"/>
                </a:cubicBezTo>
                <a:cubicBezTo>
                  <a:pt x="20105927" y="8612308"/>
                  <a:pt x="20106839" y="8619897"/>
                  <a:pt x="20102751" y="8625010"/>
                </a:cubicBezTo>
                <a:cubicBezTo>
                  <a:pt x="20099615" y="8628928"/>
                  <a:pt x="20093447" y="8629148"/>
                  <a:pt x="20088467" y="8629769"/>
                </a:cubicBezTo>
                <a:cubicBezTo>
                  <a:pt x="20067927" y="8632338"/>
                  <a:pt x="20047191" y="8632946"/>
                  <a:pt x="20026551" y="8634532"/>
                </a:cubicBezTo>
                <a:cubicBezTo>
                  <a:pt x="20021791" y="8637708"/>
                  <a:pt x="20016035" y="8639751"/>
                  <a:pt x="20012267" y="8644058"/>
                </a:cubicBezTo>
                <a:cubicBezTo>
                  <a:pt x="19994631" y="8664213"/>
                  <a:pt x="19994995" y="8667297"/>
                  <a:pt x="19988451" y="8686919"/>
                </a:cubicBezTo>
                <a:cubicBezTo>
                  <a:pt x="19986867" y="8699619"/>
                  <a:pt x="19990139" y="8713964"/>
                  <a:pt x="19983691" y="8725021"/>
                </a:cubicBezTo>
                <a:cubicBezTo>
                  <a:pt x="19971323" y="8746218"/>
                  <a:pt x="19957035" y="8740729"/>
                  <a:pt x="19940827" y="8748833"/>
                </a:cubicBezTo>
                <a:cubicBezTo>
                  <a:pt x="19903907" y="8767294"/>
                  <a:pt x="19948159" y="8751152"/>
                  <a:pt x="19912251" y="8763122"/>
                </a:cubicBezTo>
                <a:cubicBezTo>
                  <a:pt x="19909079" y="8758357"/>
                  <a:pt x="19905287" y="8753952"/>
                  <a:pt x="19902727" y="8748833"/>
                </a:cubicBezTo>
                <a:cubicBezTo>
                  <a:pt x="19900483" y="8744342"/>
                  <a:pt x="19898259" y="8739558"/>
                  <a:pt x="19897963" y="8734545"/>
                </a:cubicBezTo>
                <a:cubicBezTo>
                  <a:pt x="19895075" y="8685391"/>
                  <a:pt x="19898955" y="8635810"/>
                  <a:pt x="19893203" y="8586908"/>
                </a:cubicBezTo>
                <a:cubicBezTo>
                  <a:pt x="19892415" y="8580219"/>
                  <a:pt x="19884763" y="8575963"/>
                  <a:pt x="19878915" y="8572621"/>
                </a:cubicBezTo>
                <a:cubicBezTo>
                  <a:pt x="19873231" y="8569372"/>
                  <a:pt x="19866159" y="8569657"/>
                  <a:pt x="19859867" y="8567858"/>
                </a:cubicBezTo>
                <a:cubicBezTo>
                  <a:pt x="19826611" y="8558357"/>
                  <a:pt x="19869141" y="8566461"/>
                  <a:pt x="19812239" y="8558334"/>
                </a:cubicBezTo>
                <a:cubicBezTo>
                  <a:pt x="19796367" y="8559922"/>
                  <a:pt x="19780295" y="8560155"/>
                  <a:pt x="19764615" y="8563094"/>
                </a:cubicBezTo>
                <a:cubicBezTo>
                  <a:pt x="19754747" y="8564945"/>
                  <a:pt x="19745567" y="8569446"/>
                  <a:pt x="19736039" y="8572621"/>
                </a:cubicBezTo>
                <a:lnTo>
                  <a:pt x="19707463" y="8582146"/>
                </a:lnTo>
                <a:lnTo>
                  <a:pt x="19678891" y="8591670"/>
                </a:lnTo>
                <a:cubicBezTo>
                  <a:pt x="19674127" y="8593258"/>
                  <a:pt x="19668779" y="8593647"/>
                  <a:pt x="19664603" y="8596432"/>
                </a:cubicBezTo>
                <a:cubicBezTo>
                  <a:pt x="19646139" y="8608744"/>
                  <a:pt x="19655747" y="8604148"/>
                  <a:pt x="19636027" y="8610719"/>
                </a:cubicBezTo>
                <a:cubicBezTo>
                  <a:pt x="19595083" y="8638015"/>
                  <a:pt x="19646887" y="8605291"/>
                  <a:pt x="19607451" y="8625010"/>
                </a:cubicBezTo>
                <a:cubicBezTo>
                  <a:pt x="19602335" y="8627568"/>
                  <a:pt x="19598395" y="8632208"/>
                  <a:pt x="19593163" y="8634532"/>
                </a:cubicBezTo>
                <a:cubicBezTo>
                  <a:pt x="19583991" y="8638612"/>
                  <a:pt x="19572943" y="8638488"/>
                  <a:pt x="19564591" y="8644058"/>
                </a:cubicBezTo>
                <a:lnTo>
                  <a:pt x="19521727" y="8672633"/>
                </a:lnTo>
                <a:lnTo>
                  <a:pt x="19493151" y="8691684"/>
                </a:lnTo>
                <a:lnTo>
                  <a:pt x="19478865" y="8696444"/>
                </a:lnTo>
                <a:cubicBezTo>
                  <a:pt x="19455051" y="8694857"/>
                  <a:pt x="19431147" y="8694320"/>
                  <a:pt x="19407427" y="8691684"/>
                </a:cubicBezTo>
                <a:cubicBezTo>
                  <a:pt x="19402439" y="8691130"/>
                  <a:pt x="19397527" y="8689358"/>
                  <a:pt x="19393139" y="8686919"/>
                </a:cubicBezTo>
                <a:cubicBezTo>
                  <a:pt x="19360239" y="8668643"/>
                  <a:pt x="19369327" y="8678982"/>
                  <a:pt x="19364565" y="8677395"/>
                </a:cubicBezTo>
                <a:cubicBezTo>
                  <a:pt x="19369327" y="8663108"/>
                  <a:pt x="19373059" y="8648434"/>
                  <a:pt x="19378851" y="8634532"/>
                </a:cubicBezTo>
                <a:cubicBezTo>
                  <a:pt x="19386483" y="8616215"/>
                  <a:pt x="19400099" y="8612430"/>
                  <a:pt x="19416951" y="8601195"/>
                </a:cubicBezTo>
                <a:cubicBezTo>
                  <a:pt x="19435415" y="8588886"/>
                  <a:pt x="19425811" y="8593482"/>
                  <a:pt x="19445527" y="8586908"/>
                </a:cubicBezTo>
                <a:cubicBezTo>
                  <a:pt x="19478279" y="8565073"/>
                  <a:pt x="19463241" y="8571477"/>
                  <a:pt x="19488391" y="8563094"/>
                </a:cubicBezTo>
                <a:cubicBezTo>
                  <a:pt x="19491563" y="8558334"/>
                  <a:pt x="19493447" y="8552384"/>
                  <a:pt x="19497915" y="8548807"/>
                </a:cubicBezTo>
                <a:cubicBezTo>
                  <a:pt x="19501835" y="8545672"/>
                  <a:pt x="19508651" y="8547596"/>
                  <a:pt x="19512203" y="8544045"/>
                </a:cubicBezTo>
                <a:cubicBezTo>
                  <a:pt x="19515751" y="8540496"/>
                  <a:pt x="19514719" y="8534248"/>
                  <a:pt x="19516967" y="8529757"/>
                </a:cubicBezTo>
                <a:cubicBezTo>
                  <a:pt x="19519527" y="8524637"/>
                  <a:pt x="19522827" y="8519866"/>
                  <a:pt x="19526491" y="8515470"/>
                </a:cubicBezTo>
                <a:cubicBezTo>
                  <a:pt x="19530803" y="8510295"/>
                  <a:pt x="19536467" y="8506356"/>
                  <a:pt x="19540779" y="8501184"/>
                </a:cubicBezTo>
                <a:cubicBezTo>
                  <a:pt x="19573923" y="8461409"/>
                  <a:pt x="19522859" y="8514336"/>
                  <a:pt x="19564591" y="8472607"/>
                </a:cubicBezTo>
                <a:cubicBezTo>
                  <a:pt x="19567987" y="8462415"/>
                  <a:pt x="19570187" y="8451637"/>
                  <a:pt x="19578875" y="8444033"/>
                </a:cubicBezTo>
                <a:cubicBezTo>
                  <a:pt x="19587491" y="8436495"/>
                  <a:pt x="19599355" y="8433077"/>
                  <a:pt x="19607451" y="8424984"/>
                </a:cubicBezTo>
                <a:cubicBezTo>
                  <a:pt x="19612215" y="8420219"/>
                  <a:pt x="19615851" y="8413966"/>
                  <a:pt x="19621739" y="8410695"/>
                </a:cubicBezTo>
                <a:cubicBezTo>
                  <a:pt x="19630519" y="8405818"/>
                  <a:pt x="19650315" y="8401169"/>
                  <a:pt x="19650315" y="8401169"/>
                </a:cubicBezTo>
                <a:cubicBezTo>
                  <a:pt x="19672539" y="8402760"/>
                  <a:pt x="19694831" y="8403599"/>
                  <a:pt x="19716991" y="8405932"/>
                </a:cubicBezTo>
                <a:cubicBezTo>
                  <a:pt x="19725039" y="8406780"/>
                  <a:pt x="19732839" y="8409246"/>
                  <a:pt x="19740803" y="8410695"/>
                </a:cubicBezTo>
                <a:cubicBezTo>
                  <a:pt x="19750303" y="8412422"/>
                  <a:pt x="19759875" y="8413731"/>
                  <a:pt x="19769379" y="8415460"/>
                </a:cubicBezTo>
                <a:cubicBezTo>
                  <a:pt x="19777343" y="8416906"/>
                  <a:pt x="19785207" y="8418889"/>
                  <a:pt x="19793191" y="8420219"/>
                </a:cubicBezTo>
                <a:cubicBezTo>
                  <a:pt x="19804263" y="8422066"/>
                  <a:pt x="19815415" y="8423396"/>
                  <a:pt x="19826527" y="8424984"/>
                </a:cubicBezTo>
                <a:cubicBezTo>
                  <a:pt x="19912143" y="8417848"/>
                  <a:pt x="19857619" y="8425481"/>
                  <a:pt x="19902727" y="8415460"/>
                </a:cubicBezTo>
                <a:cubicBezTo>
                  <a:pt x="19910631" y="8413703"/>
                  <a:pt x="19918731" y="8412825"/>
                  <a:pt x="19926539" y="8410695"/>
                </a:cubicBezTo>
                <a:cubicBezTo>
                  <a:pt x="19936227" y="8408052"/>
                  <a:pt x="19955115" y="8401169"/>
                  <a:pt x="19955115" y="8401169"/>
                </a:cubicBezTo>
                <a:cubicBezTo>
                  <a:pt x="19964643" y="8391644"/>
                  <a:pt x="19976219" y="8383803"/>
                  <a:pt x="19983691" y="8372597"/>
                </a:cubicBezTo>
                <a:cubicBezTo>
                  <a:pt x="19996391" y="8353546"/>
                  <a:pt x="19988455" y="8361482"/>
                  <a:pt x="20007503" y="8348784"/>
                </a:cubicBezTo>
                <a:cubicBezTo>
                  <a:pt x="20010679" y="8344022"/>
                  <a:pt x="20012979" y="8338542"/>
                  <a:pt x="20017027" y="8334495"/>
                </a:cubicBezTo>
                <a:cubicBezTo>
                  <a:pt x="20021075" y="8330447"/>
                  <a:pt x="20027739" y="8329440"/>
                  <a:pt x="20031315" y="8324971"/>
                </a:cubicBezTo>
                <a:cubicBezTo>
                  <a:pt x="20051167" y="8300154"/>
                  <a:pt x="20007135" y="8314105"/>
                  <a:pt x="20055127" y="8282108"/>
                </a:cubicBezTo>
                <a:lnTo>
                  <a:pt x="20083703" y="8263057"/>
                </a:lnTo>
                <a:cubicBezTo>
                  <a:pt x="20085291" y="8258298"/>
                  <a:pt x="20086027" y="8253161"/>
                  <a:pt x="20088467" y="8248771"/>
                </a:cubicBezTo>
                <a:cubicBezTo>
                  <a:pt x="20094023" y="8238764"/>
                  <a:pt x="20107515" y="8220196"/>
                  <a:pt x="20107515" y="8220196"/>
                </a:cubicBezTo>
                <a:cubicBezTo>
                  <a:pt x="20109367" y="8214648"/>
                  <a:pt x="20114879" y="8193929"/>
                  <a:pt x="20121803" y="8191621"/>
                </a:cubicBezTo>
                <a:cubicBezTo>
                  <a:pt x="20128011" y="8189551"/>
                  <a:pt x="20134503" y="8194795"/>
                  <a:pt x="20140851" y="8196383"/>
                </a:cubicBezTo>
                <a:cubicBezTo>
                  <a:pt x="20142439" y="8201145"/>
                  <a:pt x="20142479" y="8206750"/>
                  <a:pt x="20145615" y="8210672"/>
                </a:cubicBezTo>
                <a:cubicBezTo>
                  <a:pt x="20154715" y="8222045"/>
                  <a:pt x="20162687" y="8219206"/>
                  <a:pt x="20174191" y="8224959"/>
                </a:cubicBezTo>
                <a:cubicBezTo>
                  <a:pt x="20211113" y="8243420"/>
                  <a:pt x="20166859" y="8227279"/>
                  <a:pt x="20202765" y="8239247"/>
                </a:cubicBezTo>
                <a:cubicBezTo>
                  <a:pt x="20213879" y="8237659"/>
                  <a:pt x="20225095" y="8236685"/>
                  <a:pt x="20236103" y="8234483"/>
                </a:cubicBezTo>
                <a:cubicBezTo>
                  <a:pt x="20251075" y="8231491"/>
                  <a:pt x="20269419" y="8220218"/>
                  <a:pt x="20278967" y="8210672"/>
                </a:cubicBezTo>
                <a:cubicBezTo>
                  <a:pt x="20283727" y="8205908"/>
                  <a:pt x="20289119" y="8201699"/>
                  <a:pt x="20293253" y="8196383"/>
                </a:cubicBezTo>
                <a:cubicBezTo>
                  <a:pt x="20300279" y="8187347"/>
                  <a:pt x="20305951" y="8177333"/>
                  <a:pt x="20312303" y="8167809"/>
                </a:cubicBezTo>
                <a:cubicBezTo>
                  <a:pt x="20315479" y="8163046"/>
                  <a:pt x="20317065" y="8156694"/>
                  <a:pt x="20321827" y="8153523"/>
                </a:cubicBezTo>
                <a:lnTo>
                  <a:pt x="20336115" y="8143996"/>
                </a:lnTo>
                <a:cubicBezTo>
                  <a:pt x="20361519" y="8105892"/>
                  <a:pt x="20328175" y="8151935"/>
                  <a:pt x="20359927" y="8120183"/>
                </a:cubicBezTo>
                <a:cubicBezTo>
                  <a:pt x="20381467" y="8098642"/>
                  <a:pt x="20355927" y="8110404"/>
                  <a:pt x="20383739" y="8101132"/>
                </a:cubicBezTo>
                <a:cubicBezTo>
                  <a:pt x="20393011" y="8073320"/>
                  <a:pt x="20381247" y="8098861"/>
                  <a:pt x="20402791" y="8077322"/>
                </a:cubicBezTo>
                <a:cubicBezTo>
                  <a:pt x="20406839" y="8073273"/>
                  <a:pt x="20407847" y="8066608"/>
                  <a:pt x="20412315" y="8063034"/>
                </a:cubicBezTo>
                <a:cubicBezTo>
                  <a:pt x="20416235" y="8059898"/>
                  <a:pt x="20422111" y="8060516"/>
                  <a:pt x="20426603" y="8058271"/>
                </a:cubicBezTo>
                <a:cubicBezTo>
                  <a:pt x="20463523" y="8039810"/>
                  <a:pt x="20419275" y="8055950"/>
                  <a:pt x="20455179" y="8043983"/>
                </a:cubicBezTo>
                <a:cubicBezTo>
                  <a:pt x="20482475" y="8003036"/>
                  <a:pt x="20446127" y="8051222"/>
                  <a:pt x="20478991" y="8024935"/>
                </a:cubicBezTo>
                <a:cubicBezTo>
                  <a:pt x="20483459" y="8021358"/>
                  <a:pt x="20484207" y="8014414"/>
                  <a:pt x="20488515" y="8010646"/>
                </a:cubicBezTo>
                <a:cubicBezTo>
                  <a:pt x="20497131" y="8003106"/>
                  <a:pt x="20517091" y="7991595"/>
                  <a:pt x="20517091" y="7991595"/>
                </a:cubicBezTo>
                <a:cubicBezTo>
                  <a:pt x="20518679" y="7986833"/>
                  <a:pt x="20519607" y="7981798"/>
                  <a:pt x="20521851" y="7977309"/>
                </a:cubicBezTo>
                <a:cubicBezTo>
                  <a:pt x="20540319" y="7940372"/>
                  <a:pt x="20524167" y="7984650"/>
                  <a:pt x="20536139" y="7948735"/>
                </a:cubicBezTo>
                <a:cubicBezTo>
                  <a:pt x="20537727" y="7915395"/>
                  <a:pt x="20540903" y="7882094"/>
                  <a:pt x="20540903" y="7848722"/>
                </a:cubicBezTo>
                <a:cubicBezTo>
                  <a:pt x="20540903" y="7826437"/>
                  <a:pt x="20552847" y="7796669"/>
                  <a:pt x="20536139" y="7781929"/>
                </a:cubicBezTo>
                <a:cubicBezTo>
                  <a:pt x="20517059" y="7765090"/>
                  <a:pt x="20485339" y="7778753"/>
                  <a:pt x="20459939" y="7777166"/>
                </a:cubicBezTo>
                <a:cubicBezTo>
                  <a:pt x="20475379" y="7730842"/>
                  <a:pt x="20457775" y="7758258"/>
                  <a:pt x="20483755" y="7743828"/>
                </a:cubicBezTo>
                <a:cubicBezTo>
                  <a:pt x="20493759" y="7738266"/>
                  <a:pt x="20512327" y="7724775"/>
                  <a:pt x="20512327" y="7724775"/>
                </a:cubicBezTo>
                <a:cubicBezTo>
                  <a:pt x="20515503" y="7720016"/>
                  <a:pt x="20517383" y="7714065"/>
                  <a:pt x="20521851" y="7710490"/>
                </a:cubicBezTo>
                <a:cubicBezTo>
                  <a:pt x="20525771" y="7707353"/>
                  <a:pt x="20533223" y="7709814"/>
                  <a:pt x="20536139" y="7705728"/>
                </a:cubicBezTo>
                <a:cubicBezTo>
                  <a:pt x="20541975" y="7697557"/>
                  <a:pt x="20540095" y="7685508"/>
                  <a:pt x="20545667" y="7677154"/>
                </a:cubicBezTo>
                <a:lnTo>
                  <a:pt x="20555191" y="7662867"/>
                </a:lnTo>
                <a:cubicBezTo>
                  <a:pt x="20553603" y="7635876"/>
                  <a:pt x="20547443" y="7608771"/>
                  <a:pt x="20550427" y="7581902"/>
                </a:cubicBezTo>
                <a:cubicBezTo>
                  <a:pt x="20550983" y="7576912"/>
                  <a:pt x="20559763" y="7576315"/>
                  <a:pt x="20564715" y="7577140"/>
                </a:cubicBezTo>
                <a:cubicBezTo>
                  <a:pt x="20570363" y="7578082"/>
                  <a:pt x="20574239" y="7583490"/>
                  <a:pt x="20579003" y="7586666"/>
                </a:cubicBezTo>
                <a:cubicBezTo>
                  <a:pt x="20580591" y="7591429"/>
                  <a:pt x="20581327" y="7596565"/>
                  <a:pt x="20583767" y="7600953"/>
                </a:cubicBezTo>
                <a:cubicBezTo>
                  <a:pt x="20589327" y="7610959"/>
                  <a:pt x="20602815" y="7629527"/>
                  <a:pt x="20602815" y="7629527"/>
                </a:cubicBezTo>
                <a:cubicBezTo>
                  <a:pt x="20604403" y="7634290"/>
                  <a:pt x="20604027" y="7640265"/>
                  <a:pt x="20607575" y="7643816"/>
                </a:cubicBezTo>
                <a:cubicBezTo>
                  <a:pt x="20617103" y="7653341"/>
                  <a:pt x="20626627" y="7646991"/>
                  <a:pt x="20636151" y="7643816"/>
                </a:cubicBezTo>
                <a:cubicBezTo>
                  <a:pt x="20639327" y="7634290"/>
                  <a:pt x="20644963" y="7625257"/>
                  <a:pt x="20645679" y="7615239"/>
                </a:cubicBezTo>
                <a:cubicBezTo>
                  <a:pt x="20646431" y="7604720"/>
                  <a:pt x="20644379" y="7555925"/>
                  <a:pt x="20655203" y="7534278"/>
                </a:cubicBezTo>
                <a:cubicBezTo>
                  <a:pt x="20657763" y="7529158"/>
                  <a:pt x="20660679" y="7524039"/>
                  <a:pt x="20664727" y="7519991"/>
                </a:cubicBezTo>
                <a:cubicBezTo>
                  <a:pt x="20668775" y="7515944"/>
                  <a:pt x="20674251" y="7513641"/>
                  <a:pt x="20679015" y="7510464"/>
                </a:cubicBezTo>
                <a:close/>
                <a:moveTo>
                  <a:pt x="7996271" y="7481892"/>
                </a:moveTo>
                <a:cubicBezTo>
                  <a:pt x="8128031" y="7486771"/>
                  <a:pt x="8081966" y="7486654"/>
                  <a:pt x="8134383" y="7486654"/>
                </a:cubicBezTo>
                <a:lnTo>
                  <a:pt x="8158196" y="7510464"/>
                </a:lnTo>
                <a:cubicBezTo>
                  <a:pt x="8150258" y="7521579"/>
                  <a:pt x="8144039" y="7534147"/>
                  <a:pt x="8134383" y="7543802"/>
                </a:cubicBezTo>
                <a:cubicBezTo>
                  <a:pt x="8130833" y="7547352"/>
                  <a:pt x="8124710" y="7546587"/>
                  <a:pt x="8120096" y="7548566"/>
                </a:cubicBezTo>
                <a:cubicBezTo>
                  <a:pt x="8113571" y="7551360"/>
                  <a:pt x="8107210" y="7554568"/>
                  <a:pt x="8101046" y="7558091"/>
                </a:cubicBezTo>
                <a:cubicBezTo>
                  <a:pt x="8096076" y="7560930"/>
                  <a:pt x="8091989" y="7565290"/>
                  <a:pt x="8086758" y="7567617"/>
                </a:cubicBezTo>
                <a:cubicBezTo>
                  <a:pt x="8077583" y="7571692"/>
                  <a:pt x="8067708" y="7573967"/>
                  <a:pt x="8058183" y="7577140"/>
                </a:cubicBezTo>
                <a:lnTo>
                  <a:pt x="8015321" y="7591429"/>
                </a:lnTo>
                <a:lnTo>
                  <a:pt x="8001033" y="7591429"/>
                </a:lnTo>
                <a:cubicBezTo>
                  <a:pt x="7977093" y="7594089"/>
                  <a:pt x="7944263" y="7601104"/>
                  <a:pt x="7920071" y="7591429"/>
                </a:cubicBezTo>
                <a:cubicBezTo>
                  <a:pt x="7914757" y="7589302"/>
                  <a:pt x="7913721" y="7581902"/>
                  <a:pt x="7910546" y="7577140"/>
                </a:cubicBezTo>
                <a:cubicBezTo>
                  <a:pt x="7912133" y="7561266"/>
                  <a:pt x="7912882" y="7545285"/>
                  <a:pt x="7915308" y="7529515"/>
                </a:cubicBezTo>
                <a:cubicBezTo>
                  <a:pt x="7916071" y="7524554"/>
                  <a:pt x="7916935" y="7519146"/>
                  <a:pt x="7920071" y="7515229"/>
                </a:cubicBezTo>
                <a:cubicBezTo>
                  <a:pt x="7928031" y="7505278"/>
                  <a:pt x="7938141" y="7505442"/>
                  <a:pt x="7948646" y="7500940"/>
                </a:cubicBezTo>
                <a:cubicBezTo>
                  <a:pt x="7955172" y="7498144"/>
                  <a:pt x="7961104" y="7494054"/>
                  <a:pt x="7967696" y="7491414"/>
                </a:cubicBezTo>
                <a:cubicBezTo>
                  <a:pt x="7977018" y="7487684"/>
                  <a:pt x="7996271" y="7481892"/>
                  <a:pt x="7996271" y="7481892"/>
                </a:cubicBezTo>
                <a:close/>
                <a:moveTo>
                  <a:pt x="6972334" y="7315201"/>
                </a:moveTo>
                <a:cubicBezTo>
                  <a:pt x="6977286" y="7314378"/>
                  <a:pt x="6981795" y="7318586"/>
                  <a:pt x="6986622" y="7319965"/>
                </a:cubicBezTo>
                <a:cubicBezTo>
                  <a:pt x="6992916" y="7321765"/>
                  <a:pt x="6999322" y="7323140"/>
                  <a:pt x="7005672" y="7324729"/>
                </a:cubicBezTo>
                <a:cubicBezTo>
                  <a:pt x="7010434" y="7327902"/>
                  <a:pt x="7014729" y="7331929"/>
                  <a:pt x="7019958" y="7334252"/>
                </a:cubicBezTo>
                <a:cubicBezTo>
                  <a:pt x="7034815" y="7340857"/>
                  <a:pt x="7072874" y="7350551"/>
                  <a:pt x="7086634" y="7353303"/>
                </a:cubicBezTo>
                <a:cubicBezTo>
                  <a:pt x="7094572" y="7354890"/>
                  <a:pt x="7102594" y="7356103"/>
                  <a:pt x="7110447" y="7358066"/>
                </a:cubicBezTo>
                <a:cubicBezTo>
                  <a:pt x="7115317" y="7359285"/>
                  <a:pt x="7119972" y="7361242"/>
                  <a:pt x="7124734" y="7362827"/>
                </a:cubicBezTo>
                <a:cubicBezTo>
                  <a:pt x="7129497" y="7366002"/>
                  <a:pt x="7134975" y="7368305"/>
                  <a:pt x="7139022" y="7372352"/>
                </a:cubicBezTo>
                <a:cubicBezTo>
                  <a:pt x="7170775" y="7404106"/>
                  <a:pt x="7124732" y="7370764"/>
                  <a:pt x="7162834" y="7396165"/>
                </a:cubicBezTo>
                <a:lnTo>
                  <a:pt x="7172359" y="7424740"/>
                </a:lnTo>
                <a:lnTo>
                  <a:pt x="7177122" y="7439027"/>
                </a:lnTo>
                <a:cubicBezTo>
                  <a:pt x="7172571" y="7466332"/>
                  <a:pt x="7180981" y="7467783"/>
                  <a:pt x="7158072" y="7472366"/>
                </a:cubicBezTo>
                <a:cubicBezTo>
                  <a:pt x="7154959" y="7472988"/>
                  <a:pt x="7150134" y="7468397"/>
                  <a:pt x="7148547" y="7467603"/>
                </a:cubicBezTo>
                <a:cubicBezTo>
                  <a:pt x="7135847" y="7461253"/>
                  <a:pt x="7122912" y="7455353"/>
                  <a:pt x="7110447" y="7448553"/>
                </a:cubicBezTo>
                <a:cubicBezTo>
                  <a:pt x="7081433" y="7432727"/>
                  <a:pt x="7110841" y="7443921"/>
                  <a:pt x="7081872" y="7434263"/>
                </a:cubicBezTo>
                <a:cubicBezTo>
                  <a:pt x="7032437" y="7401311"/>
                  <a:pt x="7108970" y="7451478"/>
                  <a:pt x="7048533" y="7415216"/>
                </a:cubicBezTo>
                <a:cubicBezTo>
                  <a:pt x="7048517" y="7415205"/>
                  <a:pt x="7012824" y="7391408"/>
                  <a:pt x="7005672" y="7386640"/>
                </a:cubicBezTo>
                <a:lnTo>
                  <a:pt x="6991383" y="7377116"/>
                </a:lnTo>
                <a:lnTo>
                  <a:pt x="6977097" y="7367591"/>
                </a:lnTo>
                <a:cubicBezTo>
                  <a:pt x="6973922" y="7362827"/>
                  <a:pt x="6969897" y="7358534"/>
                  <a:pt x="6967572" y="7353303"/>
                </a:cubicBezTo>
                <a:cubicBezTo>
                  <a:pt x="6963494" y="7344126"/>
                  <a:pt x="6958047" y="7324729"/>
                  <a:pt x="6958047" y="7324729"/>
                </a:cubicBezTo>
                <a:cubicBezTo>
                  <a:pt x="6962809" y="7321552"/>
                  <a:pt x="6966688" y="7316144"/>
                  <a:pt x="6972334" y="7315201"/>
                </a:cubicBezTo>
                <a:close/>
                <a:moveTo>
                  <a:pt x="2190794" y="7291392"/>
                </a:moveTo>
                <a:cubicBezTo>
                  <a:pt x="2200315" y="7292978"/>
                  <a:pt x="2210981" y="7291362"/>
                  <a:pt x="2219369" y="7296154"/>
                </a:cubicBezTo>
                <a:cubicBezTo>
                  <a:pt x="2230023" y="7302245"/>
                  <a:pt x="2219491" y="7338876"/>
                  <a:pt x="2219369" y="7339016"/>
                </a:cubicBezTo>
                <a:cubicBezTo>
                  <a:pt x="2210599" y="7349042"/>
                  <a:pt x="2191585" y="7346955"/>
                  <a:pt x="2186034" y="7348542"/>
                </a:cubicBezTo>
                <a:cubicBezTo>
                  <a:pt x="2176503" y="7337427"/>
                  <a:pt x="2164006" y="7328294"/>
                  <a:pt x="2157459" y="7315201"/>
                </a:cubicBezTo>
                <a:cubicBezTo>
                  <a:pt x="2155208" y="7310713"/>
                  <a:pt x="2158130" y="7303832"/>
                  <a:pt x="2162220" y="7300914"/>
                </a:cubicBezTo>
                <a:cubicBezTo>
                  <a:pt x="2170389" y="7295078"/>
                  <a:pt x="2190794" y="7291392"/>
                  <a:pt x="2190794" y="7291392"/>
                </a:cubicBezTo>
                <a:close/>
                <a:moveTo>
                  <a:pt x="1494919" y="7243241"/>
                </a:moveTo>
                <a:cubicBezTo>
                  <a:pt x="1501084" y="7243064"/>
                  <a:pt x="1506649" y="7243858"/>
                  <a:pt x="1509759" y="7248526"/>
                </a:cubicBezTo>
                <a:cubicBezTo>
                  <a:pt x="1529454" y="7278074"/>
                  <a:pt x="1504385" y="7285892"/>
                  <a:pt x="1490705" y="7296154"/>
                </a:cubicBezTo>
                <a:cubicBezTo>
                  <a:pt x="1488917" y="7297502"/>
                  <a:pt x="1486736" y="7304091"/>
                  <a:pt x="1485944" y="7305677"/>
                </a:cubicBezTo>
                <a:cubicBezTo>
                  <a:pt x="1470218" y="7287325"/>
                  <a:pt x="1444480" y="7275003"/>
                  <a:pt x="1462130" y="7248526"/>
                </a:cubicBezTo>
                <a:cubicBezTo>
                  <a:pt x="1464914" y="7244352"/>
                  <a:pt x="1471654" y="7245353"/>
                  <a:pt x="1476423" y="7243766"/>
                </a:cubicBezTo>
                <a:cubicBezTo>
                  <a:pt x="1481975" y="7244559"/>
                  <a:pt x="1488754" y="7243415"/>
                  <a:pt x="1494919" y="7243241"/>
                </a:cubicBezTo>
                <a:close/>
                <a:moveTo>
                  <a:pt x="2619841" y="7119644"/>
                </a:moveTo>
                <a:lnTo>
                  <a:pt x="2624177" y="7124700"/>
                </a:lnTo>
                <a:cubicBezTo>
                  <a:pt x="2623385" y="7123909"/>
                  <a:pt x="2617998" y="7120651"/>
                  <a:pt x="2619416" y="7119941"/>
                </a:cubicBezTo>
                <a:close/>
                <a:moveTo>
                  <a:pt x="21264799" y="7086604"/>
                </a:moveTo>
                <a:cubicBezTo>
                  <a:pt x="21271147" y="7088190"/>
                  <a:pt x="21278739" y="7087278"/>
                  <a:pt x="21283847" y="7091364"/>
                </a:cubicBezTo>
                <a:cubicBezTo>
                  <a:pt x="21292947" y="7098642"/>
                  <a:pt x="21286735" y="7124414"/>
                  <a:pt x="21283847" y="7129466"/>
                </a:cubicBezTo>
                <a:cubicBezTo>
                  <a:pt x="21281007" y="7134436"/>
                  <a:pt x="21274679" y="7136428"/>
                  <a:pt x="21269563" y="7138991"/>
                </a:cubicBezTo>
                <a:cubicBezTo>
                  <a:pt x="21253767" y="7146888"/>
                  <a:pt x="21257655" y="7142957"/>
                  <a:pt x="21255273" y="7143751"/>
                </a:cubicBezTo>
                <a:cubicBezTo>
                  <a:pt x="21247337" y="7132639"/>
                  <a:pt x="21236535" y="7123093"/>
                  <a:pt x="21231463" y="7110415"/>
                </a:cubicBezTo>
                <a:cubicBezTo>
                  <a:pt x="21229599" y="7105755"/>
                  <a:pt x="21232139" y="7099044"/>
                  <a:pt x="21236223" y="7096127"/>
                </a:cubicBezTo>
                <a:cubicBezTo>
                  <a:pt x="21244395" y="7090290"/>
                  <a:pt x="21264799" y="7086604"/>
                  <a:pt x="21264799" y="7086604"/>
                </a:cubicBezTo>
                <a:close/>
                <a:moveTo>
                  <a:pt x="5996017" y="7072317"/>
                </a:moveTo>
                <a:cubicBezTo>
                  <a:pt x="5997211" y="7072553"/>
                  <a:pt x="6029237" y="7077933"/>
                  <a:pt x="6034121" y="7081842"/>
                </a:cubicBezTo>
                <a:cubicBezTo>
                  <a:pt x="6038586" y="7085415"/>
                  <a:pt x="6040468" y="7091364"/>
                  <a:pt x="6043641" y="7096127"/>
                </a:cubicBezTo>
                <a:cubicBezTo>
                  <a:pt x="6038095" y="7129399"/>
                  <a:pt x="6023796" y="7119941"/>
                  <a:pt x="6019827" y="7124700"/>
                </a:cubicBezTo>
                <a:cubicBezTo>
                  <a:pt x="6005546" y="7123115"/>
                  <a:pt x="5985945" y="7131166"/>
                  <a:pt x="5976971" y="7119941"/>
                </a:cubicBezTo>
                <a:cubicBezTo>
                  <a:pt x="5947863" y="7083558"/>
                  <a:pt x="5980109" y="7077618"/>
                  <a:pt x="5996017" y="7072317"/>
                </a:cubicBezTo>
                <a:close/>
                <a:moveTo>
                  <a:pt x="2600363" y="7072317"/>
                </a:moveTo>
                <a:cubicBezTo>
                  <a:pt x="2610878" y="7068375"/>
                  <a:pt x="2622595" y="7075490"/>
                  <a:pt x="2633701" y="7077078"/>
                </a:cubicBezTo>
                <a:cubicBezTo>
                  <a:pt x="2635294" y="7081842"/>
                  <a:pt x="2638471" y="7086346"/>
                  <a:pt x="2638471" y="7091364"/>
                </a:cubicBezTo>
                <a:cubicBezTo>
                  <a:pt x="2638471" y="7100248"/>
                  <a:pt x="2637290" y="7105600"/>
                  <a:pt x="2634325" y="7109625"/>
                </a:cubicBezTo>
                <a:lnTo>
                  <a:pt x="2619841" y="7119644"/>
                </a:lnTo>
                <a:lnTo>
                  <a:pt x="2595602" y="7091364"/>
                </a:lnTo>
                <a:cubicBezTo>
                  <a:pt x="2592893" y="7085406"/>
                  <a:pt x="2594238" y="7074614"/>
                  <a:pt x="2600363" y="7072317"/>
                </a:cubicBezTo>
                <a:close/>
                <a:moveTo>
                  <a:pt x="2567027" y="6986592"/>
                </a:moveTo>
                <a:cubicBezTo>
                  <a:pt x="2575120" y="6986592"/>
                  <a:pt x="2582903" y="6989766"/>
                  <a:pt x="2590843" y="6991353"/>
                </a:cubicBezTo>
                <a:cubicBezTo>
                  <a:pt x="2587146" y="7017252"/>
                  <a:pt x="2594462" y="7025146"/>
                  <a:pt x="2571788" y="7034215"/>
                </a:cubicBezTo>
                <a:cubicBezTo>
                  <a:pt x="2568842" y="7035396"/>
                  <a:pt x="2559881" y="7034215"/>
                  <a:pt x="2557507" y="7034215"/>
                </a:cubicBezTo>
                <a:cubicBezTo>
                  <a:pt x="2555912" y="7019927"/>
                  <a:pt x="2549923" y="7005448"/>
                  <a:pt x="2552739" y="6991353"/>
                </a:cubicBezTo>
                <a:cubicBezTo>
                  <a:pt x="2553728" y="6986428"/>
                  <a:pt x="2562007" y="6986592"/>
                  <a:pt x="2567027" y="6986592"/>
                </a:cubicBezTo>
                <a:close/>
                <a:moveTo>
                  <a:pt x="20764739" y="6953251"/>
                </a:moveTo>
                <a:cubicBezTo>
                  <a:pt x="20775963" y="6953251"/>
                  <a:pt x="20786963" y="6956427"/>
                  <a:pt x="20798075" y="6958014"/>
                </a:cubicBezTo>
                <a:lnTo>
                  <a:pt x="20826651" y="6967542"/>
                </a:lnTo>
                <a:lnTo>
                  <a:pt x="20840939" y="6972303"/>
                </a:lnTo>
                <a:cubicBezTo>
                  <a:pt x="20863579" y="6987396"/>
                  <a:pt x="20849795" y="6980017"/>
                  <a:pt x="20883799" y="6991353"/>
                </a:cubicBezTo>
                <a:lnTo>
                  <a:pt x="20898087" y="6996117"/>
                </a:lnTo>
                <a:cubicBezTo>
                  <a:pt x="20899675" y="7000878"/>
                  <a:pt x="20900411" y="7006015"/>
                  <a:pt x="20902851" y="7010404"/>
                </a:cubicBezTo>
                <a:cubicBezTo>
                  <a:pt x="20908411" y="7020409"/>
                  <a:pt x="20918279" y="7028118"/>
                  <a:pt x="20921899" y="7038976"/>
                </a:cubicBezTo>
                <a:cubicBezTo>
                  <a:pt x="20923491" y="7043740"/>
                  <a:pt x="20925535" y="7048374"/>
                  <a:pt x="20926663" y="7053266"/>
                </a:cubicBezTo>
                <a:cubicBezTo>
                  <a:pt x="20930303" y="7069040"/>
                  <a:pt x="20931067" y="7085531"/>
                  <a:pt x="20936187" y="7100892"/>
                </a:cubicBezTo>
                <a:cubicBezTo>
                  <a:pt x="20937775" y="7105653"/>
                  <a:pt x="20937815" y="7111257"/>
                  <a:pt x="20940951" y="7115179"/>
                </a:cubicBezTo>
                <a:cubicBezTo>
                  <a:pt x="20950047" y="7126549"/>
                  <a:pt x="20958023" y="7123714"/>
                  <a:pt x="20969525" y="7129466"/>
                </a:cubicBezTo>
                <a:cubicBezTo>
                  <a:pt x="20974647" y="7132026"/>
                  <a:pt x="20978159" y="7138101"/>
                  <a:pt x="20983815" y="7138991"/>
                </a:cubicBezTo>
                <a:cubicBezTo>
                  <a:pt x="21008951" y="7142957"/>
                  <a:pt x="21034613" y="7142166"/>
                  <a:pt x="21060013" y="7143751"/>
                </a:cubicBezTo>
                <a:lnTo>
                  <a:pt x="21102875" y="7158041"/>
                </a:lnTo>
                <a:lnTo>
                  <a:pt x="21117163" y="7162802"/>
                </a:lnTo>
                <a:cubicBezTo>
                  <a:pt x="21121927" y="7161214"/>
                  <a:pt x="21126835" y="7160017"/>
                  <a:pt x="21131451" y="7158041"/>
                </a:cubicBezTo>
                <a:cubicBezTo>
                  <a:pt x="21172655" y="7140384"/>
                  <a:pt x="21131275" y="7154923"/>
                  <a:pt x="21164787" y="7143751"/>
                </a:cubicBezTo>
                <a:cubicBezTo>
                  <a:pt x="21169551" y="7146928"/>
                  <a:pt x="21177687" y="7147725"/>
                  <a:pt x="21179075" y="7153278"/>
                </a:cubicBezTo>
                <a:cubicBezTo>
                  <a:pt x="21181823" y="7164273"/>
                  <a:pt x="21167843" y="7201269"/>
                  <a:pt x="21164787" y="7210428"/>
                </a:cubicBezTo>
                <a:lnTo>
                  <a:pt x="21160023" y="7224716"/>
                </a:lnTo>
                <a:cubicBezTo>
                  <a:pt x="21161615" y="7229475"/>
                  <a:pt x="21162351" y="7234616"/>
                  <a:pt x="21164787" y="7239003"/>
                </a:cubicBezTo>
                <a:cubicBezTo>
                  <a:pt x="21170347" y="7249011"/>
                  <a:pt x="21183839" y="7267577"/>
                  <a:pt x="21183839" y="7267577"/>
                </a:cubicBezTo>
                <a:cubicBezTo>
                  <a:pt x="21181447" y="7277136"/>
                  <a:pt x="21179415" y="7294340"/>
                  <a:pt x="21169551" y="7300914"/>
                </a:cubicBezTo>
                <a:cubicBezTo>
                  <a:pt x="21164103" y="7304546"/>
                  <a:pt x="21156769" y="7303797"/>
                  <a:pt x="21150499" y="7305677"/>
                </a:cubicBezTo>
                <a:cubicBezTo>
                  <a:pt x="21140883" y="7308563"/>
                  <a:pt x="21131451" y="7312029"/>
                  <a:pt x="21121927" y="7315201"/>
                </a:cubicBezTo>
                <a:lnTo>
                  <a:pt x="21107639" y="7319965"/>
                </a:lnTo>
                <a:lnTo>
                  <a:pt x="21093351" y="7324729"/>
                </a:lnTo>
                <a:cubicBezTo>
                  <a:pt x="21088587" y="7327902"/>
                  <a:pt x="21084293" y="7331929"/>
                  <a:pt x="21079063" y="7334252"/>
                </a:cubicBezTo>
                <a:cubicBezTo>
                  <a:pt x="21055755" y="7344611"/>
                  <a:pt x="21052747" y="7342148"/>
                  <a:pt x="21031439" y="7348542"/>
                </a:cubicBezTo>
                <a:cubicBezTo>
                  <a:pt x="21021821" y="7351425"/>
                  <a:pt x="21012387" y="7354890"/>
                  <a:pt x="21002863" y="7358066"/>
                </a:cubicBezTo>
                <a:lnTo>
                  <a:pt x="20988575" y="7362827"/>
                </a:lnTo>
                <a:cubicBezTo>
                  <a:pt x="20985399" y="7367591"/>
                  <a:pt x="20983099" y="7373069"/>
                  <a:pt x="20979051" y="7377116"/>
                </a:cubicBezTo>
                <a:cubicBezTo>
                  <a:pt x="20950419" y="7405751"/>
                  <a:pt x="20976195" y="7355205"/>
                  <a:pt x="20936187" y="7415216"/>
                </a:cubicBezTo>
                <a:cubicBezTo>
                  <a:pt x="20933015" y="7419976"/>
                  <a:pt x="20931519" y="7426470"/>
                  <a:pt x="20926663" y="7429504"/>
                </a:cubicBezTo>
                <a:cubicBezTo>
                  <a:pt x="20918151" y="7434824"/>
                  <a:pt x="20898087" y="7439027"/>
                  <a:pt x="20898087" y="7439027"/>
                </a:cubicBezTo>
                <a:cubicBezTo>
                  <a:pt x="20888675" y="7435891"/>
                  <a:pt x="20876227" y="7433134"/>
                  <a:pt x="20869515" y="7424740"/>
                </a:cubicBezTo>
                <a:cubicBezTo>
                  <a:pt x="20866379" y="7420821"/>
                  <a:pt x="20868303" y="7414003"/>
                  <a:pt x="20864751" y="7410453"/>
                </a:cubicBezTo>
                <a:cubicBezTo>
                  <a:pt x="20848375" y="7394077"/>
                  <a:pt x="20839855" y="7392630"/>
                  <a:pt x="20821891" y="7386640"/>
                </a:cubicBezTo>
                <a:cubicBezTo>
                  <a:pt x="20817127" y="7383466"/>
                  <a:pt x="20812831" y="7379441"/>
                  <a:pt x="20807601" y="7377116"/>
                </a:cubicBezTo>
                <a:cubicBezTo>
                  <a:pt x="20798427" y="7373038"/>
                  <a:pt x="20779023" y="7367591"/>
                  <a:pt x="20779023" y="7367591"/>
                </a:cubicBezTo>
                <a:cubicBezTo>
                  <a:pt x="20764739" y="7369178"/>
                  <a:pt x="20749675" y="7367439"/>
                  <a:pt x="20736163" y="7372352"/>
                </a:cubicBezTo>
                <a:cubicBezTo>
                  <a:pt x="20730787" y="7374310"/>
                  <a:pt x="20731107" y="7383065"/>
                  <a:pt x="20726639" y="7386640"/>
                </a:cubicBezTo>
                <a:cubicBezTo>
                  <a:pt x="20722719" y="7389775"/>
                  <a:pt x="20717115" y="7389817"/>
                  <a:pt x="20712351" y="7391405"/>
                </a:cubicBezTo>
                <a:cubicBezTo>
                  <a:pt x="20705999" y="7389817"/>
                  <a:pt x="20699571" y="7388521"/>
                  <a:pt x="20693301" y="7386640"/>
                </a:cubicBezTo>
                <a:cubicBezTo>
                  <a:pt x="20683683" y="7383757"/>
                  <a:pt x="20664727" y="7377116"/>
                  <a:pt x="20664727" y="7377116"/>
                </a:cubicBezTo>
                <a:cubicBezTo>
                  <a:pt x="20650439" y="7378702"/>
                  <a:pt x="20635211" y="7376538"/>
                  <a:pt x="20621863" y="7381878"/>
                </a:cubicBezTo>
                <a:cubicBezTo>
                  <a:pt x="20617203" y="7383743"/>
                  <a:pt x="20618319" y="7391296"/>
                  <a:pt x="20617103" y="7396165"/>
                </a:cubicBezTo>
                <a:cubicBezTo>
                  <a:pt x="20615139" y="7404020"/>
                  <a:pt x="20613927" y="7412039"/>
                  <a:pt x="20612339" y="7419976"/>
                </a:cubicBezTo>
                <a:cubicBezTo>
                  <a:pt x="20610751" y="7442202"/>
                  <a:pt x="20610179" y="7464524"/>
                  <a:pt x="20607575" y="7486654"/>
                </a:cubicBezTo>
                <a:cubicBezTo>
                  <a:pt x="20606989" y="7491640"/>
                  <a:pt x="20604031" y="7496071"/>
                  <a:pt x="20602815" y="7500940"/>
                </a:cubicBezTo>
                <a:cubicBezTo>
                  <a:pt x="20600851" y="7508794"/>
                  <a:pt x="20602541" y="7518017"/>
                  <a:pt x="20598051" y="7524752"/>
                </a:cubicBezTo>
                <a:cubicBezTo>
                  <a:pt x="20588159" y="7539589"/>
                  <a:pt x="20590115" y="7524752"/>
                  <a:pt x="20588527" y="7524752"/>
                </a:cubicBezTo>
                <a:cubicBezTo>
                  <a:pt x="20552767" y="7516805"/>
                  <a:pt x="20548819" y="7526302"/>
                  <a:pt x="20536139" y="7500940"/>
                </a:cubicBezTo>
                <a:cubicBezTo>
                  <a:pt x="20533895" y="7496450"/>
                  <a:pt x="20532963" y="7491414"/>
                  <a:pt x="20531375" y="7486654"/>
                </a:cubicBezTo>
                <a:cubicBezTo>
                  <a:pt x="20532963" y="7466015"/>
                  <a:pt x="20532911" y="7445186"/>
                  <a:pt x="20536139" y="7424740"/>
                </a:cubicBezTo>
                <a:cubicBezTo>
                  <a:pt x="20537703" y="7414824"/>
                  <a:pt x="20542487" y="7405689"/>
                  <a:pt x="20545663" y="7396165"/>
                </a:cubicBezTo>
                <a:lnTo>
                  <a:pt x="20550427" y="7381878"/>
                </a:lnTo>
                <a:cubicBezTo>
                  <a:pt x="20552015" y="7377116"/>
                  <a:pt x="20552403" y="7371768"/>
                  <a:pt x="20555187" y="7367591"/>
                </a:cubicBezTo>
                <a:lnTo>
                  <a:pt x="20574239" y="7339016"/>
                </a:lnTo>
                <a:cubicBezTo>
                  <a:pt x="20575827" y="7334252"/>
                  <a:pt x="20576755" y="7329216"/>
                  <a:pt x="20579001" y="7324729"/>
                </a:cubicBezTo>
                <a:cubicBezTo>
                  <a:pt x="20597469" y="7287792"/>
                  <a:pt x="20581315" y="7332072"/>
                  <a:pt x="20593291" y="7296154"/>
                </a:cubicBezTo>
                <a:cubicBezTo>
                  <a:pt x="20590115" y="7286628"/>
                  <a:pt x="20582343" y="7277516"/>
                  <a:pt x="20583763" y="7267577"/>
                </a:cubicBezTo>
                <a:cubicBezTo>
                  <a:pt x="20585351" y="7256467"/>
                  <a:pt x="20583507" y="7244281"/>
                  <a:pt x="20588527" y="7234240"/>
                </a:cubicBezTo>
                <a:cubicBezTo>
                  <a:pt x="20590771" y="7229751"/>
                  <a:pt x="20597815" y="7229954"/>
                  <a:pt x="20602815" y="7229475"/>
                </a:cubicBezTo>
                <a:cubicBezTo>
                  <a:pt x="20631303" y="7226764"/>
                  <a:pt x="20659963" y="7226304"/>
                  <a:pt x="20688539" y="7224716"/>
                </a:cubicBezTo>
                <a:cubicBezTo>
                  <a:pt x="20700507" y="7188806"/>
                  <a:pt x="20684367" y="7233063"/>
                  <a:pt x="20702827" y="7196139"/>
                </a:cubicBezTo>
                <a:cubicBezTo>
                  <a:pt x="20716611" y="7168571"/>
                  <a:pt x="20694795" y="7194650"/>
                  <a:pt x="20721875" y="7167569"/>
                </a:cubicBezTo>
                <a:cubicBezTo>
                  <a:pt x="20731147" y="7139748"/>
                  <a:pt x="20719383" y="7165296"/>
                  <a:pt x="20740927" y="7143751"/>
                </a:cubicBezTo>
                <a:cubicBezTo>
                  <a:pt x="20772671" y="7112006"/>
                  <a:pt x="20726639" y="7145339"/>
                  <a:pt x="20764739" y="7119941"/>
                </a:cubicBezTo>
                <a:lnTo>
                  <a:pt x="20774263" y="7091364"/>
                </a:lnTo>
                <a:lnTo>
                  <a:pt x="20779023" y="7077078"/>
                </a:lnTo>
                <a:cubicBezTo>
                  <a:pt x="20774791" y="7030509"/>
                  <a:pt x="20786227" y="7032278"/>
                  <a:pt x="20759975" y="7010404"/>
                </a:cubicBezTo>
                <a:cubicBezTo>
                  <a:pt x="20755579" y="7006736"/>
                  <a:pt x="20750451" y="7004054"/>
                  <a:pt x="20745687" y="7000878"/>
                </a:cubicBezTo>
                <a:cubicBezTo>
                  <a:pt x="20747275" y="6986592"/>
                  <a:pt x="20745111" y="6971362"/>
                  <a:pt x="20750451" y="6958014"/>
                </a:cubicBezTo>
                <a:cubicBezTo>
                  <a:pt x="20752315" y="6953353"/>
                  <a:pt x="20759719" y="6953251"/>
                  <a:pt x="20764739" y="6953251"/>
                </a:cubicBezTo>
                <a:close/>
                <a:moveTo>
                  <a:pt x="21482157" y="6922986"/>
                </a:moveTo>
                <a:cubicBezTo>
                  <a:pt x="21493425" y="6924079"/>
                  <a:pt x="21506059" y="6928114"/>
                  <a:pt x="21521971" y="6929441"/>
                </a:cubicBezTo>
                <a:cubicBezTo>
                  <a:pt x="21526735" y="6931028"/>
                  <a:pt x="21532339" y="6931068"/>
                  <a:pt x="21536259" y="6934201"/>
                </a:cubicBezTo>
                <a:cubicBezTo>
                  <a:pt x="21544653" y="6940917"/>
                  <a:pt x="21547411" y="6953367"/>
                  <a:pt x="21550547" y="6962776"/>
                </a:cubicBezTo>
                <a:cubicBezTo>
                  <a:pt x="21543519" y="6973321"/>
                  <a:pt x="21537735" y="6984018"/>
                  <a:pt x="21526735" y="6991353"/>
                </a:cubicBezTo>
                <a:cubicBezTo>
                  <a:pt x="21522559" y="6994138"/>
                  <a:pt x="21516937" y="6993870"/>
                  <a:pt x="21512447" y="6996117"/>
                </a:cubicBezTo>
                <a:cubicBezTo>
                  <a:pt x="21507327" y="6998676"/>
                  <a:pt x="21503131" y="7002801"/>
                  <a:pt x="21498159" y="7005640"/>
                </a:cubicBezTo>
                <a:cubicBezTo>
                  <a:pt x="21491995" y="7009164"/>
                  <a:pt x="21485275" y="7011645"/>
                  <a:pt x="21479111" y="7015165"/>
                </a:cubicBezTo>
                <a:cubicBezTo>
                  <a:pt x="21474143" y="7018009"/>
                  <a:pt x="21470327" y="7023118"/>
                  <a:pt x="21464823" y="7024687"/>
                </a:cubicBezTo>
                <a:cubicBezTo>
                  <a:pt x="21458715" y="7026436"/>
                  <a:pt x="21441011" y="7024687"/>
                  <a:pt x="21436247" y="7024687"/>
                </a:cubicBezTo>
                <a:cubicBezTo>
                  <a:pt x="21428311" y="7013579"/>
                  <a:pt x="21416755" y="7004308"/>
                  <a:pt x="21412435" y="6991353"/>
                </a:cubicBezTo>
                <a:cubicBezTo>
                  <a:pt x="21409583" y="6982793"/>
                  <a:pt x="21418887" y="6959522"/>
                  <a:pt x="21426723" y="6953251"/>
                </a:cubicBezTo>
                <a:cubicBezTo>
                  <a:pt x="21430643" y="6950117"/>
                  <a:pt x="21436247" y="6950078"/>
                  <a:pt x="21441011" y="6948491"/>
                </a:cubicBezTo>
                <a:cubicBezTo>
                  <a:pt x="21444185" y="6943728"/>
                  <a:pt x="21446487" y="6938249"/>
                  <a:pt x="21450535" y="6934201"/>
                </a:cubicBezTo>
                <a:cubicBezTo>
                  <a:pt x="21460987" y="6923752"/>
                  <a:pt x="21470889" y="6921898"/>
                  <a:pt x="21482157" y="6922986"/>
                </a:cubicBezTo>
                <a:close/>
                <a:moveTo>
                  <a:pt x="21717235" y="6762751"/>
                </a:moveTo>
                <a:cubicBezTo>
                  <a:pt x="21725267" y="6761749"/>
                  <a:pt x="21733111" y="6765927"/>
                  <a:pt x="21741047" y="6767515"/>
                </a:cubicBezTo>
                <a:cubicBezTo>
                  <a:pt x="21745959" y="6782250"/>
                  <a:pt x="21752223" y="6793613"/>
                  <a:pt x="21741047" y="6810377"/>
                </a:cubicBezTo>
                <a:cubicBezTo>
                  <a:pt x="21738407" y="6814342"/>
                  <a:pt x="21721203" y="6810377"/>
                  <a:pt x="21717235" y="6810377"/>
                </a:cubicBezTo>
                <a:cubicBezTo>
                  <a:pt x="21712471" y="6797678"/>
                  <a:pt x="21702947" y="6785841"/>
                  <a:pt x="21702947" y="6772277"/>
                </a:cubicBezTo>
                <a:cubicBezTo>
                  <a:pt x="21702947" y="6766554"/>
                  <a:pt x="21711555" y="6763462"/>
                  <a:pt x="21717235" y="6762751"/>
                </a:cubicBezTo>
                <a:close/>
                <a:moveTo>
                  <a:pt x="6091269" y="6672267"/>
                </a:moveTo>
                <a:cubicBezTo>
                  <a:pt x="6107147" y="6673852"/>
                  <a:pt x="6123351" y="6673442"/>
                  <a:pt x="6138891" y="6677028"/>
                </a:cubicBezTo>
                <a:cubicBezTo>
                  <a:pt x="6144469" y="6678313"/>
                  <a:pt x="6147949" y="6684228"/>
                  <a:pt x="6153180" y="6686553"/>
                </a:cubicBezTo>
                <a:cubicBezTo>
                  <a:pt x="6162359" y="6690631"/>
                  <a:pt x="6172773" y="6691587"/>
                  <a:pt x="6181755" y="6696078"/>
                </a:cubicBezTo>
                <a:cubicBezTo>
                  <a:pt x="6188103" y="6699253"/>
                  <a:pt x="6194277" y="6702806"/>
                  <a:pt x="6200810" y="6705604"/>
                </a:cubicBezTo>
                <a:cubicBezTo>
                  <a:pt x="6205420" y="6707581"/>
                  <a:pt x="6210602" y="6708121"/>
                  <a:pt x="6215091" y="6710365"/>
                </a:cubicBezTo>
                <a:cubicBezTo>
                  <a:pt x="6252012" y="6728828"/>
                  <a:pt x="6207766" y="6712686"/>
                  <a:pt x="6243666" y="6724653"/>
                </a:cubicBezTo>
                <a:cubicBezTo>
                  <a:pt x="6250881" y="6729458"/>
                  <a:pt x="6266621" y="6737311"/>
                  <a:pt x="6267480" y="6748466"/>
                </a:cubicBezTo>
                <a:cubicBezTo>
                  <a:pt x="6268706" y="6764373"/>
                  <a:pt x="6265657" y="6780408"/>
                  <a:pt x="6262719" y="6796089"/>
                </a:cubicBezTo>
                <a:cubicBezTo>
                  <a:pt x="6259704" y="6812168"/>
                  <a:pt x="6254017" y="6826532"/>
                  <a:pt x="6243666" y="6838952"/>
                </a:cubicBezTo>
                <a:cubicBezTo>
                  <a:pt x="6239354" y="6844126"/>
                  <a:pt x="6234144" y="6848477"/>
                  <a:pt x="6229385" y="6853241"/>
                </a:cubicBezTo>
                <a:cubicBezTo>
                  <a:pt x="6227790" y="6858003"/>
                  <a:pt x="6225142" y="6862539"/>
                  <a:pt x="6224616" y="6867527"/>
                </a:cubicBezTo>
                <a:cubicBezTo>
                  <a:pt x="6221952" y="6892838"/>
                  <a:pt x="6225101" y="6918823"/>
                  <a:pt x="6219852" y="6943728"/>
                </a:cubicBezTo>
                <a:cubicBezTo>
                  <a:pt x="6218465" y="6950320"/>
                  <a:pt x="6211176" y="6954281"/>
                  <a:pt x="6205569" y="6958014"/>
                </a:cubicBezTo>
                <a:cubicBezTo>
                  <a:pt x="6201389" y="6960802"/>
                  <a:pt x="6197631" y="6969923"/>
                  <a:pt x="6196041" y="6972303"/>
                </a:cubicBezTo>
                <a:cubicBezTo>
                  <a:pt x="6183342" y="6964366"/>
                  <a:pt x="6170884" y="6956037"/>
                  <a:pt x="6157941" y="6948491"/>
                </a:cubicBezTo>
                <a:cubicBezTo>
                  <a:pt x="6151816" y="6944914"/>
                  <a:pt x="6144983" y="6942620"/>
                  <a:pt x="6138891" y="6938963"/>
                </a:cubicBezTo>
                <a:cubicBezTo>
                  <a:pt x="6129079" y="6933074"/>
                  <a:pt x="6119844" y="6926265"/>
                  <a:pt x="6110316" y="6919915"/>
                </a:cubicBezTo>
                <a:lnTo>
                  <a:pt x="6096030" y="6910391"/>
                </a:lnTo>
                <a:cubicBezTo>
                  <a:pt x="6091269" y="6907213"/>
                  <a:pt x="6087171" y="6902675"/>
                  <a:pt x="6081741" y="6900865"/>
                </a:cubicBezTo>
                <a:lnTo>
                  <a:pt x="6067455" y="6896103"/>
                </a:lnTo>
                <a:cubicBezTo>
                  <a:pt x="6064278" y="6891342"/>
                  <a:pt x="6062396" y="6885392"/>
                  <a:pt x="6057935" y="6881816"/>
                </a:cubicBezTo>
                <a:cubicBezTo>
                  <a:pt x="6054007" y="6878679"/>
                  <a:pt x="6047192" y="6880602"/>
                  <a:pt x="6043641" y="6877052"/>
                </a:cubicBezTo>
                <a:cubicBezTo>
                  <a:pt x="6040095" y="6873503"/>
                  <a:pt x="6041123" y="6867256"/>
                  <a:pt x="6038880" y="6862767"/>
                </a:cubicBezTo>
                <a:cubicBezTo>
                  <a:pt x="6036318" y="6857647"/>
                  <a:pt x="6032530" y="6853241"/>
                  <a:pt x="6029360" y="6848477"/>
                </a:cubicBezTo>
                <a:cubicBezTo>
                  <a:pt x="6015517" y="6806970"/>
                  <a:pt x="6021455" y="6830586"/>
                  <a:pt x="6029360" y="6743702"/>
                </a:cubicBezTo>
                <a:cubicBezTo>
                  <a:pt x="6029811" y="6738704"/>
                  <a:pt x="6031870" y="6733906"/>
                  <a:pt x="6034121" y="6729413"/>
                </a:cubicBezTo>
                <a:cubicBezTo>
                  <a:pt x="6036677" y="6724297"/>
                  <a:pt x="6040468" y="6719891"/>
                  <a:pt x="6043641" y="6715128"/>
                </a:cubicBezTo>
                <a:cubicBezTo>
                  <a:pt x="6045228" y="6710365"/>
                  <a:pt x="6045618" y="6705019"/>
                  <a:pt x="6048402" y="6700842"/>
                </a:cubicBezTo>
                <a:cubicBezTo>
                  <a:pt x="6053668" y="6692942"/>
                  <a:pt x="6068193" y="6681419"/>
                  <a:pt x="6076977" y="6677028"/>
                </a:cubicBezTo>
                <a:cubicBezTo>
                  <a:pt x="6081469" y="6674783"/>
                  <a:pt x="6086510" y="6673852"/>
                  <a:pt x="6091269" y="6672267"/>
                </a:cubicBezTo>
                <a:close/>
                <a:moveTo>
                  <a:pt x="21852295" y="6648747"/>
                </a:moveTo>
                <a:cubicBezTo>
                  <a:pt x="21859027" y="6650089"/>
                  <a:pt x="21865967" y="6653716"/>
                  <a:pt x="21869619" y="6657974"/>
                </a:cubicBezTo>
                <a:cubicBezTo>
                  <a:pt x="21875905" y="6665309"/>
                  <a:pt x="21871035" y="6679136"/>
                  <a:pt x="21864857" y="6686553"/>
                </a:cubicBezTo>
                <a:cubicBezTo>
                  <a:pt x="21860791" y="6691429"/>
                  <a:pt x="21852951" y="6690520"/>
                  <a:pt x="21850571" y="6691317"/>
                </a:cubicBezTo>
                <a:cubicBezTo>
                  <a:pt x="21845807" y="6678617"/>
                  <a:pt x="21829567" y="6664992"/>
                  <a:pt x="21836283" y="6653216"/>
                </a:cubicBezTo>
                <a:cubicBezTo>
                  <a:pt x="21839063" y="6648343"/>
                  <a:pt x="21845571" y="6647402"/>
                  <a:pt x="21852295" y="6648747"/>
                </a:cubicBezTo>
                <a:close/>
                <a:moveTo>
                  <a:pt x="21955343" y="6515104"/>
                </a:moveTo>
                <a:cubicBezTo>
                  <a:pt x="21964863" y="6516692"/>
                  <a:pt x="21975275" y="6515549"/>
                  <a:pt x="21983919" y="6519865"/>
                </a:cubicBezTo>
                <a:cubicBezTo>
                  <a:pt x="21991303" y="6523560"/>
                  <a:pt x="21995947" y="6541676"/>
                  <a:pt x="21998205" y="6548440"/>
                </a:cubicBezTo>
                <a:cubicBezTo>
                  <a:pt x="21992195" y="6578480"/>
                  <a:pt x="21974391" y="6572253"/>
                  <a:pt x="21969631" y="6577015"/>
                </a:cubicBezTo>
                <a:cubicBezTo>
                  <a:pt x="21946429" y="6549952"/>
                  <a:pt x="21933459" y="6554104"/>
                  <a:pt x="21945815" y="6529391"/>
                </a:cubicBezTo>
                <a:cubicBezTo>
                  <a:pt x="21948379" y="6524271"/>
                  <a:pt x="21952167" y="6519865"/>
                  <a:pt x="21955343" y="6515104"/>
                </a:cubicBezTo>
                <a:close/>
                <a:moveTo>
                  <a:pt x="22188695" y="6334129"/>
                </a:moveTo>
                <a:cubicBezTo>
                  <a:pt x="22194779" y="6331696"/>
                  <a:pt x="22201399" y="6337302"/>
                  <a:pt x="22207751" y="6338890"/>
                </a:cubicBezTo>
                <a:cubicBezTo>
                  <a:pt x="22212511" y="6342064"/>
                  <a:pt x="22218463" y="6343947"/>
                  <a:pt x="22222039" y="6348415"/>
                </a:cubicBezTo>
                <a:cubicBezTo>
                  <a:pt x="22226799" y="6354369"/>
                  <a:pt x="22229975" y="6371037"/>
                  <a:pt x="22222039" y="6376990"/>
                </a:cubicBezTo>
                <a:cubicBezTo>
                  <a:pt x="22218227" y="6379850"/>
                  <a:pt x="22206163" y="6384929"/>
                  <a:pt x="22202991" y="6386517"/>
                </a:cubicBezTo>
                <a:cubicBezTo>
                  <a:pt x="22196633" y="6373815"/>
                  <a:pt x="22187671" y="6362113"/>
                  <a:pt x="22183935" y="6348415"/>
                </a:cubicBezTo>
                <a:cubicBezTo>
                  <a:pt x="22182619" y="6343573"/>
                  <a:pt x="22184039" y="6335991"/>
                  <a:pt x="22188695" y="6334129"/>
                </a:cubicBezTo>
                <a:close/>
                <a:moveTo>
                  <a:pt x="22261519" y="6218841"/>
                </a:moveTo>
                <a:cubicBezTo>
                  <a:pt x="22267227" y="6220756"/>
                  <a:pt x="22273443" y="6223797"/>
                  <a:pt x="22279003" y="6224589"/>
                </a:cubicBezTo>
                <a:cubicBezTo>
                  <a:pt x="22291879" y="6243899"/>
                  <a:pt x="22297627" y="6245782"/>
                  <a:pt x="22283771" y="6276978"/>
                </a:cubicBezTo>
                <a:cubicBezTo>
                  <a:pt x="22281207" y="6282744"/>
                  <a:pt x="22267895" y="6288885"/>
                  <a:pt x="22264899" y="6291266"/>
                </a:cubicBezTo>
                <a:cubicBezTo>
                  <a:pt x="22255223" y="6277720"/>
                  <a:pt x="22219175" y="6243169"/>
                  <a:pt x="22245845" y="6219829"/>
                </a:cubicBezTo>
                <a:cubicBezTo>
                  <a:pt x="22250073" y="6216134"/>
                  <a:pt x="22255625" y="6216926"/>
                  <a:pt x="22261519" y="6218841"/>
                </a:cubicBezTo>
                <a:close/>
                <a:moveTo>
                  <a:pt x="5195915" y="6172202"/>
                </a:moveTo>
                <a:cubicBezTo>
                  <a:pt x="5203853" y="6173790"/>
                  <a:pt x="5212706" y="6172950"/>
                  <a:pt x="5219729" y="6176965"/>
                </a:cubicBezTo>
                <a:cubicBezTo>
                  <a:pt x="5224697" y="6179805"/>
                  <a:pt x="5228966" y="6185535"/>
                  <a:pt x="5229253" y="6191253"/>
                </a:cubicBezTo>
                <a:cubicBezTo>
                  <a:pt x="5230587" y="6217881"/>
                  <a:pt x="5245625" y="6269934"/>
                  <a:pt x="5210209" y="6281741"/>
                </a:cubicBezTo>
                <a:cubicBezTo>
                  <a:pt x="5205687" y="6283247"/>
                  <a:pt x="5202271" y="6289677"/>
                  <a:pt x="5200678" y="6291266"/>
                </a:cubicBezTo>
                <a:cubicBezTo>
                  <a:pt x="5191154" y="6280153"/>
                  <a:pt x="5180503" y="6269919"/>
                  <a:pt x="5172103" y="6257927"/>
                </a:cubicBezTo>
                <a:cubicBezTo>
                  <a:pt x="5163099" y="6245059"/>
                  <a:pt x="5168814" y="6228240"/>
                  <a:pt x="5172103" y="6215065"/>
                </a:cubicBezTo>
                <a:cubicBezTo>
                  <a:pt x="5179875" y="6183987"/>
                  <a:pt x="5177134" y="6190984"/>
                  <a:pt x="5195915" y="6172202"/>
                </a:cubicBezTo>
                <a:close/>
                <a:moveTo>
                  <a:pt x="5896007" y="6134104"/>
                </a:moveTo>
                <a:cubicBezTo>
                  <a:pt x="5908704" y="6135691"/>
                  <a:pt x="5922413" y="6133669"/>
                  <a:pt x="5934102" y="6138864"/>
                </a:cubicBezTo>
                <a:cubicBezTo>
                  <a:pt x="5938691" y="6140905"/>
                  <a:pt x="5938867" y="6148132"/>
                  <a:pt x="5938867" y="6153152"/>
                </a:cubicBezTo>
                <a:cubicBezTo>
                  <a:pt x="5938867" y="6167081"/>
                  <a:pt x="5937967" y="6223562"/>
                  <a:pt x="5924580" y="6243640"/>
                </a:cubicBezTo>
                <a:lnTo>
                  <a:pt x="5915054" y="6257927"/>
                </a:lnTo>
                <a:lnTo>
                  <a:pt x="5900766" y="6300792"/>
                </a:lnTo>
                <a:cubicBezTo>
                  <a:pt x="5899184" y="6305554"/>
                  <a:pt x="5897220" y="6310206"/>
                  <a:pt x="5896007" y="6315077"/>
                </a:cubicBezTo>
                <a:cubicBezTo>
                  <a:pt x="5894417" y="6321428"/>
                  <a:pt x="5894492" y="6328445"/>
                  <a:pt x="5891246" y="6334129"/>
                </a:cubicBezTo>
                <a:cubicBezTo>
                  <a:pt x="5887905" y="6339975"/>
                  <a:pt x="5881717" y="6343652"/>
                  <a:pt x="5876952" y="6348415"/>
                </a:cubicBezTo>
                <a:cubicBezTo>
                  <a:pt x="5865630" y="6382385"/>
                  <a:pt x="5881685" y="6341315"/>
                  <a:pt x="5857904" y="6376990"/>
                </a:cubicBezTo>
                <a:cubicBezTo>
                  <a:pt x="5855117" y="6381169"/>
                  <a:pt x="5855387" y="6386787"/>
                  <a:pt x="5853142" y="6391278"/>
                </a:cubicBezTo>
                <a:cubicBezTo>
                  <a:pt x="5850587" y="6396397"/>
                  <a:pt x="5846180" y="6400445"/>
                  <a:pt x="5843616" y="6405566"/>
                </a:cubicBezTo>
                <a:cubicBezTo>
                  <a:pt x="5841372" y="6410053"/>
                  <a:pt x="5841298" y="6415465"/>
                  <a:pt x="5838857" y="6419853"/>
                </a:cubicBezTo>
                <a:cubicBezTo>
                  <a:pt x="5833293" y="6429859"/>
                  <a:pt x="5831137" y="6446809"/>
                  <a:pt x="5819802" y="6448427"/>
                </a:cubicBezTo>
                <a:lnTo>
                  <a:pt x="5786466" y="6453190"/>
                </a:lnTo>
                <a:cubicBezTo>
                  <a:pt x="5765831" y="6451604"/>
                  <a:pt x="5745099" y="6450994"/>
                  <a:pt x="5724557" y="6448427"/>
                </a:cubicBezTo>
                <a:cubicBezTo>
                  <a:pt x="5719572" y="6447804"/>
                  <a:pt x="5700743" y="6452398"/>
                  <a:pt x="5695982" y="6453190"/>
                </a:cubicBezTo>
                <a:cubicBezTo>
                  <a:pt x="5689628" y="6440488"/>
                  <a:pt x="5680665" y="6428790"/>
                  <a:pt x="5676927" y="6415088"/>
                </a:cubicBezTo>
                <a:cubicBezTo>
                  <a:pt x="5675606" y="6410249"/>
                  <a:pt x="5679715" y="6405416"/>
                  <a:pt x="5681690" y="6400802"/>
                </a:cubicBezTo>
                <a:cubicBezTo>
                  <a:pt x="5684489" y="6394278"/>
                  <a:pt x="5688426" y="6388278"/>
                  <a:pt x="5691221" y="6381753"/>
                </a:cubicBezTo>
                <a:cubicBezTo>
                  <a:pt x="5693200" y="6377139"/>
                  <a:pt x="5693200" y="6371643"/>
                  <a:pt x="5695982" y="6367466"/>
                </a:cubicBezTo>
                <a:cubicBezTo>
                  <a:pt x="5703313" y="6356466"/>
                  <a:pt x="5714014" y="6350682"/>
                  <a:pt x="5724557" y="6343652"/>
                </a:cubicBezTo>
                <a:cubicBezTo>
                  <a:pt x="5742151" y="6317255"/>
                  <a:pt x="5724011" y="6338136"/>
                  <a:pt x="5748371" y="6324604"/>
                </a:cubicBezTo>
                <a:cubicBezTo>
                  <a:pt x="5758372" y="6319042"/>
                  <a:pt x="5776946" y="6305554"/>
                  <a:pt x="5776946" y="6305554"/>
                </a:cubicBezTo>
                <a:cubicBezTo>
                  <a:pt x="5780117" y="6300792"/>
                  <a:pt x="5782803" y="6295661"/>
                  <a:pt x="5786466" y="6291266"/>
                </a:cubicBezTo>
                <a:cubicBezTo>
                  <a:pt x="5817022" y="6254598"/>
                  <a:pt x="5786630" y="6298163"/>
                  <a:pt x="5810282" y="6262691"/>
                </a:cubicBezTo>
                <a:cubicBezTo>
                  <a:pt x="5811866" y="6256340"/>
                  <a:pt x="5813623" y="6250031"/>
                  <a:pt x="5815041" y="6243640"/>
                </a:cubicBezTo>
                <a:cubicBezTo>
                  <a:pt x="5816802" y="6235737"/>
                  <a:pt x="5816453" y="6227197"/>
                  <a:pt x="5819802" y="6219829"/>
                </a:cubicBezTo>
                <a:cubicBezTo>
                  <a:pt x="5824541" y="6209406"/>
                  <a:pt x="5832503" y="6200778"/>
                  <a:pt x="5838857" y="6191253"/>
                </a:cubicBezTo>
                <a:lnTo>
                  <a:pt x="5857904" y="6162678"/>
                </a:lnTo>
                <a:cubicBezTo>
                  <a:pt x="5861080" y="6157916"/>
                  <a:pt x="5862671" y="6151566"/>
                  <a:pt x="5867432" y="6148391"/>
                </a:cubicBezTo>
                <a:cubicBezTo>
                  <a:pt x="5885900" y="6136081"/>
                  <a:pt x="5876285" y="6140677"/>
                  <a:pt x="5896007" y="6134104"/>
                </a:cubicBezTo>
                <a:close/>
                <a:moveTo>
                  <a:pt x="22412351" y="6096001"/>
                </a:moveTo>
                <a:cubicBezTo>
                  <a:pt x="22451559" y="6100905"/>
                  <a:pt x="22463635" y="6089515"/>
                  <a:pt x="22445687" y="6138864"/>
                </a:cubicBezTo>
                <a:cubicBezTo>
                  <a:pt x="22443387" y="6145196"/>
                  <a:pt x="22437291" y="6149884"/>
                  <a:pt x="22431399" y="6153152"/>
                </a:cubicBezTo>
                <a:cubicBezTo>
                  <a:pt x="22422627" y="6158030"/>
                  <a:pt x="22402831" y="6162678"/>
                  <a:pt x="22402831" y="6162678"/>
                </a:cubicBezTo>
                <a:lnTo>
                  <a:pt x="22374255" y="6181727"/>
                </a:lnTo>
                <a:cubicBezTo>
                  <a:pt x="22358645" y="6192132"/>
                  <a:pt x="22366317" y="6193635"/>
                  <a:pt x="22364727" y="6196017"/>
                </a:cubicBezTo>
                <a:cubicBezTo>
                  <a:pt x="22343531" y="6193660"/>
                  <a:pt x="22317107" y="6203855"/>
                  <a:pt x="22317107" y="6176965"/>
                </a:cubicBezTo>
                <a:cubicBezTo>
                  <a:pt x="22317107" y="6171945"/>
                  <a:pt x="22319623" y="6167167"/>
                  <a:pt x="22321867" y="6162678"/>
                </a:cubicBezTo>
                <a:cubicBezTo>
                  <a:pt x="22330731" y="6144943"/>
                  <a:pt x="22332519" y="6149899"/>
                  <a:pt x="22345679" y="6134104"/>
                </a:cubicBezTo>
                <a:cubicBezTo>
                  <a:pt x="22349343" y="6129705"/>
                  <a:pt x="22350735" y="6123391"/>
                  <a:pt x="22355199" y="6119814"/>
                </a:cubicBezTo>
                <a:cubicBezTo>
                  <a:pt x="22359123" y="6116681"/>
                  <a:pt x="22365001" y="6117297"/>
                  <a:pt x="22369487" y="6115052"/>
                </a:cubicBezTo>
                <a:cubicBezTo>
                  <a:pt x="22374611" y="6112495"/>
                  <a:pt x="22378545" y="6107854"/>
                  <a:pt x="22383775" y="6105527"/>
                </a:cubicBezTo>
                <a:cubicBezTo>
                  <a:pt x="22392955" y="6101450"/>
                  <a:pt x="22412351" y="6096001"/>
                  <a:pt x="22412351" y="6096001"/>
                </a:cubicBezTo>
                <a:close/>
                <a:moveTo>
                  <a:pt x="24972991" y="5856292"/>
                </a:moveTo>
                <a:cubicBezTo>
                  <a:pt x="24982847" y="5857386"/>
                  <a:pt x="25002555" y="5855147"/>
                  <a:pt x="25011091" y="5865815"/>
                </a:cubicBezTo>
                <a:cubicBezTo>
                  <a:pt x="25013179" y="5868430"/>
                  <a:pt x="25013207" y="5872166"/>
                  <a:pt x="25014263" y="5875341"/>
                </a:cubicBezTo>
                <a:cubicBezTo>
                  <a:pt x="25012147" y="5879572"/>
                  <a:pt x="25011263" y="5884695"/>
                  <a:pt x="25007915" y="5888040"/>
                </a:cubicBezTo>
                <a:cubicBezTo>
                  <a:pt x="25005547" y="5890409"/>
                  <a:pt x="25001383" y="5889722"/>
                  <a:pt x="24998391" y="5891217"/>
                </a:cubicBezTo>
                <a:cubicBezTo>
                  <a:pt x="24994975" y="5892924"/>
                  <a:pt x="24992279" y="5895860"/>
                  <a:pt x="24988863" y="5897566"/>
                </a:cubicBezTo>
                <a:cubicBezTo>
                  <a:pt x="24981175" y="5901409"/>
                  <a:pt x="24975635" y="5900213"/>
                  <a:pt x="24972991" y="5900741"/>
                </a:cubicBezTo>
                <a:cubicBezTo>
                  <a:pt x="24965583" y="5895448"/>
                  <a:pt x="24955447" y="5892672"/>
                  <a:pt x="24950763" y="5884867"/>
                </a:cubicBezTo>
                <a:cubicBezTo>
                  <a:pt x="24948199" y="5880587"/>
                  <a:pt x="24955535" y="5862634"/>
                  <a:pt x="24960291" y="5859465"/>
                </a:cubicBezTo>
                <a:cubicBezTo>
                  <a:pt x="24963919" y="5857045"/>
                  <a:pt x="24968755" y="5857349"/>
                  <a:pt x="24972991" y="5856292"/>
                </a:cubicBezTo>
                <a:close/>
                <a:moveTo>
                  <a:pt x="2043555" y="5847804"/>
                </a:moveTo>
                <a:cubicBezTo>
                  <a:pt x="2058873" y="5847530"/>
                  <a:pt x="2075336" y="5860282"/>
                  <a:pt x="2086015" y="5867403"/>
                </a:cubicBezTo>
                <a:cubicBezTo>
                  <a:pt x="2089193" y="5876930"/>
                  <a:pt x="2095539" y="5886453"/>
                  <a:pt x="2086015" y="5895978"/>
                </a:cubicBezTo>
                <a:cubicBezTo>
                  <a:pt x="2082469" y="5899527"/>
                  <a:pt x="2076495" y="5899152"/>
                  <a:pt x="2071725" y="5900741"/>
                </a:cubicBezTo>
                <a:cubicBezTo>
                  <a:pt x="2038727" y="5895240"/>
                  <a:pt x="2032044" y="5896771"/>
                  <a:pt x="2024105" y="5895978"/>
                </a:cubicBezTo>
                <a:cubicBezTo>
                  <a:pt x="2025688" y="5881691"/>
                  <a:pt x="2017640" y="5862097"/>
                  <a:pt x="2028865" y="5853115"/>
                </a:cubicBezTo>
                <a:cubicBezTo>
                  <a:pt x="2033462" y="5849437"/>
                  <a:pt x="2038441" y="5847898"/>
                  <a:pt x="2043555" y="5847804"/>
                </a:cubicBezTo>
                <a:close/>
                <a:moveTo>
                  <a:pt x="25217463" y="5846766"/>
                </a:moveTo>
                <a:cubicBezTo>
                  <a:pt x="25221699" y="5847824"/>
                  <a:pt x="25226879" y="5847068"/>
                  <a:pt x="25230163" y="5849940"/>
                </a:cubicBezTo>
                <a:cubicBezTo>
                  <a:pt x="25240439" y="5858930"/>
                  <a:pt x="25242327" y="5867382"/>
                  <a:pt x="25246039" y="5878517"/>
                </a:cubicBezTo>
                <a:lnTo>
                  <a:pt x="25239691" y="5897566"/>
                </a:lnTo>
                <a:cubicBezTo>
                  <a:pt x="25230163" y="5896508"/>
                  <a:pt x="25220123" y="5897666"/>
                  <a:pt x="25211115" y="5894390"/>
                </a:cubicBezTo>
                <a:cubicBezTo>
                  <a:pt x="25207527" y="5893083"/>
                  <a:pt x="25207463" y="5887565"/>
                  <a:pt x="25204763" y="5884867"/>
                </a:cubicBezTo>
                <a:cubicBezTo>
                  <a:pt x="25202067" y="5882167"/>
                  <a:pt x="25198415" y="5880632"/>
                  <a:pt x="25195239" y="5878517"/>
                </a:cubicBezTo>
                <a:cubicBezTo>
                  <a:pt x="25197891" y="5862605"/>
                  <a:pt x="25194743" y="5858737"/>
                  <a:pt x="25207939" y="5849940"/>
                </a:cubicBezTo>
                <a:cubicBezTo>
                  <a:pt x="25210723" y="5848085"/>
                  <a:pt x="25214291" y="5847824"/>
                  <a:pt x="25217463" y="5846766"/>
                </a:cubicBezTo>
                <a:close/>
                <a:moveTo>
                  <a:pt x="25309539" y="5821367"/>
                </a:moveTo>
                <a:cubicBezTo>
                  <a:pt x="25316639" y="5823142"/>
                  <a:pt x="25336651" y="5827798"/>
                  <a:pt x="25341291" y="5830889"/>
                </a:cubicBezTo>
                <a:lnTo>
                  <a:pt x="25350815" y="5837240"/>
                </a:lnTo>
                <a:cubicBezTo>
                  <a:pt x="25349755" y="5843590"/>
                  <a:pt x="25350835" y="5850702"/>
                  <a:pt x="25347639" y="5856292"/>
                </a:cubicBezTo>
                <a:cubicBezTo>
                  <a:pt x="25345251" y="5860468"/>
                  <a:pt x="25342347" y="5861584"/>
                  <a:pt x="25341291" y="5862640"/>
                </a:cubicBezTo>
                <a:cubicBezTo>
                  <a:pt x="25331763" y="5861584"/>
                  <a:pt x="25322011" y="5861788"/>
                  <a:pt x="25312715" y="5859465"/>
                </a:cubicBezTo>
                <a:cubicBezTo>
                  <a:pt x="25309011" y="5858540"/>
                  <a:pt x="25306603" y="5854823"/>
                  <a:pt x="25303191" y="5853115"/>
                </a:cubicBezTo>
                <a:cubicBezTo>
                  <a:pt x="25300195" y="5851619"/>
                  <a:pt x="25296839" y="5851001"/>
                  <a:pt x="25293663" y="5849940"/>
                </a:cubicBezTo>
                <a:cubicBezTo>
                  <a:pt x="25291547" y="5846766"/>
                  <a:pt x="25287943" y="5844179"/>
                  <a:pt x="25287315" y="5840416"/>
                </a:cubicBezTo>
                <a:cubicBezTo>
                  <a:pt x="25286763" y="5837114"/>
                  <a:pt x="25288399" y="5833504"/>
                  <a:pt x="25290491" y="5830889"/>
                </a:cubicBezTo>
                <a:cubicBezTo>
                  <a:pt x="25294967" y="5825297"/>
                  <a:pt x="25303263" y="5823459"/>
                  <a:pt x="25309539" y="5821367"/>
                </a:cubicBezTo>
                <a:close/>
                <a:moveTo>
                  <a:pt x="24760263" y="5815017"/>
                </a:moveTo>
                <a:cubicBezTo>
                  <a:pt x="24768871" y="5816737"/>
                  <a:pt x="24779435" y="5816753"/>
                  <a:pt x="24785663" y="5824540"/>
                </a:cubicBezTo>
                <a:cubicBezTo>
                  <a:pt x="24787755" y="5827154"/>
                  <a:pt x="24787783" y="5830889"/>
                  <a:pt x="24788839" y="5834067"/>
                </a:cubicBezTo>
                <a:cubicBezTo>
                  <a:pt x="24785407" y="5847793"/>
                  <a:pt x="24785663" y="5842402"/>
                  <a:pt x="24785663" y="5868991"/>
                </a:cubicBezTo>
                <a:lnTo>
                  <a:pt x="24760263" y="5859465"/>
                </a:lnTo>
                <a:cubicBezTo>
                  <a:pt x="24757119" y="5858322"/>
                  <a:pt x="24753351" y="5858383"/>
                  <a:pt x="24750739" y="5856292"/>
                </a:cubicBezTo>
                <a:cubicBezTo>
                  <a:pt x="24747759" y="5853905"/>
                  <a:pt x="24746507" y="5849940"/>
                  <a:pt x="24744391" y="5846766"/>
                </a:cubicBezTo>
                <a:cubicBezTo>
                  <a:pt x="24745447" y="5840416"/>
                  <a:pt x="24746167" y="5834000"/>
                  <a:pt x="24747563" y="5827717"/>
                </a:cubicBezTo>
                <a:cubicBezTo>
                  <a:pt x="24748291" y="5824448"/>
                  <a:pt x="24748371" y="5820558"/>
                  <a:pt x="24750739" y="5818189"/>
                </a:cubicBezTo>
                <a:cubicBezTo>
                  <a:pt x="24753107" y="5815825"/>
                  <a:pt x="24757091" y="5816073"/>
                  <a:pt x="24760263" y="5815017"/>
                </a:cubicBezTo>
                <a:close/>
                <a:moveTo>
                  <a:pt x="24325291" y="5815017"/>
                </a:moveTo>
                <a:cubicBezTo>
                  <a:pt x="24328575" y="5815838"/>
                  <a:pt x="24345827" y="5818639"/>
                  <a:pt x="24347515" y="5824540"/>
                </a:cubicBezTo>
                <a:cubicBezTo>
                  <a:pt x="24348999" y="5829728"/>
                  <a:pt x="24346751" y="5835588"/>
                  <a:pt x="24344339" y="5840416"/>
                </a:cubicBezTo>
                <a:cubicBezTo>
                  <a:pt x="24343283" y="5842534"/>
                  <a:pt x="24344339" y="5845709"/>
                  <a:pt x="24344339" y="5846766"/>
                </a:cubicBezTo>
                <a:cubicBezTo>
                  <a:pt x="24336915" y="5843982"/>
                  <a:pt x="24314863" y="5841356"/>
                  <a:pt x="24312591" y="5827717"/>
                </a:cubicBezTo>
                <a:cubicBezTo>
                  <a:pt x="24312039" y="5824414"/>
                  <a:pt x="24313399" y="5820558"/>
                  <a:pt x="24315763" y="5818189"/>
                </a:cubicBezTo>
                <a:cubicBezTo>
                  <a:pt x="24318131" y="5815825"/>
                  <a:pt x="24322115" y="5816073"/>
                  <a:pt x="24325291" y="5815017"/>
                </a:cubicBezTo>
                <a:close/>
                <a:moveTo>
                  <a:pt x="6110316" y="5805492"/>
                </a:moveTo>
                <a:cubicBezTo>
                  <a:pt x="6130953" y="5807080"/>
                  <a:pt x="6151693" y="5807685"/>
                  <a:pt x="6172235" y="5810253"/>
                </a:cubicBezTo>
                <a:cubicBezTo>
                  <a:pt x="6177212" y="5810877"/>
                  <a:pt x="6183598" y="5810929"/>
                  <a:pt x="6186516" y="5815017"/>
                </a:cubicBezTo>
                <a:cubicBezTo>
                  <a:pt x="6192352" y="5823186"/>
                  <a:pt x="6196041" y="5843590"/>
                  <a:pt x="6196041" y="5843590"/>
                </a:cubicBezTo>
                <a:cubicBezTo>
                  <a:pt x="6186970" y="5870804"/>
                  <a:pt x="6198764" y="5848126"/>
                  <a:pt x="6176994" y="5862640"/>
                </a:cubicBezTo>
                <a:cubicBezTo>
                  <a:pt x="6171389" y="5866377"/>
                  <a:pt x="6167884" y="5872615"/>
                  <a:pt x="6162702" y="5876927"/>
                </a:cubicBezTo>
                <a:cubicBezTo>
                  <a:pt x="6158308" y="5880592"/>
                  <a:pt x="6153180" y="5883277"/>
                  <a:pt x="6148419" y="5886453"/>
                </a:cubicBezTo>
                <a:cubicBezTo>
                  <a:pt x="6143455" y="5901341"/>
                  <a:pt x="6138640" y="5919959"/>
                  <a:pt x="6124605" y="5929315"/>
                </a:cubicBezTo>
                <a:lnTo>
                  <a:pt x="6096030" y="5948364"/>
                </a:lnTo>
                <a:cubicBezTo>
                  <a:pt x="6079977" y="5972449"/>
                  <a:pt x="6095219" y="5955913"/>
                  <a:pt x="6072216" y="5967415"/>
                </a:cubicBezTo>
                <a:cubicBezTo>
                  <a:pt x="6067101" y="5969975"/>
                  <a:pt x="6052371" y="5979320"/>
                  <a:pt x="6048402" y="5981705"/>
                </a:cubicBezTo>
                <a:cubicBezTo>
                  <a:pt x="6034121" y="5980114"/>
                  <a:pt x="6019050" y="5981855"/>
                  <a:pt x="6005546" y="5976941"/>
                </a:cubicBezTo>
                <a:cubicBezTo>
                  <a:pt x="6000163" y="5974985"/>
                  <a:pt x="5998344" y="5967884"/>
                  <a:pt x="5996017" y="5962651"/>
                </a:cubicBezTo>
                <a:cubicBezTo>
                  <a:pt x="5991939" y="5953476"/>
                  <a:pt x="5986491" y="5934079"/>
                  <a:pt x="5986491" y="5934079"/>
                </a:cubicBezTo>
                <a:cubicBezTo>
                  <a:pt x="5989355" y="5922639"/>
                  <a:pt x="5990501" y="5908963"/>
                  <a:pt x="6000785" y="5900741"/>
                </a:cubicBezTo>
                <a:cubicBezTo>
                  <a:pt x="6004700" y="5897605"/>
                  <a:pt x="6010305" y="5897566"/>
                  <a:pt x="6015066" y="5895978"/>
                </a:cubicBezTo>
                <a:lnTo>
                  <a:pt x="6029360" y="5853115"/>
                </a:lnTo>
                <a:cubicBezTo>
                  <a:pt x="6030942" y="5848352"/>
                  <a:pt x="6031331" y="5843005"/>
                  <a:pt x="6034121" y="5838829"/>
                </a:cubicBezTo>
                <a:cubicBezTo>
                  <a:pt x="6037298" y="5834067"/>
                  <a:pt x="6038675" y="5827382"/>
                  <a:pt x="6043641" y="5824540"/>
                </a:cubicBezTo>
                <a:cubicBezTo>
                  <a:pt x="6050670" y="5820524"/>
                  <a:pt x="6059645" y="5821909"/>
                  <a:pt x="6067455" y="5819779"/>
                </a:cubicBezTo>
                <a:cubicBezTo>
                  <a:pt x="6077139" y="5817135"/>
                  <a:pt x="6086510" y="5813428"/>
                  <a:pt x="6096030" y="5810253"/>
                </a:cubicBezTo>
                <a:close/>
                <a:moveTo>
                  <a:pt x="24198291" y="5783265"/>
                </a:moveTo>
                <a:cubicBezTo>
                  <a:pt x="24200235" y="5783655"/>
                  <a:pt x="24222167" y="5785945"/>
                  <a:pt x="24223691" y="5792792"/>
                </a:cubicBezTo>
                <a:cubicBezTo>
                  <a:pt x="24225311" y="5800096"/>
                  <a:pt x="24223555" y="5808177"/>
                  <a:pt x="24220515" y="5815017"/>
                </a:cubicBezTo>
                <a:cubicBezTo>
                  <a:pt x="24218963" y="5818502"/>
                  <a:pt x="24214403" y="5819660"/>
                  <a:pt x="24210991" y="5821367"/>
                </a:cubicBezTo>
                <a:cubicBezTo>
                  <a:pt x="24207995" y="5822864"/>
                  <a:pt x="24204571" y="5823295"/>
                  <a:pt x="24201463" y="5824540"/>
                </a:cubicBezTo>
                <a:cubicBezTo>
                  <a:pt x="24199267" y="5825418"/>
                  <a:pt x="24201463" y="5827187"/>
                  <a:pt x="24201463" y="5827717"/>
                </a:cubicBezTo>
                <a:cubicBezTo>
                  <a:pt x="24191939" y="5826656"/>
                  <a:pt x="24180103" y="5830851"/>
                  <a:pt x="24172891" y="5824540"/>
                </a:cubicBezTo>
                <a:cubicBezTo>
                  <a:pt x="24168043" y="5820303"/>
                  <a:pt x="24174667" y="5811775"/>
                  <a:pt x="24176063" y="5805492"/>
                </a:cubicBezTo>
                <a:cubicBezTo>
                  <a:pt x="24176791" y="5802225"/>
                  <a:pt x="24176871" y="5798333"/>
                  <a:pt x="24179239" y="5795966"/>
                </a:cubicBezTo>
                <a:cubicBezTo>
                  <a:pt x="24184635" y="5790569"/>
                  <a:pt x="24198291" y="5783265"/>
                  <a:pt x="24198291" y="5783265"/>
                </a:cubicBezTo>
                <a:close/>
                <a:moveTo>
                  <a:pt x="25592115" y="5761040"/>
                </a:moveTo>
                <a:cubicBezTo>
                  <a:pt x="25597407" y="5762100"/>
                  <a:pt x="25603303" y="5761538"/>
                  <a:pt x="25607991" y="5764216"/>
                </a:cubicBezTo>
                <a:cubicBezTo>
                  <a:pt x="25613059" y="5767113"/>
                  <a:pt x="25615883" y="5778376"/>
                  <a:pt x="25617515" y="5783265"/>
                </a:cubicBezTo>
                <a:cubicBezTo>
                  <a:pt x="25612999" y="5796807"/>
                  <a:pt x="25614867" y="5799142"/>
                  <a:pt x="25614339" y="5802316"/>
                </a:cubicBezTo>
                <a:cubicBezTo>
                  <a:pt x="25605871" y="5799142"/>
                  <a:pt x="25597171" y="5796530"/>
                  <a:pt x="25588939" y="5792792"/>
                </a:cubicBezTo>
                <a:cubicBezTo>
                  <a:pt x="25585467" y="5791212"/>
                  <a:pt x="25580339" y="5790142"/>
                  <a:pt x="25579415" y="5786441"/>
                </a:cubicBezTo>
                <a:cubicBezTo>
                  <a:pt x="25577855" y="5780195"/>
                  <a:pt x="25579711" y="5773147"/>
                  <a:pt x="25582591" y="5767391"/>
                </a:cubicBezTo>
                <a:cubicBezTo>
                  <a:pt x="25584295" y="5763979"/>
                  <a:pt x="25588939" y="5763159"/>
                  <a:pt x="25592115" y="5761040"/>
                </a:cubicBezTo>
                <a:close/>
                <a:moveTo>
                  <a:pt x="2115872" y="5741564"/>
                </a:moveTo>
                <a:lnTo>
                  <a:pt x="2124110" y="5753102"/>
                </a:lnTo>
                <a:cubicBezTo>
                  <a:pt x="2121729" y="5751515"/>
                  <a:pt x="2108288" y="5743964"/>
                  <a:pt x="2109830" y="5743578"/>
                </a:cubicBezTo>
                <a:close/>
                <a:moveTo>
                  <a:pt x="1914566" y="5738815"/>
                </a:moveTo>
                <a:cubicBezTo>
                  <a:pt x="1919381" y="5740419"/>
                  <a:pt x="1941659" y="5746455"/>
                  <a:pt x="1943141" y="5753102"/>
                </a:cubicBezTo>
                <a:cubicBezTo>
                  <a:pt x="1951598" y="5791155"/>
                  <a:pt x="1931234" y="5788823"/>
                  <a:pt x="1928850" y="5795966"/>
                </a:cubicBezTo>
                <a:cubicBezTo>
                  <a:pt x="1897599" y="5792493"/>
                  <a:pt x="1881231" y="5804232"/>
                  <a:pt x="1881231" y="5772151"/>
                </a:cubicBezTo>
                <a:cubicBezTo>
                  <a:pt x="1881231" y="5764059"/>
                  <a:pt x="1880263" y="5754063"/>
                  <a:pt x="1885992" y="5748340"/>
                </a:cubicBezTo>
                <a:cubicBezTo>
                  <a:pt x="1893086" y="5741240"/>
                  <a:pt x="1914566" y="5738815"/>
                  <a:pt x="1914566" y="5738815"/>
                </a:cubicBezTo>
                <a:close/>
                <a:moveTo>
                  <a:pt x="2105059" y="5705476"/>
                </a:moveTo>
                <a:cubicBezTo>
                  <a:pt x="2109557" y="5703234"/>
                  <a:pt x="2114590" y="5708653"/>
                  <a:pt x="2119350" y="5710242"/>
                </a:cubicBezTo>
                <a:cubicBezTo>
                  <a:pt x="2122528" y="5715003"/>
                  <a:pt x="2127932" y="5718881"/>
                  <a:pt x="2128873" y="5724527"/>
                </a:cubicBezTo>
                <a:cubicBezTo>
                  <a:pt x="2130144" y="5732148"/>
                  <a:pt x="2127921" y="5736276"/>
                  <a:pt x="2124110" y="5738815"/>
                </a:cubicBezTo>
                <a:lnTo>
                  <a:pt x="2115872" y="5741564"/>
                </a:lnTo>
                <a:lnTo>
                  <a:pt x="2100298" y="5719765"/>
                </a:lnTo>
                <a:cubicBezTo>
                  <a:pt x="2098441" y="5715105"/>
                  <a:pt x="2100570" y="5707721"/>
                  <a:pt x="2105059" y="5705476"/>
                </a:cubicBezTo>
                <a:close/>
                <a:moveTo>
                  <a:pt x="2005051" y="5681667"/>
                </a:moveTo>
                <a:cubicBezTo>
                  <a:pt x="2009811" y="5683251"/>
                  <a:pt x="2016418" y="5682343"/>
                  <a:pt x="2019336" y="5686427"/>
                </a:cubicBezTo>
                <a:cubicBezTo>
                  <a:pt x="2025172" y="5694599"/>
                  <a:pt x="2028865" y="5715003"/>
                  <a:pt x="2028865" y="5715003"/>
                </a:cubicBezTo>
                <a:cubicBezTo>
                  <a:pt x="2009293" y="5728048"/>
                  <a:pt x="1997113" y="5730879"/>
                  <a:pt x="1990761" y="5734053"/>
                </a:cubicBezTo>
                <a:cubicBezTo>
                  <a:pt x="1977663" y="5699102"/>
                  <a:pt x="1963846" y="5699887"/>
                  <a:pt x="1990761" y="5686427"/>
                </a:cubicBezTo>
                <a:cubicBezTo>
                  <a:pt x="1995258" y="5684183"/>
                  <a:pt x="2000291" y="5683251"/>
                  <a:pt x="2005051" y="5681667"/>
                </a:cubicBezTo>
                <a:close/>
                <a:moveTo>
                  <a:pt x="25973115" y="5665789"/>
                </a:moveTo>
                <a:cubicBezTo>
                  <a:pt x="25983443" y="5669233"/>
                  <a:pt x="25983995" y="5667251"/>
                  <a:pt x="25988991" y="5678490"/>
                </a:cubicBezTo>
                <a:cubicBezTo>
                  <a:pt x="25991707" y="5684608"/>
                  <a:pt x="25995339" y="5697541"/>
                  <a:pt x="25995339" y="5697541"/>
                </a:cubicBezTo>
                <a:cubicBezTo>
                  <a:pt x="25994283" y="5703892"/>
                  <a:pt x="25995043" y="5710831"/>
                  <a:pt x="25992163" y="5716592"/>
                </a:cubicBezTo>
                <a:cubicBezTo>
                  <a:pt x="25990459" y="5720004"/>
                  <a:pt x="25986051" y="5721235"/>
                  <a:pt x="25982639" y="5722942"/>
                </a:cubicBezTo>
                <a:cubicBezTo>
                  <a:pt x="25979647" y="5724438"/>
                  <a:pt x="25979995" y="5725587"/>
                  <a:pt x="25979463" y="5726115"/>
                </a:cubicBezTo>
                <a:cubicBezTo>
                  <a:pt x="25970999" y="5722942"/>
                  <a:pt x="25961819" y="5721242"/>
                  <a:pt x="25954063" y="5716592"/>
                </a:cubicBezTo>
                <a:cubicBezTo>
                  <a:pt x="25947567" y="5712692"/>
                  <a:pt x="25947423" y="5703311"/>
                  <a:pt x="25944539" y="5697541"/>
                </a:cubicBezTo>
                <a:cubicBezTo>
                  <a:pt x="25942831" y="5694127"/>
                  <a:pt x="25940307" y="5691191"/>
                  <a:pt x="25938191" y="5688017"/>
                </a:cubicBezTo>
                <a:cubicBezTo>
                  <a:pt x="25939247" y="5683782"/>
                  <a:pt x="25938051" y="5678155"/>
                  <a:pt x="25941363" y="5675315"/>
                </a:cubicBezTo>
                <a:cubicBezTo>
                  <a:pt x="25944547" y="5672589"/>
                  <a:pt x="25966963" y="5667329"/>
                  <a:pt x="25973115" y="5665789"/>
                </a:cubicBezTo>
                <a:close/>
                <a:moveTo>
                  <a:pt x="20926663" y="5591177"/>
                </a:moveTo>
                <a:cubicBezTo>
                  <a:pt x="20936187" y="5594352"/>
                  <a:pt x="20952063" y="5591177"/>
                  <a:pt x="20955235" y="5600701"/>
                </a:cubicBezTo>
                <a:lnTo>
                  <a:pt x="20964763" y="5629279"/>
                </a:lnTo>
                <a:lnTo>
                  <a:pt x="20969523" y="5643564"/>
                </a:lnTo>
                <a:cubicBezTo>
                  <a:pt x="20962483" y="5763279"/>
                  <a:pt x="20961735" y="5736252"/>
                  <a:pt x="20969523" y="5895978"/>
                </a:cubicBezTo>
                <a:cubicBezTo>
                  <a:pt x="20969919" y="5904064"/>
                  <a:pt x="20972699" y="5911853"/>
                  <a:pt x="20974287" y="5919791"/>
                </a:cubicBezTo>
                <a:cubicBezTo>
                  <a:pt x="20975875" y="5940429"/>
                  <a:pt x="20977087" y="5961098"/>
                  <a:pt x="20979051" y="5981705"/>
                </a:cubicBezTo>
                <a:cubicBezTo>
                  <a:pt x="20980951" y="6001655"/>
                  <a:pt x="20984771" y="6028097"/>
                  <a:pt x="20988575" y="6048375"/>
                </a:cubicBezTo>
                <a:cubicBezTo>
                  <a:pt x="20991559" y="6064291"/>
                  <a:pt x="20994175" y="6080297"/>
                  <a:pt x="20998099" y="6096001"/>
                </a:cubicBezTo>
                <a:cubicBezTo>
                  <a:pt x="20999687" y="6102354"/>
                  <a:pt x="21000981" y="6108782"/>
                  <a:pt x="21002863" y="6115052"/>
                </a:cubicBezTo>
                <a:cubicBezTo>
                  <a:pt x="21007191" y="6129478"/>
                  <a:pt x="21012387" y="6143627"/>
                  <a:pt x="21017151" y="6157916"/>
                </a:cubicBezTo>
                <a:cubicBezTo>
                  <a:pt x="21017155" y="6157929"/>
                  <a:pt x="21026671" y="6186478"/>
                  <a:pt x="21026675" y="6186491"/>
                </a:cubicBezTo>
                <a:cubicBezTo>
                  <a:pt x="21037899" y="6242608"/>
                  <a:pt x="21024385" y="6172754"/>
                  <a:pt x="21036199" y="6243640"/>
                </a:cubicBezTo>
                <a:cubicBezTo>
                  <a:pt x="21037899" y="6253826"/>
                  <a:pt x="21042515" y="6275810"/>
                  <a:pt x="21045723" y="6286503"/>
                </a:cubicBezTo>
                <a:cubicBezTo>
                  <a:pt x="21048609" y="6296120"/>
                  <a:pt x="21052075" y="6305554"/>
                  <a:pt x="21055251" y="6315077"/>
                </a:cubicBezTo>
                <a:cubicBezTo>
                  <a:pt x="21056839" y="6319841"/>
                  <a:pt x="21057227" y="6325187"/>
                  <a:pt x="21060011" y="6329364"/>
                </a:cubicBezTo>
                <a:lnTo>
                  <a:pt x="21079063" y="6357941"/>
                </a:lnTo>
                <a:lnTo>
                  <a:pt x="21088587" y="6372227"/>
                </a:lnTo>
                <a:lnTo>
                  <a:pt x="21098111" y="6400802"/>
                </a:lnTo>
                <a:lnTo>
                  <a:pt x="21102875" y="6415088"/>
                </a:lnTo>
                <a:lnTo>
                  <a:pt x="21074299" y="6424616"/>
                </a:lnTo>
                <a:lnTo>
                  <a:pt x="21060011" y="6429379"/>
                </a:lnTo>
                <a:cubicBezTo>
                  <a:pt x="21050487" y="6427789"/>
                  <a:pt x="21040863" y="6426712"/>
                  <a:pt x="21031439" y="6424616"/>
                </a:cubicBezTo>
                <a:cubicBezTo>
                  <a:pt x="21026535" y="6423527"/>
                  <a:pt x="21021975" y="6421232"/>
                  <a:pt x="21017151" y="6419853"/>
                </a:cubicBezTo>
                <a:cubicBezTo>
                  <a:pt x="20966771" y="6405459"/>
                  <a:pt x="21037427" y="6428201"/>
                  <a:pt x="20969523" y="6405566"/>
                </a:cubicBezTo>
                <a:lnTo>
                  <a:pt x="20955235" y="6400802"/>
                </a:lnTo>
                <a:lnTo>
                  <a:pt x="20940951" y="6396041"/>
                </a:lnTo>
                <a:cubicBezTo>
                  <a:pt x="20929839" y="6397629"/>
                  <a:pt x="20918619" y="6398603"/>
                  <a:pt x="20907615" y="6400802"/>
                </a:cubicBezTo>
                <a:cubicBezTo>
                  <a:pt x="20902691" y="6401788"/>
                  <a:pt x="20896875" y="6402016"/>
                  <a:pt x="20893323" y="6405566"/>
                </a:cubicBezTo>
                <a:cubicBezTo>
                  <a:pt x="20889775" y="6409116"/>
                  <a:pt x="20890807" y="6415364"/>
                  <a:pt x="20888563" y="6419853"/>
                </a:cubicBezTo>
                <a:cubicBezTo>
                  <a:pt x="20886003" y="6424973"/>
                  <a:pt x="20881363" y="6428909"/>
                  <a:pt x="20879039" y="6434139"/>
                </a:cubicBezTo>
                <a:cubicBezTo>
                  <a:pt x="20874959" y="6443314"/>
                  <a:pt x="20869511" y="6462718"/>
                  <a:pt x="20869511" y="6462718"/>
                </a:cubicBezTo>
                <a:cubicBezTo>
                  <a:pt x="20871099" y="6483353"/>
                  <a:pt x="20872403" y="6504016"/>
                  <a:pt x="20874275" y="6524629"/>
                </a:cubicBezTo>
                <a:cubicBezTo>
                  <a:pt x="20878263" y="6568490"/>
                  <a:pt x="20874959" y="6555243"/>
                  <a:pt x="20883799" y="6581778"/>
                </a:cubicBezTo>
                <a:cubicBezTo>
                  <a:pt x="20885387" y="6610356"/>
                  <a:pt x="20885011" y="6639106"/>
                  <a:pt x="20888563" y="6667502"/>
                </a:cubicBezTo>
                <a:cubicBezTo>
                  <a:pt x="20889807" y="6677465"/>
                  <a:pt x="20888563" y="6692904"/>
                  <a:pt x="20898087" y="6696078"/>
                </a:cubicBezTo>
                <a:lnTo>
                  <a:pt x="20926663" y="6705604"/>
                </a:lnTo>
                <a:cubicBezTo>
                  <a:pt x="20943839" y="6717054"/>
                  <a:pt x="20956475" y="6724131"/>
                  <a:pt x="20969523" y="6743702"/>
                </a:cubicBezTo>
                <a:cubicBezTo>
                  <a:pt x="20972699" y="6748466"/>
                  <a:pt x="20976723" y="6752762"/>
                  <a:pt x="20979051" y="6757992"/>
                </a:cubicBezTo>
                <a:cubicBezTo>
                  <a:pt x="20983127" y="6767166"/>
                  <a:pt x="20988575" y="6786566"/>
                  <a:pt x="20988575" y="6786566"/>
                </a:cubicBezTo>
                <a:cubicBezTo>
                  <a:pt x="20986987" y="6797678"/>
                  <a:pt x="20986015" y="6808895"/>
                  <a:pt x="20983811" y="6819903"/>
                </a:cubicBezTo>
                <a:cubicBezTo>
                  <a:pt x="20982827" y="6824825"/>
                  <a:pt x="20982185" y="6830270"/>
                  <a:pt x="20979051" y="6834192"/>
                </a:cubicBezTo>
                <a:cubicBezTo>
                  <a:pt x="20975475" y="6838659"/>
                  <a:pt x="20969523" y="6840540"/>
                  <a:pt x="20964763" y="6843716"/>
                </a:cubicBezTo>
                <a:cubicBezTo>
                  <a:pt x="20958667" y="6842192"/>
                  <a:pt x="20938255" y="6837604"/>
                  <a:pt x="20931423" y="6834192"/>
                </a:cubicBezTo>
                <a:cubicBezTo>
                  <a:pt x="20926307" y="6831631"/>
                  <a:pt x="20921899" y="6827840"/>
                  <a:pt x="20917139" y="6824664"/>
                </a:cubicBezTo>
                <a:cubicBezTo>
                  <a:pt x="20902851" y="6781802"/>
                  <a:pt x="20918723" y="6804029"/>
                  <a:pt x="20893323" y="6791328"/>
                </a:cubicBezTo>
                <a:cubicBezTo>
                  <a:pt x="20888207" y="6788767"/>
                  <a:pt x="20883799" y="6784980"/>
                  <a:pt x="20879039" y="6781802"/>
                </a:cubicBezTo>
                <a:cubicBezTo>
                  <a:pt x="20874275" y="6784980"/>
                  <a:pt x="20869871" y="6788767"/>
                  <a:pt x="20864751" y="6791328"/>
                </a:cubicBezTo>
                <a:cubicBezTo>
                  <a:pt x="20860259" y="6793573"/>
                  <a:pt x="20854639" y="6793305"/>
                  <a:pt x="20850463" y="6796089"/>
                </a:cubicBezTo>
                <a:cubicBezTo>
                  <a:pt x="20844859" y="6799828"/>
                  <a:pt x="20841491" y="6806244"/>
                  <a:pt x="20836175" y="6810377"/>
                </a:cubicBezTo>
                <a:cubicBezTo>
                  <a:pt x="20827139" y="6817404"/>
                  <a:pt x="20817127" y="6823076"/>
                  <a:pt x="20807599" y="6829426"/>
                </a:cubicBezTo>
                <a:lnTo>
                  <a:pt x="20793311" y="6838952"/>
                </a:lnTo>
                <a:cubicBezTo>
                  <a:pt x="20784391" y="6835979"/>
                  <a:pt x="20769499" y="6834266"/>
                  <a:pt x="20769499" y="6819903"/>
                </a:cubicBezTo>
                <a:cubicBezTo>
                  <a:pt x="20769499" y="6816728"/>
                  <a:pt x="20773471" y="6819903"/>
                  <a:pt x="20774263" y="6819903"/>
                </a:cubicBezTo>
                <a:cubicBezTo>
                  <a:pt x="20775851" y="6778626"/>
                  <a:pt x="20775171" y="6737200"/>
                  <a:pt x="20779023" y="6696078"/>
                </a:cubicBezTo>
                <a:cubicBezTo>
                  <a:pt x="20781859" y="6665832"/>
                  <a:pt x="20787827" y="6673712"/>
                  <a:pt x="20798075" y="6653216"/>
                </a:cubicBezTo>
                <a:cubicBezTo>
                  <a:pt x="20817791" y="6613785"/>
                  <a:pt x="20785067" y="6665585"/>
                  <a:pt x="20812363" y="6624640"/>
                </a:cubicBezTo>
                <a:cubicBezTo>
                  <a:pt x="20815539" y="6615116"/>
                  <a:pt x="20822515" y="6606088"/>
                  <a:pt x="20821887" y="6596066"/>
                </a:cubicBezTo>
                <a:cubicBezTo>
                  <a:pt x="20820299" y="6570666"/>
                  <a:pt x="20819791" y="6545175"/>
                  <a:pt x="20817127" y="6519865"/>
                </a:cubicBezTo>
                <a:cubicBezTo>
                  <a:pt x="20816599" y="6514874"/>
                  <a:pt x="20813683" y="6510419"/>
                  <a:pt x="20812363" y="6505578"/>
                </a:cubicBezTo>
                <a:cubicBezTo>
                  <a:pt x="20808919" y="6492948"/>
                  <a:pt x="20806015" y="6480178"/>
                  <a:pt x="20802839" y="6467477"/>
                </a:cubicBezTo>
                <a:cubicBezTo>
                  <a:pt x="20801251" y="6461127"/>
                  <a:pt x="20800143" y="6454636"/>
                  <a:pt x="20798075" y="6448427"/>
                </a:cubicBezTo>
                <a:lnTo>
                  <a:pt x="20793311" y="6434139"/>
                </a:lnTo>
                <a:cubicBezTo>
                  <a:pt x="20795507" y="6418768"/>
                  <a:pt x="20798091" y="6386491"/>
                  <a:pt x="20807599" y="6372227"/>
                </a:cubicBezTo>
                <a:cubicBezTo>
                  <a:pt x="20810775" y="6367466"/>
                  <a:pt x="20814799" y="6363169"/>
                  <a:pt x="20817127" y="6357941"/>
                </a:cubicBezTo>
                <a:cubicBezTo>
                  <a:pt x="20821203" y="6348767"/>
                  <a:pt x="20823475" y="6338890"/>
                  <a:pt x="20826651" y="6329364"/>
                </a:cubicBezTo>
                <a:lnTo>
                  <a:pt x="20831413" y="6315077"/>
                </a:lnTo>
                <a:cubicBezTo>
                  <a:pt x="20832999" y="6302378"/>
                  <a:pt x="20833495" y="6289494"/>
                  <a:pt x="20836175" y="6276978"/>
                </a:cubicBezTo>
                <a:cubicBezTo>
                  <a:pt x="20838279" y="6267159"/>
                  <a:pt x="20842523" y="6257927"/>
                  <a:pt x="20845699" y="6248404"/>
                </a:cubicBezTo>
                <a:cubicBezTo>
                  <a:pt x="20847287" y="6243640"/>
                  <a:pt x="20847679" y="6238294"/>
                  <a:pt x="20850463" y="6234116"/>
                </a:cubicBezTo>
                <a:lnTo>
                  <a:pt x="20859987" y="6219829"/>
                </a:lnTo>
                <a:cubicBezTo>
                  <a:pt x="20873223" y="6180123"/>
                  <a:pt x="20872635" y="6194874"/>
                  <a:pt x="20864751" y="6143627"/>
                </a:cubicBezTo>
                <a:cubicBezTo>
                  <a:pt x="20863987" y="6138666"/>
                  <a:pt x="20862231" y="6133831"/>
                  <a:pt x="20859987" y="6129341"/>
                </a:cubicBezTo>
                <a:cubicBezTo>
                  <a:pt x="20857427" y="6124221"/>
                  <a:pt x="20852787" y="6120283"/>
                  <a:pt x="20850463" y="6115052"/>
                </a:cubicBezTo>
                <a:cubicBezTo>
                  <a:pt x="20846383" y="6105879"/>
                  <a:pt x="20844111" y="6096001"/>
                  <a:pt x="20840939" y="6086478"/>
                </a:cubicBezTo>
                <a:lnTo>
                  <a:pt x="20836175" y="6072191"/>
                </a:lnTo>
                <a:cubicBezTo>
                  <a:pt x="20834587" y="6015039"/>
                  <a:pt x="20834071" y="5957852"/>
                  <a:pt x="20831413" y="5900741"/>
                </a:cubicBezTo>
                <a:cubicBezTo>
                  <a:pt x="20830891" y="5889529"/>
                  <a:pt x="20826651" y="5878630"/>
                  <a:pt x="20826651" y="5867403"/>
                </a:cubicBezTo>
                <a:cubicBezTo>
                  <a:pt x="20826651" y="5826097"/>
                  <a:pt x="20828571" y="5784784"/>
                  <a:pt x="20831413" y="5743578"/>
                </a:cubicBezTo>
                <a:cubicBezTo>
                  <a:pt x="20831987" y="5735258"/>
                  <a:pt x="20840231" y="5720474"/>
                  <a:pt x="20845699" y="5715003"/>
                </a:cubicBezTo>
                <a:cubicBezTo>
                  <a:pt x="20849747" y="5710956"/>
                  <a:pt x="20855227" y="5708653"/>
                  <a:pt x="20859987" y="5705476"/>
                </a:cubicBezTo>
                <a:lnTo>
                  <a:pt x="20879039" y="5676903"/>
                </a:lnTo>
                <a:lnTo>
                  <a:pt x="20888563" y="5662616"/>
                </a:lnTo>
                <a:lnTo>
                  <a:pt x="20898087" y="5634039"/>
                </a:lnTo>
                <a:cubicBezTo>
                  <a:pt x="20902863" y="5619716"/>
                  <a:pt x="20902115" y="5617778"/>
                  <a:pt x="20912375" y="5605466"/>
                </a:cubicBezTo>
                <a:cubicBezTo>
                  <a:pt x="20916687" y="5600290"/>
                  <a:pt x="20921899" y="5595942"/>
                  <a:pt x="20926663" y="5591177"/>
                </a:cubicBezTo>
                <a:close/>
                <a:moveTo>
                  <a:pt x="26195363" y="5548315"/>
                </a:moveTo>
                <a:cubicBezTo>
                  <a:pt x="26204891" y="5549373"/>
                  <a:pt x="26215043" y="5547933"/>
                  <a:pt x="26223939" y="5551491"/>
                </a:cubicBezTo>
                <a:cubicBezTo>
                  <a:pt x="26227047" y="5552734"/>
                  <a:pt x="26227115" y="5557669"/>
                  <a:pt x="26227115" y="5561014"/>
                </a:cubicBezTo>
                <a:cubicBezTo>
                  <a:pt x="26227115" y="5569549"/>
                  <a:pt x="26225727" y="5578073"/>
                  <a:pt x="26223939" y="5586415"/>
                </a:cubicBezTo>
                <a:cubicBezTo>
                  <a:pt x="26222539" y="5592960"/>
                  <a:pt x="26219707" y="5599114"/>
                  <a:pt x="26217591" y="5605466"/>
                </a:cubicBezTo>
                <a:cubicBezTo>
                  <a:pt x="26215007" y="5613214"/>
                  <a:pt x="26214219" y="5618359"/>
                  <a:pt x="26208063" y="5624517"/>
                </a:cubicBezTo>
                <a:cubicBezTo>
                  <a:pt x="26205367" y="5627214"/>
                  <a:pt x="26202047" y="5629362"/>
                  <a:pt x="26198539" y="5630864"/>
                </a:cubicBezTo>
                <a:cubicBezTo>
                  <a:pt x="26194527" y="5632584"/>
                  <a:pt x="26190071" y="5632984"/>
                  <a:pt x="26185839" y="5634039"/>
                </a:cubicBezTo>
                <a:cubicBezTo>
                  <a:pt x="26182663" y="5636157"/>
                  <a:pt x="26179823" y="5638888"/>
                  <a:pt x="26176315" y="5640390"/>
                </a:cubicBezTo>
                <a:cubicBezTo>
                  <a:pt x="26172303" y="5642110"/>
                  <a:pt x="26167811" y="5642368"/>
                  <a:pt x="26163615" y="5643564"/>
                </a:cubicBezTo>
                <a:cubicBezTo>
                  <a:pt x="26160395" y="5644484"/>
                  <a:pt x="26157263" y="5645683"/>
                  <a:pt x="26154091" y="5646740"/>
                </a:cubicBezTo>
                <a:cubicBezTo>
                  <a:pt x="26149855" y="5645683"/>
                  <a:pt x="26145019" y="5645986"/>
                  <a:pt x="26141391" y="5643564"/>
                </a:cubicBezTo>
                <a:cubicBezTo>
                  <a:pt x="26133279" y="5638159"/>
                  <a:pt x="26144035" y="5635629"/>
                  <a:pt x="26144563" y="5634039"/>
                </a:cubicBezTo>
                <a:cubicBezTo>
                  <a:pt x="26143507" y="5624517"/>
                  <a:pt x="26140595" y="5615017"/>
                  <a:pt x="26141391" y="5605466"/>
                </a:cubicBezTo>
                <a:cubicBezTo>
                  <a:pt x="26141707" y="5601662"/>
                  <a:pt x="26145295" y="5598871"/>
                  <a:pt x="26147739" y="5595942"/>
                </a:cubicBezTo>
                <a:cubicBezTo>
                  <a:pt x="26150615" y="5592489"/>
                  <a:pt x="26154391" y="5589863"/>
                  <a:pt x="26157263" y="5586415"/>
                </a:cubicBezTo>
                <a:cubicBezTo>
                  <a:pt x="26170495" y="5570539"/>
                  <a:pt x="26155679" y="5582184"/>
                  <a:pt x="26173139" y="5570539"/>
                </a:cubicBezTo>
                <a:cubicBezTo>
                  <a:pt x="26174199" y="5567366"/>
                  <a:pt x="26173947" y="5563383"/>
                  <a:pt x="26176315" y="5561014"/>
                </a:cubicBezTo>
                <a:cubicBezTo>
                  <a:pt x="26181711" y="5555621"/>
                  <a:pt x="26195363" y="5548315"/>
                  <a:pt x="26195363" y="5548315"/>
                </a:cubicBezTo>
                <a:close/>
                <a:moveTo>
                  <a:pt x="30575279" y="5531647"/>
                </a:moveTo>
                <a:cubicBezTo>
                  <a:pt x="30578507" y="5529762"/>
                  <a:pt x="30599503" y="5534390"/>
                  <a:pt x="30606235" y="5536411"/>
                </a:cubicBezTo>
                <a:cubicBezTo>
                  <a:pt x="30611043" y="5537853"/>
                  <a:pt x="30615759" y="5539587"/>
                  <a:pt x="30620519" y="5541171"/>
                </a:cubicBezTo>
                <a:lnTo>
                  <a:pt x="30627663" y="5543554"/>
                </a:lnTo>
                <a:cubicBezTo>
                  <a:pt x="30630047" y="5545140"/>
                  <a:pt x="30632247" y="5547036"/>
                  <a:pt x="30634807" y="5548315"/>
                </a:cubicBezTo>
                <a:cubicBezTo>
                  <a:pt x="30638811" y="5550317"/>
                  <a:pt x="30647663" y="5551933"/>
                  <a:pt x="30651479" y="5553079"/>
                </a:cubicBezTo>
                <a:cubicBezTo>
                  <a:pt x="30656287" y="5554520"/>
                  <a:pt x="30661003" y="5556251"/>
                  <a:pt x="30665763" y="5557840"/>
                </a:cubicBezTo>
                <a:lnTo>
                  <a:pt x="30672907" y="5560222"/>
                </a:lnTo>
                <a:cubicBezTo>
                  <a:pt x="30675291" y="5561808"/>
                  <a:pt x="30677423" y="5563857"/>
                  <a:pt x="30680051" y="5564986"/>
                </a:cubicBezTo>
                <a:cubicBezTo>
                  <a:pt x="30683059" y="5566273"/>
                  <a:pt x="30686443" y="5566426"/>
                  <a:pt x="30689579" y="5567366"/>
                </a:cubicBezTo>
                <a:cubicBezTo>
                  <a:pt x="30694387" y="5568806"/>
                  <a:pt x="30699103" y="5570539"/>
                  <a:pt x="30703863" y="5572126"/>
                </a:cubicBezTo>
                <a:cubicBezTo>
                  <a:pt x="30706247" y="5572921"/>
                  <a:pt x="30708919" y="5573117"/>
                  <a:pt x="30711007" y="5574508"/>
                </a:cubicBezTo>
                <a:cubicBezTo>
                  <a:pt x="30713391" y="5576097"/>
                  <a:pt x="30715539" y="5578110"/>
                  <a:pt x="30718151" y="5579273"/>
                </a:cubicBezTo>
                <a:cubicBezTo>
                  <a:pt x="30725611" y="5582585"/>
                  <a:pt x="30734043" y="5584436"/>
                  <a:pt x="30741963" y="5586415"/>
                </a:cubicBezTo>
                <a:cubicBezTo>
                  <a:pt x="30753283" y="5593960"/>
                  <a:pt x="30746395" y="5590274"/>
                  <a:pt x="30763395" y="5595942"/>
                </a:cubicBezTo>
                <a:lnTo>
                  <a:pt x="30770539" y="5598322"/>
                </a:lnTo>
                <a:cubicBezTo>
                  <a:pt x="30791007" y="5611969"/>
                  <a:pt x="30765115" y="5595609"/>
                  <a:pt x="30784827" y="5605466"/>
                </a:cubicBezTo>
                <a:cubicBezTo>
                  <a:pt x="30787387" y="5606745"/>
                  <a:pt x="30789411" y="5608948"/>
                  <a:pt x="30791971" y="5610226"/>
                </a:cubicBezTo>
                <a:cubicBezTo>
                  <a:pt x="30794331" y="5611409"/>
                  <a:pt x="30806963" y="5614916"/>
                  <a:pt x="30808639" y="5614992"/>
                </a:cubicBezTo>
                <a:cubicBezTo>
                  <a:pt x="30841159" y="5616435"/>
                  <a:pt x="30873727" y="5616578"/>
                  <a:pt x="30906271" y="5617372"/>
                </a:cubicBezTo>
                <a:cubicBezTo>
                  <a:pt x="30909447" y="5622135"/>
                  <a:pt x="30913987" y="5626227"/>
                  <a:pt x="30915795" y="5631658"/>
                </a:cubicBezTo>
                <a:lnTo>
                  <a:pt x="30920559" y="5645946"/>
                </a:lnTo>
                <a:cubicBezTo>
                  <a:pt x="30918923" y="5660659"/>
                  <a:pt x="30915655" y="5676482"/>
                  <a:pt x="30920559" y="5691191"/>
                </a:cubicBezTo>
                <a:cubicBezTo>
                  <a:pt x="30921463" y="5693904"/>
                  <a:pt x="30925087" y="5694790"/>
                  <a:pt x="30927703" y="5695952"/>
                </a:cubicBezTo>
                <a:cubicBezTo>
                  <a:pt x="30940091" y="5701457"/>
                  <a:pt x="30945095" y="5701159"/>
                  <a:pt x="30958659" y="5703097"/>
                </a:cubicBezTo>
                <a:lnTo>
                  <a:pt x="30980091" y="5710242"/>
                </a:lnTo>
                <a:lnTo>
                  <a:pt x="30987235" y="5712621"/>
                </a:lnTo>
                <a:cubicBezTo>
                  <a:pt x="31007699" y="5726267"/>
                  <a:pt x="30981811" y="5709912"/>
                  <a:pt x="31001519" y="5719765"/>
                </a:cubicBezTo>
                <a:cubicBezTo>
                  <a:pt x="31004079" y="5721046"/>
                  <a:pt x="31006035" y="5723402"/>
                  <a:pt x="31008663" y="5724527"/>
                </a:cubicBezTo>
                <a:cubicBezTo>
                  <a:pt x="31011671" y="5725817"/>
                  <a:pt x="31015055" y="5725970"/>
                  <a:pt x="31018191" y="5726910"/>
                </a:cubicBezTo>
                <a:cubicBezTo>
                  <a:pt x="31022999" y="5728354"/>
                  <a:pt x="31027715" y="5730085"/>
                  <a:pt x="31032479" y="5731671"/>
                </a:cubicBezTo>
                <a:lnTo>
                  <a:pt x="31039619" y="5734053"/>
                </a:lnTo>
                <a:cubicBezTo>
                  <a:pt x="31050943" y="5741601"/>
                  <a:pt x="31044047" y="5737909"/>
                  <a:pt x="31061051" y="5743578"/>
                </a:cubicBezTo>
                <a:lnTo>
                  <a:pt x="31068195" y="5745961"/>
                </a:lnTo>
                <a:lnTo>
                  <a:pt x="31075339" y="5748340"/>
                </a:lnTo>
                <a:cubicBezTo>
                  <a:pt x="31076135" y="5750722"/>
                  <a:pt x="31076599" y="5753240"/>
                  <a:pt x="31077719" y="5755485"/>
                </a:cubicBezTo>
                <a:cubicBezTo>
                  <a:pt x="31078999" y="5758042"/>
                  <a:pt x="31081323" y="5760013"/>
                  <a:pt x="31082483" y="5762628"/>
                </a:cubicBezTo>
                <a:cubicBezTo>
                  <a:pt x="31084523" y="5767216"/>
                  <a:pt x="31087247" y="5776914"/>
                  <a:pt x="31087247" y="5776914"/>
                </a:cubicBezTo>
                <a:cubicBezTo>
                  <a:pt x="31085815" y="5782634"/>
                  <a:pt x="31085239" y="5789472"/>
                  <a:pt x="31080103" y="5793585"/>
                </a:cubicBezTo>
                <a:cubicBezTo>
                  <a:pt x="31078143" y="5795153"/>
                  <a:pt x="31075203" y="5794843"/>
                  <a:pt x="31072959" y="5795966"/>
                </a:cubicBezTo>
                <a:cubicBezTo>
                  <a:pt x="31070399" y="5797245"/>
                  <a:pt x="31068375" y="5799449"/>
                  <a:pt x="31065815" y="5800727"/>
                </a:cubicBezTo>
                <a:cubicBezTo>
                  <a:pt x="31063571" y="5801852"/>
                  <a:pt x="31061107" y="5802499"/>
                  <a:pt x="31058671" y="5803110"/>
                </a:cubicBezTo>
                <a:cubicBezTo>
                  <a:pt x="31041507" y="5807403"/>
                  <a:pt x="31031807" y="5806487"/>
                  <a:pt x="31011047" y="5807871"/>
                </a:cubicBezTo>
                <a:cubicBezTo>
                  <a:pt x="30975607" y="5806861"/>
                  <a:pt x="30933723" y="5807002"/>
                  <a:pt x="30896747" y="5803110"/>
                </a:cubicBezTo>
                <a:cubicBezTo>
                  <a:pt x="30891943" y="5802605"/>
                  <a:pt x="30887171" y="5801774"/>
                  <a:pt x="30882459" y="5800727"/>
                </a:cubicBezTo>
                <a:cubicBezTo>
                  <a:pt x="30880007" y="5800183"/>
                  <a:pt x="30877811" y="5798597"/>
                  <a:pt x="30875315" y="5798344"/>
                </a:cubicBezTo>
                <a:cubicBezTo>
                  <a:pt x="30861863" y="5797001"/>
                  <a:pt x="30848327" y="5796760"/>
                  <a:pt x="30834835" y="5795966"/>
                </a:cubicBezTo>
                <a:cubicBezTo>
                  <a:pt x="30832451" y="5795171"/>
                  <a:pt x="30829463" y="5795359"/>
                  <a:pt x="30827691" y="5793585"/>
                </a:cubicBezTo>
                <a:cubicBezTo>
                  <a:pt x="30823643" y="5789539"/>
                  <a:pt x="30818163" y="5779297"/>
                  <a:pt x="30818163" y="5779297"/>
                </a:cubicBezTo>
                <a:cubicBezTo>
                  <a:pt x="30812499" y="5762295"/>
                  <a:pt x="30816187" y="5769187"/>
                  <a:pt x="30808639" y="5757868"/>
                </a:cubicBezTo>
                <a:cubicBezTo>
                  <a:pt x="30807847" y="5755485"/>
                  <a:pt x="30806671" y="5753197"/>
                  <a:pt x="30806259" y="5750722"/>
                </a:cubicBezTo>
                <a:cubicBezTo>
                  <a:pt x="30802875" y="5730424"/>
                  <a:pt x="30804035" y="5717543"/>
                  <a:pt x="30801495" y="5695952"/>
                </a:cubicBezTo>
                <a:cubicBezTo>
                  <a:pt x="30801115" y="5692728"/>
                  <a:pt x="30795819" y="5680748"/>
                  <a:pt x="30794351" y="5679284"/>
                </a:cubicBezTo>
                <a:cubicBezTo>
                  <a:pt x="30792579" y="5677508"/>
                  <a:pt x="30789591" y="5677697"/>
                  <a:pt x="30787207" y="5676903"/>
                </a:cubicBezTo>
                <a:cubicBezTo>
                  <a:pt x="30784827" y="5674523"/>
                  <a:pt x="30782219" y="5672347"/>
                  <a:pt x="30780063" y="5669761"/>
                </a:cubicBezTo>
                <a:cubicBezTo>
                  <a:pt x="30778231" y="5667560"/>
                  <a:pt x="30777731" y="5664132"/>
                  <a:pt x="30775303" y="5662616"/>
                </a:cubicBezTo>
                <a:cubicBezTo>
                  <a:pt x="30771047" y="5659956"/>
                  <a:pt x="30761015" y="5657854"/>
                  <a:pt x="30761015" y="5657854"/>
                </a:cubicBezTo>
                <a:cubicBezTo>
                  <a:pt x="30759427" y="5655473"/>
                  <a:pt x="30758275" y="5652731"/>
                  <a:pt x="30756251" y="5650710"/>
                </a:cubicBezTo>
                <a:cubicBezTo>
                  <a:pt x="30751635" y="5646091"/>
                  <a:pt x="30747775" y="5645502"/>
                  <a:pt x="30741963" y="5643564"/>
                </a:cubicBezTo>
                <a:cubicBezTo>
                  <a:pt x="30721499" y="5629922"/>
                  <a:pt x="30747387" y="5646276"/>
                  <a:pt x="30727679" y="5636422"/>
                </a:cubicBezTo>
                <a:cubicBezTo>
                  <a:pt x="30725119" y="5635143"/>
                  <a:pt x="30723095" y="5632939"/>
                  <a:pt x="30720535" y="5631658"/>
                </a:cubicBezTo>
                <a:cubicBezTo>
                  <a:pt x="30718287" y="5630537"/>
                  <a:pt x="30715635" y="5630399"/>
                  <a:pt x="30713391" y="5629279"/>
                </a:cubicBezTo>
                <a:cubicBezTo>
                  <a:pt x="30710831" y="5627998"/>
                  <a:pt x="30708859" y="5625678"/>
                  <a:pt x="30706247" y="5624517"/>
                </a:cubicBezTo>
                <a:cubicBezTo>
                  <a:pt x="30701659" y="5622476"/>
                  <a:pt x="30696719" y="5621340"/>
                  <a:pt x="30691959" y="5619752"/>
                </a:cubicBezTo>
                <a:cubicBezTo>
                  <a:pt x="30674851" y="5614049"/>
                  <a:pt x="30696191" y="5620961"/>
                  <a:pt x="30675291" y="5614992"/>
                </a:cubicBezTo>
                <a:cubicBezTo>
                  <a:pt x="30664703" y="5611966"/>
                  <a:pt x="30671019" y="5612707"/>
                  <a:pt x="30658619" y="5610226"/>
                </a:cubicBezTo>
                <a:cubicBezTo>
                  <a:pt x="30653887" y="5609281"/>
                  <a:pt x="30649019" y="5609019"/>
                  <a:pt x="30644335" y="5607846"/>
                </a:cubicBezTo>
                <a:cubicBezTo>
                  <a:pt x="30644287" y="5607836"/>
                  <a:pt x="30626495" y="5601901"/>
                  <a:pt x="30622903" y="5600701"/>
                </a:cubicBezTo>
                <a:cubicBezTo>
                  <a:pt x="30620523" y="5599910"/>
                  <a:pt x="30617847" y="5599714"/>
                  <a:pt x="30615759" y="5598322"/>
                </a:cubicBezTo>
                <a:cubicBezTo>
                  <a:pt x="30613379" y="5596735"/>
                  <a:pt x="30611243" y="5594685"/>
                  <a:pt x="30608615" y="5593559"/>
                </a:cubicBezTo>
                <a:cubicBezTo>
                  <a:pt x="30605607" y="5592271"/>
                  <a:pt x="30602235" y="5592078"/>
                  <a:pt x="30599091" y="5591177"/>
                </a:cubicBezTo>
                <a:cubicBezTo>
                  <a:pt x="30596675" y="5590488"/>
                  <a:pt x="30594327" y="5589591"/>
                  <a:pt x="30591947" y="5588796"/>
                </a:cubicBezTo>
                <a:cubicBezTo>
                  <a:pt x="30577659" y="5579273"/>
                  <a:pt x="30576071" y="5580857"/>
                  <a:pt x="30568135" y="5564986"/>
                </a:cubicBezTo>
                <a:cubicBezTo>
                  <a:pt x="30566547" y="5561808"/>
                  <a:pt x="30566547" y="5557047"/>
                  <a:pt x="30563371" y="5555460"/>
                </a:cubicBezTo>
                <a:cubicBezTo>
                  <a:pt x="30559111" y="5553329"/>
                  <a:pt x="30567339" y="5551491"/>
                  <a:pt x="30568135" y="5550696"/>
                </a:cubicBezTo>
                <a:cubicBezTo>
                  <a:pt x="30570515" y="5544346"/>
                  <a:pt x="30569419" y="5535066"/>
                  <a:pt x="30575279" y="5531647"/>
                </a:cubicBezTo>
                <a:close/>
                <a:moveTo>
                  <a:pt x="23610919" y="5503865"/>
                </a:moveTo>
                <a:cubicBezTo>
                  <a:pt x="23616211" y="5504923"/>
                  <a:pt x="23622107" y="5504365"/>
                  <a:pt x="23626791" y="5507042"/>
                </a:cubicBezTo>
                <a:cubicBezTo>
                  <a:pt x="23635991" y="5512295"/>
                  <a:pt x="23634099" y="5525212"/>
                  <a:pt x="23629971" y="5532441"/>
                </a:cubicBezTo>
                <a:cubicBezTo>
                  <a:pt x="23628075" y="5535755"/>
                  <a:pt x="23623855" y="5537085"/>
                  <a:pt x="23620443" y="5538792"/>
                </a:cubicBezTo>
                <a:cubicBezTo>
                  <a:pt x="23612755" y="5542634"/>
                  <a:pt x="23609859" y="5541436"/>
                  <a:pt x="23607743" y="5541965"/>
                </a:cubicBezTo>
                <a:cubicBezTo>
                  <a:pt x="23600531" y="5527543"/>
                  <a:pt x="23586891" y="5518641"/>
                  <a:pt x="23601395" y="5507042"/>
                </a:cubicBezTo>
                <a:cubicBezTo>
                  <a:pt x="23604007" y="5504949"/>
                  <a:pt x="23607743" y="5504923"/>
                  <a:pt x="23610919" y="5503865"/>
                </a:cubicBezTo>
                <a:close/>
                <a:moveTo>
                  <a:pt x="23410891" y="5497516"/>
                </a:moveTo>
                <a:cubicBezTo>
                  <a:pt x="23415123" y="5498572"/>
                  <a:pt x="23420183" y="5497964"/>
                  <a:pt x="23423591" y="5500690"/>
                </a:cubicBezTo>
                <a:cubicBezTo>
                  <a:pt x="23426203" y="5502780"/>
                  <a:pt x="23426767" y="5506870"/>
                  <a:pt x="23426767" y="5510217"/>
                </a:cubicBezTo>
                <a:cubicBezTo>
                  <a:pt x="23426767" y="5518831"/>
                  <a:pt x="23425847" y="5535080"/>
                  <a:pt x="23417239" y="5541965"/>
                </a:cubicBezTo>
                <a:cubicBezTo>
                  <a:pt x="23414627" y="5544056"/>
                  <a:pt x="23410823" y="5543897"/>
                  <a:pt x="23407715" y="5545140"/>
                </a:cubicBezTo>
                <a:cubicBezTo>
                  <a:pt x="23405519" y="5546019"/>
                  <a:pt x="23402423" y="5550433"/>
                  <a:pt x="23401367" y="5551491"/>
                </a:cubicBezTo>
                <a:cubicBezTo>
                  <a:pt x="23393959" y="5546200"/>
                  <a:pt x="23383215" y="5543759"/>
                  <a:pt x="23379139" y="5535615"/>
                </a:cubicBezTo>
                <a:cubicBezTo>
                  <a:pt x="23375795" y="5528923"/>
                  <a:pt x="23378299" y="5519705"/>
                  <a:pt x="23382315" y="5513392"/>
                </a:cubicBezTo>
                <a:cubicBezTo>
                  <a:pt x="23388195" y="5504154"/>
                  <a:pt x="23401123" y="5500771"/>
                  <a:pt x="23410891" y="5497516"/>
                </a:cubicBezTo>
                <a:close/>
                <a:moveTo>
                  <a:pt x="26344591" y="5421317"/>
                </a:moveTo>
                <a:cubicBezTo>
                  <a:pt x="26360323" y="5423282"/>
                  <a:pt x="26371387" y="5419386"/>
                  <a:pt x="26379515" y="5434017"/>
                </a:cubicBezTo>
                <a:cubicBezTo>
                  <a:pt x="26382767" y="5439865"/>
                  <a:pt x="26383747" y="5446716"/>
                  <a:pt x="26385863" y="5453066"/>
                </a:cubicBezTo>
                <a:lnTo>
                  <a:pt x="26389039" y="5462589"/>
                </a:lnTo>
                <a:cubicBezTo>
                  <a:pt x="26387927" y="5474841"/>
                  <a:pt x="26386331" y="5502004"/>
                  <a:pt x="26382691" y="5516566"/>
                </a:cubicBezTo>
                <a:cubicBezTo>
                  <a:pt x="26378551" y="5533113"/>
                  <a:pt x="26379959" y="5535394"/>
                  <a:pt x="26366815" y="5541965"/>
                </a:cubicBezTo>
                <a:cubicBezTo>
                  <a:pt x="26359795" y="5545475"/>
                  <a:pt x="26361523" y="5547258"/>
                  <a:pt x="26360463" y="5548315"/>
                </a:cubicBezTo>
                <a:cubicBezTo>
                  <a:pt x="26332843" y="5520694"/>
                  <a:pt x="26344051" y="5534807"/>
                  <a:pt x="26325539" y="5507042"/>
                </a:cubicBezTo>
                <a:lnTo>
                  <a:pt x="26319191" y="5497516"/>
                </a:lnTo>
                <a:cubicBezTo>
                  <a:pt x="26317071" y="5494341"/>
                  <a:pt x="26314047" y="5491612"/>
                  <a:pt x="26312839" y="5487990"/>
                </a:cubicBezTo>
                <a:lnTo>
                  <a:pt x="26309663" y="5478466"/>
                </a:lnTo>
                <a:cubicBezTo>
                  <a:pt x="26310723" y="5468940"/>
                  <a:pt x="26309807" y="5458984"/>
                  <a:pt x="26312839" y="5449888"/>
                </a:cubicBezTo>
                <a:cubicBezTo>
                  <a:pt x="26316651" y="5438462"/>
                  <a:pt x="26324691" y="5429677"/>
                  <a:pt x="26335063" y="5424492"/>
                </a:cubicBezTo>
                <a:cubicBezTo>
                  <a:pt x="26338059" y="5422994"/>
                  <a:pt x="26341415" y="5422374"/>
                  <a:pt x="26344591" y="5421317"/>
                </a:cubicBezTo>
                <a:close/>
                <a:moveTo>
                  <a:pt x="26525563" y="5278441"/>
                </a:moveTo>
                <a:cubicBezTo>
                  <a:pt x="26544615" y="5279499"/>
                  <a:pt x="26563715" y="5279889"/>
                  <a:pt x="26582715" y="5281614"/>
                </a:cubicBezTo>
                <a:cubicBezTo>
                  <a:pt x="26587059" y="5282010"/>
                  <a:pt x="26591235" y="5283537"/>
                  <a:pt x="26595415" y="5284791"/>
                </a:cubicBezTo>
                <a:cubicBezTo>
                  <a:pt x="26601827" y="5286714"/>
                  <a:pt x="26614463" y="5291141"/>
                  <a:pt x="26614463" y="5291141"/>
                </a:cubicBezTo>
                <a:cubicBezTo>
                  <a:pt x="26629019" y="5312977"/>
                  <a:pt x="26624751" y="5302950"/>
                  <a:pt x="26630339" y="5319716"/>
                </a:cubicBezTo>
                <a:cubicBezTo>
                  <a:pt x="26628839" y="5325716"/>
                  <a:pt x="26627311" y="5337879"/>
                  <a:pt x="26620815" y="5341941"/>
                </a:cubicBezTo>
                <a:cubicBezTo>
                  <a:pt x="26615139" y="5345490"/>
                  <a:pt x="26608115" y="5346174"/>
                  <a:pt x="26601763" y="5348290"/>
                </a:cubicBezTo>
                <a:cubicBezTo>
                  <a:pt x="26590819" y="5351939"/>
                  <a:pt x="26591183" y="5345645"/>
                  <a:pt x="26589063" y="5345114"/>
                </a:cubicBezTo>
                <a:cubicBezTo>
                  <a:pt x="26581655" y="5339824"/>
                  <a:pt x="26574855" y="5333555"/>
                  <a:pt x="26566839" y="5329240"/>
                </a:cubicBezTo>
                <a:cubicBezTo>
                  <a:pt x="26549735" y="5320032"/>
                  <a:pt x="26527739" y="5321220"/>
                  <a:pt x="26509691" y="5319716"/>
                </a:cubicBezTo>
                <a:cubicBezTo>
                  <a:pt x="26506723" y="5310815"/>
                  <a:pt x="26498611" y="5297843"/>
                  <a:pt x="26506515" y="5287966"/>
                </a:cubicBezTo>
                <a:cubicBezTo>
                  <a:pt x="26508607" y="5285352"/>
                  <a:pt x="26513047" y="5286287"/>
                  <a:pt x="26516039" y="5284791"/>
                </a:cubicBezTo>
                <a:cubicBezTo>
                  <a:pt x="26519451" y="5283082"/>
                  <a:pt x="26522391" y="5280558"/>
                  <a:pt x="26525563" y="5278441"/>
                </a:cubicBezTo>
                <a:close/>
                <a:moveTo>
                  <a:pt x="29977583" y="5241135"/>
                </a:moveTo>
                <a:cubicBezTo>
                  <a:pt x="29995839" y="5241927"/>
                  <a:pt x="30014131" y="5242114"/>
                  <a:pt x="30032351" y="5243516"/>
                </a:cubicBezTo>
                <a:cubicBezTo>
                  <a:pt x="30034855" y="5243708"/>
                  <a:pt x="30037251" y="5244775"/>
                  <a:pt x="30039495" y="5245895"/>
                </a:cubicBezTo>
                <a:cubicBezTo>
                  <a:pt x="30042055" y="5247177"/>
                  <a:pt x="30044079" y="5249378"/>
                  <a:pt x="30046639" y="5250661"/>
                </a:cubicBezTo>
                <a:cubicBezTo>
                  <a:pt x="30048883" y="5251783"/>
                  <a:pt x="30051539" y="5251918"/>
                  <a:pt x="30053783" y="5253039"/>
                </a:cubicBezTo>
                <a:cubicBezTo>
                  <a:pt x="30056343" y="5254322"/>
                  <a:pt x="30058311" y="5256641"/>
                  <a:pt x="30060927" y="5257804"/>
                </a:cubicBezTo>
                <a:cubicBezTo>
                  <a:pt x="30065515" y="5259843"/>
                  <a:pt x="30075215" y="5262566"/>
                  <a:pt x="30075215" y="5262566"/>
                </a:cubicBezTo>
                <a:cubicBezTo>
                  <a:pt x="30076803" y="5264946"/>
                  <a:pt x="30077823" y="5267824"/>
                  <a:pt x="30079979" y="5269710"/>
                </a:cubicBezTo>
                <a:cubicBezTo>
                  <a:pt x="30084283" y="5273479"/>
                  <a:pt x="30094263" y="5279233"/>
                  <a:pt x="30094263" y="5279233"/>
                </a:cubicBezTo>
                <a:lnTo>
                  <a:pt x="30099027" y="5293521"/>
                </a:lnTo>
                <a:lnTo>
                  <a:pt x="30101407" y="5300667"/>
                </a:lnTo>
                <a:cubicBezTo>
                  <a:pt x="30100615" y="5303048"/>
                  <a:pt x="30100803" y="5306034"/>
                  <a:pt x="30099027" y="5307810"/>
                </a:cubicBezTo>
                <a:cubicBezTo>
                  <a:pt x="30097251" y="5309585"/>
                  <a:pt x="30094299" y="5309500"/>
                  <a:pt x="30091883" y="5310193"/>
                </a:cubicBezTo>
                <a:cubicBezTo>
                  <a:pt x="30070951" y="5316168"/>
                  <a:pt x="30092343" y="5309244"/>
                  <a:pt x="30075215" y="5314953"/>
                </a:cubicBezTo>
                <a:cubicBezTo>
                  <a:pt x="30048467" y="5312895"/>
                  <a:pt x="30050915" y="5318161"/>
                  <a:pt x="30037115" y="5307810"/>
                </a:cubicBezTo>
                <a:cubicBezTo>
                  <a:pt x="30036215" y="5307134"/>
                  <a:pt x="30047035" y="5311777"/>
                  <a:pt x="30049019" y="5312571"/>
                </a:cubicBezTo>
                <a:cubicBezTo>
                  <a:pt x="30043463" y="5308602"/>
                  <a:pt x="30038363" y="5303903"/>
                  <a:pt x="30032351" y="5300667"/>
                </a:cubicBezTo>
                <a:cubicBezTo>
                  <a:pt x="30027931" y="5298285"/>
                  <a:pt x="30022243" y="5298688"/>
                  <a:pt x="30018063" y="5295903"/>
                </a:cubicBezTo>
                <a:cubicBezTo>
                  <a:pt x="30015683" y="5294317"/>
                  <a:pt x="30013119" y="5292974"/>
                  <a:pt x="30010919" y="5291141"/>
                </a:cubicBezTo>
                <a:cubicBezTo>
                  <a:pt x="30008335" y="5288982"/>
                  <a:pt x="30006579" y="5285865"/>
                  <a:pt x="30003779" y="5283997"/>
                </a:cubicBezTo>
                <a:cubicBezTo>
                  <a:pt x="30001687" y="5282605"/>
                  <a:pt x="29998939" y="5282605"/>
                  <a:pt x="29996635" y="5281614"/>
                </a:cubicBezTo>
                <a:cubicBezTo>
                  <a:pt x="29993371" y="5280219"/>
                  <a:pt x="29990283" y="5278441"/>
                  <a:pt x="29987107" y="5276854"/>
                </a:cubicBezTo>
                <a:cubicBezTo>
                  <a:pt x="29985519" y="5274473"/>
                  <a:pt x="29984579" y="5271499"/>
                  <a:pt x="29982347" y="5269710"/>
                </a:cubicBezTo>
                <a:cubicBezTo>
                  <a:pt x="29965915" y="5256565"/>
                  <a:pt x="29984091" y="5280655"/>
                  <a:pt x="29970439" y="5260184"/>
                </a:cubicBezTo>
                <a:cubicBezTo>
                  <a:pt x="29968507" y="5254387"/>
                  <a:pt x="29965515" y="5249672"/>
                  <a:pt x="29970439" y="5243516"/>
                </a:cubicBezTo>
                <a:cubicBezTo>
                  <a:pt x="29972007" y="5241555"/>
                  <a:pt x="29975203" y="5241927"/>
                  <a:pt x="29977583" y="5241135"/>
                </a:cubicBezTo>
                <a:close/>
                <a:moveTo>
                  <a:pt x="23690295" y="5138741"/>
                </a:moveTo>
                <a:cubicBezTo>
                  <a:pt x="23696643" y="5139798"/>
                  <a:pt x="23704787" y="5137364"/>
                  <a:pt x="23709339" y="5141914"/>
                </a:cubicBezTo>
                <a:cubicBezTo>
                  <a:pt x="23713907" y="5146483"/>
                  <a:pt x="23711987" y="5181601"/>
                  <a:pt x="23712515" y="5189540"/>
                </a:cubicBezTo>
                <a:cubicBezTo>
                  <a:pt x="23706163" y="5182134"/>
                  <a:pt x="23699563" y="5174936"/>
                  <a:pt x="23693467" y="5167315"/>
                </a:cubicBezTo>
                <a:cubicBezTo>
                  <a:pt x="23691083" y="5164336"/>
                  <a:pt x="23687539" y="5161581"/>
                  <a:pt x="23687119" y="5157791"/>
                </a:cubicBezTo>
                <a:cubicBezTo>
                  <a:pt x="23686407" y="5151393"/>
                  <a:pt x="23689235" y="5145092"/>
                  <a:pt x="23690295" y="5138741"/>
                </a:cubicBezTo>
                <a:close/>
                <a:moveTo>
                  <a:pt x="29903763" y="5095877"/>
                </a:moveTo>
                <a:cubicBezTo>
                  <a:pt x="29958871" y="5100119"/>
                  <a:pt x="29919651" y="5094582"/>
                  <a:pt x="29941863" y="5100641"/>
                </a:cubicBezTo>
                <a:cubicBezTo>
                  <a:pt x="29948179" y="5102361"/>
                  <a:pt x="29960915" y="5105402"/>
                  <a:pt x="29960915" y="5105402"/>
                </a:cubicBezTo>
                <a:cubicBezTo>
                  <a:pt x="29965679" y="5108578"/>
                  <a:pt x="29972027" y="5110164"/>
                  <a:pt x="29975203" y="5114928"/>
                </a:cubicBezTo>
                <a:lnTo>
                  <a:pt x="29984727" y="5129217"/>
                </a:lnTo>
                <a:cubicBezTo>
                  <a:pt x="29985523" y="5131596"/>
                  <a:pt x="29985987" y="5134113"/>
                  <a:pt x="29987107" y="5136361"/>
                </a:cubicBezTo>
                <a:cubicBezTo>
                  <a:pt x="29988387" y="5138921"/>
                  <a:pt x="29991611" y="5140651"/>
                  <a:pt x="29991871" y="5143503"/>
                </a:cubicBezTo>
                <a:cubicBezTo>
                  <a:pt x="29992123" y="5146270"/>
                  <a:pt x="29990359" y="5163847"/>
                  <a:pt x="29987107" y="5169698"/>
                </a:cubicBezTo>
                <a:cubicBezTo>
                  <a:pt x="29984327" y="5174701"/>
                  <a:pt x="29982347" y="5180809"/>
                  <a:pt x="29977583" y="5183984"/>
                </a:cubicBezTo>
                <a:cubicBezTo>
                  <a:pt x="29975203" y="5185573"/>
                  <a:pt x="29973055" y="5187584"/>
                  <a:pt x="29970439" y="5188747"/>
                </a:cubicBezTo>
                <a:cubicBezTo>
                  <a:pt x="29965851" y="5190785"/>
                  <a:pt x="29956151" y="5193509"/>
                  <a:pt x="29956151" y="5193509"/>
                </a:cubicBezTo>
                <a:cubicBezTo>
                  <a:pt x="29942507" y="5190780"/>
                  <a:pt x="29948215" y="5201449"/>
                  <a:pt x="29946627" y="5203035"/>
                </a:cubicBezTo>
                <a:cubicBezTo>
                  <a:pt x="29942659" y="5197479"/>
                  <a:pt x="29939255" y="5191471"/>
                  <a:pt x="29934719" y="5186366"/>
                </a:cubicBezTo>
                <a:cubicBezTo>
                  <a:pt x="29929115" y="5180059"/>
                  <a:pt x="29920271" y="5180333"/>
                  <a:pt x="29913291" y="5176841"/>
                </a:cubicBezTo>
                <a:cubicBezTo>
                  <a:pt x="29910115" y="5175250"/>
                  <a:pt x="29906807" y="5173902"/>
                  <a:pt x="29903763" y="5172079"/>
                </a:cubicBezTo>
                <a:cubicBezTo>
                  <a:pt x="29898855" y="5169134"/>
                  <a:pt x="29894239" y="5165727"/>
                  <a:pt x="29889479" y="5162552"/>
                </a:cubicBezTo>
                <a:cubicBezTo>
                  <a:pt x="29887095" y="5160964"/>
                  <a:pt x="29885047" y="5158696"/>
                  <a:pt x="29882335" y="5157791"/>
                </a:cubicBezTo>
                <a:lnTo>
                  <a:pt x="29875191" y="5155411"/>
                </a:lnTo>
                <a:cubicBezTo>
                  <a:pt x="29872807" y="5153822"/>
                  <a:pt x="29869835" y="5152881"/>
                  <a:pt x="29868047" y="5150647"/>
                </a:cubicBezTo>
                <a:cubicBezTo>
                  <a:pt x="29866479" y="5148686"/>
                  <a:pt x="29865663" y="5146011"/>
                  <a:pt x="29865663" y="5143503"/>
                </a:cubicBezTo>
                <a:cubicBezTo>
                  <a:pt x="29865663" y="5135196"/>
                  <a:pt x="29864043" y="5117833"/>
                  <a:pt x="29872807" y="5110166"/>
                </a:cubicBezTo>
                <a:cubicBezTo>
                  <a:pt x="29877115" y="5106395"/>
                  <a:pt x="29881543" y="5102028"/>
                  <a:pt x="29887095" y="5100641"/>
                </a:cubicBezTo>
                <a:cubicBezTo>
                  <a:pt x="29899055" y="5097652"/>
                  <a:pt x="29893515" y="5099295"/>
                  <a:pt x="29903763" y="5095877"/>
                </a:cubicBezTo>
                <a:close/>
                <a:moveTo>
                  <a:pt x="37806251" y="5049598"/>
                </a:moveTo>
                <a:cubicBezTo>
                  <a:pt x="37825799" y="5048456"/>
                  <a:pt x="37844847" y="5049253"/>
                  <a:pt x="37861903" y="5057779"/>
                </a:cubicBezTo>
                <a:cubicBezTo>
                  <a:pt x="37876383" y="5065019"/>
                  <a:pt x="37857139" y="5089928"/>
                  <a:pt x="37852375" y="5105402"/>
                </a:cubicBezTo>
                <a:cubicBezTo>
                  <a:pt x="37847099" y="5122554"/>
                  <a:pt x="37842115" y="5119034"/>
                  <a:pt x="37828563" y="5124454"/>
                </a:cubicBezTo>
                <a:cubicBezTo>
                  <a:pt x="37825267" y="5125768"/>
                  <a:pt x="37816659" y="5132389"/>
                  <a:pt x="37814275" y="5133977"/>
                </a:cubicBezTo>
                <a:cubicBezTo>
                  <a:pt x="37811319" y="5134635"/>
                  <a:pt x="37769931" y="5151547"/>
                  <a:pt x="37757127" y="5138741"/>
                </a:cubicBezTo>
                <a:cubicBezTo>
                  <a:pt x="37753575" y="5135191"/>
                  <a:pt x="37754803" y="5128841"/>
                  <a:pt x="37752363" y="5124454"/>
                </a:cubicBezTo>
                <a:cubicBezTo>
                  <a:pt x="37746803" y="5114446"/>
                  <a:pt x="37733315" y="5095877"/>
                  <a:pt x="37733315" y="5095877"/>
                </a:cubicBezTo>
                <a:cubicBezTo>
                  <a:pt x="37728763" y="5082229"/>
                  <a:pt x="37723099" y="5073102"/>
                  <a:pt x="37733315" y="5057779"/>
                </a:cubicBezTo>
                <a:cubicBezTo>
                  <a:pt x="37736099" y="5053601"/>
                  <a:pt x="37742839" y="5054604"/>
                  <a:pt x="37747603" y="5053017"/>
                </a:cubicBezTo>
                <a:cubicBezTo>
                  <a:pt x="37766651" y="5053811"/>
                  <a:pt x="37786699" y="5050737"/>
                  <a:pt x="37806251" y="5049598"/>
                </a:cubicBezTo>
                <a:close/>
                <a:moveTo>
                  <a:pt x="37466615" y="5024441"/>
                </a:moveTo>
                <a:cubicBezTo>
                  <a:pt x="37484075" y="5026029"/>
                  <a:pt x="37501855" y="5025530"/>
                  <a:pt x="37519003" y="5029203"/>
                </a:cubicBezTo>
                <a:cubicBezTo>
                  <a:pt x="37524599" y="5030403"/>
                  <a:pt x="37528171" y="5036170"/>
                  <a:pt x="37533287" y="5038728"/>
                </a:cubicBezTo>
                <a:cubicBezTo>
                  <a:pt x="37572723" y="5058447"/>
                  <a:pt x="37520919" y="5025721"/>
                  <a:pt x="37561863" y="5053017"/>
                </a:cubicBezTo>
                <a:cubicBezTo>
                  <a:pt x="37563451" y="5057779"/>
                  <a:pt x="37564383" y="5062813"/>
                  <a:pt x="37566627" y="5067304"/>
                </a:cubicBezTo>
                <a:cubicBezTo>
                  <a:pt x="37569187" y="5072424"/>
                  <a:pt x="37582503" y="5087148"/>
                  <a:pt x="37585675" y="5091115"/>
                </a:cubicBezTo>
                <a:cubicBezTo>
                  <a:pt x="37533287" y="5089526"/>
                  <a:pt x="37480843" y="5089261"/>
                  <a:pt x="37428515" y="5086353"/>
                </a:cubicBezTo>
                <a:cubicBezTo>
                  <a:pt x="37423503" y="5086074"/>
                  <a:pt x="37417143" y="5085677"/>
                  <a:pt x="37414227" y="5081590"/>
                </a:cubicBezTo>
                <a:cubicBezTo>
                  <a:pt x="37408391" y="5073421"/>
                  <a:pt x="37404703" y="5053017"/>
                  <a:pt x="37404703" y="5053017"/>
                </a:cubicBezTo>
                <a:cubicBezTo>
                  <a:pt x="37430279" y="5035964"/>
                  <a:pt x="37425563" y="5035490"/>
                  <a:pt x="37447563" y="5029203"/>
                </a:cubicBezTo>
                <a:cubicBezTo>
                  <a:pt x="37453859" y="5027404"/>
                  <a:pt x="37460263" y="5026029"/>
                  <a:pt x="37466615" y="5024441"/>
                </a:cubicBezTo>
                <a:close/>
                <a:moveTo>
                  <a:pt x="29637063" y="4781551"/>
                </a:moveTo>
                <a:cubicBezTo>
                  <a:pt x="29645043" y="4781551"/>
                  <a:pt x="29652939" y="4783141"/>
                  <a:pt x="29660879" y="4783935"/>
                </a:cubicBezTo>
                <a:cubicBezTo>
                  <a:pt x="29664051" y="4784729"/>
                  <a:pt x="29667267" y="4785377"/>
                  <a:pt x="29670403" y="4786314"/>
                </a:cubicBezTo>
                <a:cubicBezTo>
                  <a:pt x="29670475" y="4786338"/>
                  <a:pt x="29688227" y="4792258"/>
                  <a:pt x="29691835" y="4793458"/>
                </a:cubicBezTo>
                <a:lnTo>
                  <a:pt x="29698979" y="4795841"/>
                </a:lnTo>
                <a:lnTo>
                  <a:pt x="29706119" y="4798223"/>
                </a:lnTo>
                <a:cubicBezTo>
                  <a:pt x="29722499" y="4809140"/>
                  <a:pt x="29714979" y="4805936"/>
                  <a:pt x="29727551" y="4810126"/>
                </a:cubicBezTo>
                <a:cubicBezTo>
                  <a:pt x="29745299" y="4821960"/>
                  <a:pt x="29723491" y="4806746"/>
                  <a:pt x="29741839" y="4822035"/>
                </a:cubicBezTo>
                <a:cubicBezTo>
                  <a:pt x="29744039" y="4823867"/>
                  <a:pt x="29746783" y="4824965"/>
                  <a:pt x="29748983" y="4826795"/>
                </a:cubicBezTo>
                <a:cubicBezTo>
                  <a:pt x="29751571" y="4828950"/>
                  <a:pt x="29753471" y="4831873"/>
                  <a:pt x="29756127" y="4833941"/>
                </a:cubicBezTo>
                <a:cubicBezTo>
                  <a:pt x="29760647" y="4837454"/>
                  <a:pt x="29765651" y="4840289"/>
                  <a:pt x="29770415" y="4843467"/>
                </a:cubicBezTo>
                <a:lnTo>
                  <a:pt x="29777559" y="4848229"/>
                </a:lnTo>
                <a:lnTo>
                  <a:pt x="29784703" y="4852990"/>
                </a:lnTo>
                <a:cubicBezTo>
                  <a:pt x="29796527" y="4870728"/>
                  <a:pt x="29781331" y="4848943"/>
                  <a:pt x="29796607" y="4867276"/>
                </a:cubicBezTo>
                <a:cubicBezTo>
                  <a:pt x="29798439" y="4869476"/>
                  <a:pt x="29799135" y="4872634"/>
                  <a:pt x="29801371" y="4874422"/>
                </a:cubicBezTo>
                <a:cubicBezTo>
                  <a:pt x="29803331" y="4875990"/>
                  <a:pt x="29806135" y="4876009"/>
                  <a:pt x="29808515" y="4876804"/>
                </a:cubicBezTo>
                <a:cubicBezTo>
                  <a:pt x="29810895" y="4879182"/>
                  <a:pt x="29812999" y="4881877"/>
                  <a:pt x="29815659" y="4883950"/>
                </a:cubicBezTo>
                <a:cubicBezTo>
                  <a:pt x="29820175" y="4887462"/>
                  <a:pt x="29829947" y="4893472"/>
                  <a:pt x="29829947" y="4893472"/>
                </a:cubicBezTo>
                <a:cubicBezTo>
                  <a:pt x="29834583" y="4907380"/>
                  <a:pt x="29828699" y="4894607"/>
                  <a:pt x="29839471" y="4905376"/>
                </a:cubicBezTo>
                <a:cubicBezTo>
                  <a:pt x="29841495" y="4907400"/>
                  <a:pt x="29842079" y="4910635"/>
                  <a:pt x="29844235" y="4912520"/>
                </a:cubicBezTo>
                <a:cubicBezTo>
                  <a:pt x="29848539" y="4916291"/>
                  <a:pt x="29854475" y="4917999"/>
                  <a:pt x="29858519" y="4922046"/>
                </a:cubicBezTo>
                <a:lnTo>
                  <a:pt x="29865663" y="4929191"/>
                </a:lnTo>
                <a:lnTo>
                  <a:pt x="29872807" y="4950621"/>
                </a:lnTo>
                <a:lnTo>
                  <a:pt x="29875191" y="4957764"/>
                </a:lnTo>
                <a:cubicBezTo>
                  <a:pt x="29872231" y="4969599"/>
                  <a:pt x="29865267" y="4967688"/>
                  <a:pt x="29863283" y="4969672"/>
                </a:cubicBezTo>
                <a:cubicBezTo>
                  <a:pt x="29855595" y="4960700"/>
                  <a:pt x="29851775" y="4953202"/>
                  <a:pt x="29841851" y="4948241"/>
                </a:cubicBezTo>
                <a:cubicBezTo>
                  <a:pt x="29839607" y="4947118"/>
                  <a:pt x="29837091" y="4946653"/>
                  <a:pt x="29834707" y="4945861"/>
                </a:cubicBezTo>
                <a:cubicBezTo>
                  <a:pt x="29832327" y="4944271"/>
                  <a:pt x="29830123" y="4942376"/>
                  <a:pt x="29827563" y="4941097"/>
                </a:cubicBezTo>
                <a:cubicBezTo>
                  <a:pt x="29825319" y="4939975"/>
                  <a:pt x="29822599" y="4939962"/>
                  <a:pt x="29820419" y="4938713"/>
                </a:cubicBezTo>
                <a:cubicBezTo>
                  <a:pt x="29816975" y="4936746"/>
                  <a:pt x="29814447" y="4933346"/>
                  <a:pt x="29810895" y="4931570"/>
                </a:cubicBezTo>
                <a:cubicBezTo>
                  <a:pt x="29806407" y="4929327"/>
                  <a:pt x="29796607" y="4926810"/>
                  <a:pt x="29796607" y="4926810"/>
                </a:cubicBezTo>
                <a:cubicBezTo>
                  <a:pt x="29794227" y="4925219"/>
                  <a:pt x="29792079" y="4923209"/>
                  <a:pt x="29789463" y="4922046"/>
                </a:cubicBezTo>
                <a:cubicBezTo>
                  <a:pt x="29784879" y="4920010"/>
                  <a:pt x="29775179" y="4917284"/>
                  <a:pt x="29775179" y="4917284"/>
                </a:cubicBezTo>
                <a:cubicBezTo>
                  <a:pt x="29772795" y="4915698"/>
                  <a:pt x="29770663" y="4913648"/>
                  <a:pt x="29768035" y="4912520"/>
                </a:cubicBezTo>
                <a:cubicBezTo>
                  <a:pt x="29765027" y="4911233"/>
                  <a:pt x="29761655" y="4911040"/>
                  <a:pt x="29758507" y="4910140"/>
                </a:cubicBezTo>
                <a:cubicBezTo>
                  <a:pt x="29756095" y="4909450"/>
                  <a:pt x="29753747" y="4908555"/>
                  <a:pt x="29751363" y="4907760"/>
                </a:cubicBezTo>
                <a:cubicBezTo>
                  <a:pt x="29730887" y="4894109"/>
                  <a:pt x="29756795" y="4910475"/>
                  <a:pt x="29737079" y="4900617"/>
                </a:cubicBezTo>
                <a:cubicBezTo>
                  <a:pt x="29734519" y="4899336"/>
                  <a:pt x="29732495" y="4897134"/>
                  <a:pt x="29729935" y="4895853"/>
                </a:cubicBezTo>
                <a:cubicBezTo>
                  <a:pt x="29727687" y="4894729"/>
                  <a:pt x="29725035" y="4894595"/>
                  <a:pt x="29722791" y="4893472"/>
                </a:cubicBezTo>
                <a:cubicBezTo>
                  <a:pt x="29704315" y="4884236"/>
                  <a:pt x="29726467" y="4892319"/>
                  <a:pt x="29708503" y="4886327"/>
                </a:cubicBezTo>
                <a:cubicBezTo>
                  <a:pt x="29705327" y="4883950"/>
                  <a:pt x="29702527" y="4880958"/>
                  <a:pt x="29698979" y="4879182"/>
                </a:cubicBezTo>
                <a:cubicBezTo>
                  <a:pt x="29696051" y="4877721"/>
                  <a:pt x="29692175" y="4878618"/>
                  <a:pt x="29689451" y="4876804"/>
                </a:cubicBezTo>
                <a:cubicBezTo>
                  <a:pt x="29687071" y="4875215"/>
                  <a:pt x="29686843" y="4871545"/>
                  <a:pt x="29684691" y="4869661"/>
                </a:cubicBezTo>
                <a:cubicBezTo>
                  <a:pt x="29680383" y="4865891"/>
                  <a:pt x="29670403" y="4860134"/>
                  <a:pt x="29670403" y="4860134"/>
                </a:cubicBezTo>
                <a:cubicBezTo>
                  <a:pt x="29668815" y="4857754"/>
                  <a:pt x="29667795" y="4854876"/>
                  <a:pt x="29665639" y="4852990"/>
                </a:cubicBezTo>
                <a:cubicBezTo>
                  <a:pt x="29661331" y="4849220"/>
                  <a:pt x="29655399" y="4847513"/>
                  <a:pt x="29651351" y="4843467"/>
                </a:cubicBezTo>
                <a:lnTo>
                  <a:pt x="29644207" y="4836322"/>
                </a:lnTo>
                <a:cubicBezTo>
                  <a:pt x="29643415" y="4833941"/>
                  <a:pt x="29643395" y="4831139"/>
                  <a:pt x="29641827" y="4829178"/>
                </a:cubicBezTo>
                <a:cubicBezTo>
                  <a:pt x="29640039" y="4826942"/>
                  <a:pt x="29636199" y="4826842"/>
                  <a:pt x="29634683" y="4824416"/>
                </a:cubicBezTo>
                <a:cubicBezTo>
                  <a:pt x="29632023" y="4820157"/>
                  <a:pt x="29631507" y="4814892"/>
                  <a:pt x="29629919" y="4810126"/>
                </a:cubicBezTo>
                <a:lnTo>
                  <a:pt x="29627539" y="4802985"/>
                </a:lnTo>
                <a:lnTo>
                  <a:pt x="29625159" y="4795841"/>
                </a:lnTo>
                <a:cubicBezTo>
                  <a:pt x="29625951" y="4791873"/>
                  <a:pt x="29624947" y="4787044"/>
                  <a:pt x="29627539" y="4783935"/>
                </a:cubicBezTo>
                <a:cubicBezTo>
                  <a:pt x="29629635" y="4781421"/>
                  <a:pt x="29633791" y="4781551"/>
                  <a:pt x="29637063" y="4781551"/>
                </a:cubicBezTo>
                <a:close/>
                <a:moveTo>
                  <a:pt x="23198167" y="4754564"/>
                </a:moveTo>
                <a:cubicBezTo>
                  <a:pt x="23203459" y="4755624"/>
                  <a:pt x="23209551" y="4754748"/>
                  <a:pt x="23214039" y="4757739"/>
                </a:cubicBezTo>
                <a:cubicBezTo>
                  <a:pt x="23216827" y="4759598"/>
                  <a:pt x="23216295" y="4764049"/>
                  <a:pt x="23217215" y="4767264"/>
                </a:cubicBezTo>
                <a:cubicBezTo>
                  <a:pt x="23218415" y="4771462"/>
                  <a:pt x="23219331" y="4775733"/>
                  <a:pt x="23220391" y="4779968"/>
                </a:cubicBezTo>
                <a:cubicBezTo>
                  <a:pt x="23219331" y="4794784"/>
                  <a:pt x="23218771" y="4809644"/>
                  <a:pt x="23217215" y="4824416"/>
                </a:cubicBezTo>
                <a:cubicBezTo>
                  <a:pt x="23215835" y="4837532"/>
                  <a:pt x="23211895" y="4846731"/>
                  <a:pt x="23207691" y="4859340"/>
                </a:cubicBezTo>
                <a:lnTo>
                  <a:pt x="23204515" y="4868866"/>
                </a:lnTo>
                <a:lnTo>
                  <a:pt x="23201343" y="4878392"/>
                </a:lnTo>
                <a:cubicBezTo>
                  <a:pt x="23200283" y="4881565"/>
                  <a:pt x="23201343" y="4886858"/>
                  <a:pt x="23198167" y="4887915"/>
                </a:cubicBezTo>
                <a:cubicBezTo>
                  <a:pt x="23174975" y="4895647"/>
                  <a:pt x="23185611" y="4892642"/>
                  <a:pt x="23166415" y="4897441"/>
                </a:cubicBezTo>
                <a:cubicBezTo>
                  <a:pt x="23152687" y="4894009"/>
                  <a:pt x="23163771" y="4892150"/>
                  <a:pt x="23163243" y="4891091"/>
                </a:cubicBezTo>
                <a:cubicBezTo>
                  <a:pt x="23155831" y="4884741"/>
                  <a:pt x="23147499" y="4879333"/>
                  <a:pt x="23141015" y="4872039"/>
                </a:cubicBezTo>
                <a:cubicBezTo>
                  <a:pt x="23138791" y="4869540"/>
                  <a:pt x="23137843" y="4865863"/>
                  <a:pt x="23137843" y="4862516"/>
                </a:cubicBezTo>
                <a:cubicBezTo>
                  <a:pt x="23137843" y="4809322"/>
                  <a:pt x="23136227" y="4819735"/>
                  <a:pt x="23147367" y="4786314"/>
                </a:cubicBezTo>
                <a:cubicBezTo>
                  <a:pt x="23155347" y="4762375"/>
                  <a:pt x="23144583" y="4791885"/>
                  <a:pt x="23156891" y="4767264"/>
                </a:cubicBezTo>
                <a:cubicBezTo>
                  <a:pt x="23158387" y="4764274"/>
                  <a:pt x="23156867" y="4758724"/>
                  <a:pt x="23160067" y="4757739"/>
                </a:cubicBezTo>
                <a:cubicBezTo>
                  <a:pt x="23172247" y="4753994"/>
                  <a:pt x="23185467" y="4755624"/>
                  <a:pt x="23198167" y="4754564"/>
                </a:cubicBezTo>
                <a:close/>
                <a:moveTo>
                  <a:pt x="29629519" y="4697212"/>
                </a:moveTo>
                <a:cubicBezTo>
                  <a:pt x="29634267" y="4698305"/>
                  <a:pt x="29637559" y="4700923"/>
                  <a:pt x="29644207" y="4705353"/>
                </a:cubicBezTo>
                <a:cubicBezTo>
                  <a:pt x="29645003" y="4707734"/>
                  <a:pt x="29646591" y="4709988"/>
                  <a:pt x="29646591" y="4712498"/>
                </a:cubicBezTo>
                <a:cubicBezTo>
                  <a:pt x="29646591" y="4718896"/>
                  <a:pt x="29645891" y="4725373"/>
                  <a:pt x="29644207" y="4731547"/>
                </a:cubicBezTo>
                <a:cubicBezTo>
                  <a:pt x="29643455" y="4734308"/>
                  <a:pt x="29641471" y="4736666"/>
                  <a:pt x="29639447" y="4738692"/>
                </a:cubicBezTo>
                <a:cubicBezTo>
                  <a:pt x="29636155" y="4741980"/>
                  <a:pt x="29629807" y="4745061"/>
                  <a:pt x="29625159" y="4745835"/>
                </a:cubicBezTo>
                <a:lnTo>
                  <a:pt x="29610871" y="4748215"/>
                </a:lnTo>
                <a:cubicBezTo>
                  <a:pt x="29605315" y="4744247"/>
                  <a:pt x="29599031" y="4741138"/>
                  <a:pt x="29594203" y="4736309"/>
                </a:cubicBezTo>
                <a:cubicBezTo>
                  <a:pt x="29588939" y="4731046"/>
                  <a:pt x="29593695" y="4711385"/>
                  <a:pt x="29594203" y="4710117"/>
                </a:cubicBezTo>
                <a:cubicBezTo>
                  <a:pt x="29595267" y="4707458"/>
                  <a:pt x="29598963" y="4706940"/>
                  <a:pt x="29601347" y="4705353"/>
                </a:cubicBezTo>
                <a:cubicBezTo>
                  <a:pt x="29602935" y="4702973"/>
                  <a:pt x="29603271" y="4698589"/>
                  <a:pt x="29606107" y="4698209"/>
                </a:cubicBezTo>
                <a:cubicBezTo>
                  <a:pt x="29618571" y="4696547"/>
                  <a:pt x="29624771" y="4696118"/>
                  <a:pt x="29629519" y="4697212"/>
                </a:cubicBezTo>
                <a:close/>
                <a:moveTo>
                  <a:pt x="29396559" y="4648202"/>
                </a:moveTo>
                <a:cubicBezTo>
                  <a:pt x="29408203" y="4649098"/>
                  <a:pt x="29433131" y="4650525"/>
                  <a:pt x="29446563" y="4652967"/>
                </a:cubicBezTo>
                <a:cubicBezTo>
                  <a:pt x="29449035" y="4653415"/>
                  <a:pt x="29451327" y="4654556"/>
                  <a:pt x="29453707" y="4655347"/>
                </a:cubicBezTo>
                <a:cubicBezTo>
                  <a:pt x="29456091" y="4656936"/>
                  <a:pt x="29458291" y="4658828"/>
                  <a:pt x="29460851" y="4660113"/>
                </a:cubicBezTo>
                <a:cubicBezTo>
                  <a:pt x="29463099" y="4661232"/>
                  <a:pt x="29465907" y="4661100"/>
                  <a:pt x="29467995" y="4662490"/>
                </a:cubicBezTo>
                <a:cubicBezTo>
                  <a:pt x="29474295" y="4666691"/>
                  <a:pt x="29474739" y="4668835"/>
                  <a:pt x="29477519" y="4674397"/>
                </a:cubicBezTo>
                <a:lnTo>
                  <a:pt x="29491807" y="4695827"/>
                </a:lnTo>
                <a:cubicBezTo>
                  <a:pt x="29495779" y="4701383"/>
                  <a:pt x="29501919" y="4705909"/>
                  <a:pt x="29503715" y="4712498"/>
                </a:cubicBezTo>
                <a:cubicBezTo>
                  <a:pt x="29505659" y="4719635"/>
                  <a:pt x="29495467" y="4724045"/>
                  <a:pt x="29491807" y="4726784"/>
                </a:cubicBezTo>
                <a:cubicBezTo>
                  <a:pt x="29490911" y="4727457"/>
                  <a:pt x="29489823" y="4730753"/>
                  <a:pt x="29489427" y="4731547"/>
                </a:cubicBezTo>
                <a:cubicBezTo>
                  <a:pt x="29476727" y="4730753"/>
                  <a:pt x="29463735" y="4731985"/>
                  <a:pt x="29451327" y="4729166"/>
                </a:cubicBezTo>
                <a:cubicBezTo>
                  <a:pt x="29445747" y="4727896"/>
                  <a:pt x="29437039" y="4719640"/>
                  <a:pt x="29437039" y="4719640"/>
                </a:cubicBezTo>
                <a:lnTo>
                  <a:pt x="29427515" y="4705353"/>
                </a:lnTo>
                <a:cubicBezTo>
                  <a:pt x="29422751" y="4698209"/>
                  <a:pt x="29423547" y="4697415"/>
                  <a:pt x="29415607" y="4693447"/>
                </a:cubicBezTo>
                <a:cubicBezTo>
                  <a:pt x="29413363" y="4692323"/>
                  <a:pt x="29410847" y="4691861"/>
                  <a:pt x="29408463" y="4691066"/>
                </a:cubicBezTo>
                <a:cubicBezTo>
                  <a:pt x="29406083" y="4689477"/>
                  <a:pt x="29403879" y="4687584"/>
                  <a:pt x="29401319" y="4686303"/>
                </a:cubicBezTo>
                <a:cubicBezTo>
                  <a:pt x="29399075" y="4685182"/>
                  <a:pt x="29396139" y="4685490"/>
                  <a:pt x="29394179" y="4683922"/>
                </a:cubicBezTo>
                <a:cubicBezTo>
                  <a:pt x="29391943" y="4682135"/>
                  <a:pt x="29391003" y="4679157"/>
                  <a:pt x="29389415" y="4676777"/>
                </a:cubicBezTo>
                <a:cubicBezTo>
                  <a:pt x="29386367" y="4667630"/>
                  <a:pt x="29384203" y="4664690"/>
                  <a:pt x="29389415" y="4652967"/>
                </a:cubicBezTo>
                <a:cubicBezTo>
                  <a:pt x="29390575" y="4650351"/>
                  <a:pt x="29394179" y="4649790"/>
                  <a:pt x="29396559" y="4648202"/>
                </a:cubicBezTo>
                <a:close/>
                <a:moveTo>
                  <a:pt x="29439419" y="4531521"/>
                </a:moveTo>
                <a:cubicBezTo>
                  <a:pt x="29452147" y="4531521"/>
                  <a:pt x="29464819" y="4533109"/>
                  <a:pt x="29477519" y="4533903"/>
                </a:cubicBezTo>
                <a:cubicBezTo>
                  <a:pt x="29495483" y="4539893"/>
                  <a:pt x="29473335" y="4531810"/>
                  <a:pt x="29491807" y="4541047"/>
                </a:cubicBezTo>
                <a:cubicBezTo>
                  <a:pt x="29494055" y="4542169"/>
                  <a:pt x="29496571" y="4542635"/>
                  <a:pt x="29498951" y="4543427"/>
                </a:cubicBezTo>
                <a:lnTo>
                  <a:pt x="29503715" y="4557715"/>
                </a:lnTo>
                <a:lnTo>
                  <a:pt x="29506095" y="4564860"/>
                </a:lnTo>
                <a:cubicBezTo>
                  <a:pt x="29505303" y="4569622"/>
                  <a:pt x="29504887" y="4574463"/>
                  <a:pt x="29503715" y="4579147"/>
                </a:cubicBezTo>
                <a:cubicBezTo>
                  <a:pt x="29501763" y="4586947"/>
                  <a:pt x="29501011" y="4595898"/>
                  <a:pt x="29491807" y="4598197"/>
                </a:cubicBezTo>
                <a:cubicBezTo>
                  <a:pt x="29487959" y="4599157"/>
                  <a:pt x="29485855" y="4602165"/>
                  <a:pt x="29484663" y="4602959"/>
                </a:cubicBezTo>
                <a:cubicBezTo>
                  <a:pt x="29478315" y="4598991"/>
                  <a:pt x="29471211" y="4596027"/>
                  <a:pt x="29465615" y="4591051"/>
                </a:cubicBezTo>
                <a:cubicBezTo>
                  <a:pt x="29463739" y="4589386"/>
                  <a:pt x="29464803" y="4585870"/>
                  <a:pt x="29463235" y="4583908"/>
                </a:cubicBezTo>
                <a:cubicBezTo>
                  <a:pt x="29461447" y="4581674"/>
                  <a:pt x="29458471" y="4580735"/>
                  <a:pt x="29456091" y="4579147"/>
                </a:cubicBezTo>
                <a:cubicBezTo>
                  <a:pt x="29455295" y="4576763"/>
                  <a:pt x="29455483" y="4573778"/>
                  <a:pt x="29453707" y="4572004"/>
                </a:cubicBezTo>
                <a:cubicBezTo>
                  <a:pt x="29451935" y="4570226"/>
                  <a:pt x="29448811" y="4570744"/>
                  <a:pt x="29446563" y="4569622"/>
                </a:cubicBezTo>
                <a:cubicBezTo>
                  <a:pt x="29444003" y="4568343"/>
                  <a:pt x="29441803" y="4566446"/>
                  <a:pt x="29439419" y="4564860"/>
                </a:cubicBezTo>
                <a:cubicBezTo>
                  <a:pt x="29438627" y="4562479"/>
                  <a:pt x="29438163" y="4559962"/>
                  <a:pt x="29437039" y="4557715"/>
                </a:cubicBezTo>
                <a:cubicBezTo>
                  <a:pt x="29427803" y="4539241"/>
                  <a:pt x="29435887" y="4561393"/>
                  <a:pt x="29429895" y="4543427"/>
                </a:cubicBezTo>
                <a:cubicBezTo>
                  <a:pt x="29430691" y="4540253"/>
                  <a:pt x="29430231" y="4536457"/>
                  <a:pt x="29432279" y="4533903"/>
                </a:cubicBezTo>
                <a:cubicBezTo>
                  <a:pt x="29433847" y="4531942"/>
                  <a:pt x="29436911" y="4531521"/>
                  <a:pt x="29439419" y="4531521"/>
                </a:cubicBezTo>
                <a:close/>
                <a:moveTo>
                  <a:pt x="37057039" y="4529141"/>
                </a:moveTo>
                <a:cubicBezTo>
                  <a:pt x="37098315" y="4530728"/>
                  <a:pt x="37139739" y="4530048"/>
                  <a:pt x="37180863" y="4533903"/>
                </a:cubicBezTo>
                <a:cubicBezTo>
                  <a:pt x="37190859" y="4534837"/>
                  <a:pt x="37209439" y="4543427"/>
                  <a:pt x="37209439" y="4543427"/>
                </a:cubicBezTo>
                <a:cubicBezTo>
                  <a:pt x="37214203" y="4546603"/>
                  <a:pt x="37219679" y="4548906"/>
                  <a:pt x="37223727" y="4552953"/>
                </a:cubicBezTo>
                <a:cubicBezTo>
                  <a:pt x="37227775" y="4556998"/>
                  <a:pt x="37228783" y="4563664"/>
                  <a:pt x="37233251" y="4567240"/>
                </a:cubicBezTo>
                <a:cubicBezTo>
                  <a:pt x="37237171" y="4570376"/>
                  <a:pt x="37242775" y="4570415"/>
                  <a:pt x="37247539" y="4572004"/>
                </a:cubicBezTo>
                <a:cubicBezTo>
                  <a:pt x="37249127" y="4576763"/>
                  <a:pt x="37250055" y="4581800"/>
                  <a:pt x="37252303" y="4586290"/>
                </a:cubicBezTo>
                <a:cubicBezTo>
                  <a:pt x="37254863" y="4591410"/>
                  <a:pt x="37260439" y="4595025"/>
                  <a:pt x="37261827" y="4600578"/>
                </a:cubicBezTo>
                <a:cubicBezTo>
                  <a:pt x="37263751" y="4608279"/>
                  <a:pt x="37265795" y="4624389"/>
                  <a:pt x="37266587" y="4629153"/>
                </a:cubicBezTo>
                <a:cubicBezTo>
                  <a:pt x="37252303" y="4630742"/>
                  <a:pt x="37238103" y="4633917"/>
                  <a:pt x="37223727" y="4633917"/>
                </a:cubicBezTo>
                <a:cubicBezTo>
                  <a:pt x="37193523" y="4633917"/>
                  <a:pt x="37163283" y="4632260"/>
                  <a:pt x="37133239" y="4629153"/>
                </a:cubicBezTo>
                <a:cubicBezTo>
                  <a:pt x="37124683" y="4628267"/>
                  <a:pt x="37082931" y="4619543"/>
                  <a:pt x="37066563" y="4614866"/>
                </a:cubicBezTo>
                <a:cubicBezTo>
                  <a:pt x="37038635" y="4606885"/>
                  <a:pt x="37065815" y="4614491"/>
                  <a:pt x="37037987" y="4600578"/>
                </a:cubicBezTo>
                <a:cubicBezTo>
                  <a:pt x="37033499" y="4598334"/>
                  <a:pt x="37028463" y="4597402"/>
                  <a:pt x="37023703" y="4595815"/>
                </a:cubicBezTo>
                <a:cubicBezTo>
                  <a:pt x="37020527" y="4591051"/>
                  <a:pt x="37016735" y="4586649"/>
                  <a:pt x="37014175" y="4581529"/>
                </a:cubicBezTo>
                <a:cubicBezTo>
                  <a:pt x="37008667" y="4570510"/>
                  <a:pt x="37006471" y="4559751"/>
                  <a:pt x="37014175" y="4548192"/>
                </a:cubicBezTo>
                <a:cubicBezTo>
                  <a:pt x="37017351" y="4543427"/>
                  <a:pt x="37023235" y="4540990"/>
                  <a:pt x="37028463" y="4538666"/>
                </a:cubicBezTo>
                <a:cubicBezTo>
                  <a:pt x="37037639" y="4534586"/>
                  <a:pt x="37057039" y="4529141"/>
                  <a:pt x="37057039" y="4529141"/>
                </a:cubicBezTo>
                <a:close/>
                <a:moveTo>
                  <a:pt x="29289403" y="4474372"/>
                </a:moveTo>
                <a:cubicBezTo>
                  <a:pt x="29293935" y="4475278"/>
                  <a:pt x="29303567" y="4476691"/>
                  <a:pt x="29308451" y="4479136"/>
                </a:cubicBezTo>
                <a:cubicBezTo>
                  <a:pt x="29326911" y="4488364"/>
                  <a:pt x="29304787" y="4480294"/>
                  <a:pt x="29322739" y="4486277"/>
                </a:cubicBezTo>
                <a:cubicBezTo>
                  <a:pt x="29327503" y="4489454"/>
                  <a:pt x="29331599" y="4493989"/>
                  <a:pt x="29337027" y="4495803"/>
                </a:cubicBezTo>
                <a:cubicBezTo>
                  <a:pt x="29339407" y="4496596"/>
                  <a:pt x="29341975" y="4496965"/>
                  <a:pt x="29344171" y="4498184"/>
                </a:cubicBezTo>
                <a:cubicBezTo>
                  <a:pt x="29349175" y="4500964"/>
                  <a:pt x="29358459" y="4507710"/>
                  <a:pt x="29358459" y="4507710"/>
                </a:cubicBezTo>
                <a:cubicBezTo>
                  <a:pt x="29360047" y="4512470"/>
                  <a:pt x="29363775" y="4517006"/>
                  <a:pt x="29363219" y="4521996"/>
                </a:cubicBezTo>
                <a:cubicBezTo>
                  <a:pt x="29362467" y="4528784"/>
                  <a:pt x="29362447" y="4542596"/>
                  <a:pt x="29358459" y="4550574"/>
                </a:cubicBezTo>
                <a:cubicBezTo>
                  <a:pt x="29357179" y="4553133"/>
                  <a:pt x="29355283" y="4555334"/>
                  <a:pt x="29353695" y="4557715"/>
                </a:cubicBezTo>
                <a:cubicBezTo>
                  <a:pt x="29352903" y="4560097"/>
                  <a:pt x="29352883" y="4562898"/>
                  <a:pt x="29351315" y="4564860"/>
                </a:cubicBezTo>
                <a:cubicBezTo>
                  <a:pt x="29345743" y="4571823"/>
                  <a:pt x="29331471" y="4570812"/>
                  <a:pt x="29327503" y="4572004"/>
                </a:cubicBezTo>
                <a:cubicBezTo>
                  <a:pt x="29320359" y="4570415"/>
                  <a:pt x="29313067" y="4569391"/>
                  <a:pt x="29306071" y="4567240"/>
                </a:cubicBezTo>
                <a:cubicBezTo>
                  <a:pt x="29300463" y="4565516"/>
                  <a:pt x="29294279" y="4560966"/>
                  <a:pt x="29289403" y="4557715"/>
                </a:cubicBezTo>
                <a:cubicBezTo>
                  <a:pt x="29281855" y="4546392"/>
                  <a:pt x="29285547" y="4553290"/>
                  <a:pt x="29279879" y="4536285"/>
                </a:cubicBezTo>
                <a:lnTo>
                  <a:pt x="29277495" y="4529141"/>
                </a:lnTo>
                <a:cubicBezTo>
                  <a:pt x="29278291" y="4514852"/>
                  <a:pt x="29278519" y="4500523"/>
                  <a:pt x="29279879" y="4486277"/>
                </a:cubicBezTo>
                <a:cubicBezTo>
                  <a:pt x="29280115" y="4483781"/>
                  <a:pt x="29280691" y="4481095"/>
                  <a:pt x="29282259" y="4479136"/>
                </a:cubicBezTo>
                <a:cubicBezTo>
                  <a:pt x="29284047" y="4476899"/>
                  <a:pt x="29287023" y="4475960"/>
                  <a:pt x="29289403" y="4474372"/>
                </a:cubicBezTo>
                <a:close/>
                <a:moveTo>
                  <a:pt x="35082983" y="4443417"/>
                </a:moveTo>
                <a:cubicBezTo>
                  <a:pt x="35082983" y="4443020"/>
                  <a:pt x="35082247" y="4444036"/>
                  <a:pt x="35081879" y="4444050"/>
                </a:cubicBezTo>
                <a:lnTo>
                  <a:pt x="35081899" y="4443961"/>
                </a:lnTo>
                <a:close/>
                <a:moveTo>
                  <a:pt x="26027091" y="4408493"/>
                </a:moveTo>
                <a:cubicBezTo>
                  <a:pt x="26029231" y="4408849"/>
                  <a:pt x="26058463" y="4413508"/>
                  <a:pt x="26062015" y="4414842"/>
                </a:cubicBezTo>
                <a:cubicBezTo>
                  <a:pt x="26065587" y="4416181"/>
                  <a:pt x="26068127" y="4419485"/>
                  <a:pt x="26071539" y="4421192"/>
                </a:cubicBezTo>
                <a:cubicBezTo>
                  <a:pt x="26074531" y="4422688"/>
                  <a:pt x="26077891" y="4423307"/>
                  <a:pt x="26081063" y="4424366"/>
                </a:cubicBezTo>
                <a:cubicBezTo>
                  <a:pt x="26083183" y="4427542"/>
                  <a:pt x="26084543" y="4431378"/>
                  <a:pt x="26087415" y="4433891"/>
                </a:cubicBezTo>
                <a:cubicBezTo>
                  <a:pt x="26093159" y="4438916"/>
                  <a:pt x="26100115" y="4442358"/>
                  <a:pt x="26106463" y="4446592"/>
                </a:cubicBezTo>
                <a:lnTo>
                  <a:pt x="26125515" y="4459290"/>
                </a:lnTo>
                <a:lnTo>
                  <a:pt x="26135039" y="4465638"/>
                </a:lnTo>
                <a:lnTo>
                  <a:pt x="26144563" y="4471989"/>
                </a:lnTo>
                <a:cubicBezTo>
                  <a:pt x="26148799" y="4478339"/>
                  <a:pt x="26154851" y="4483801"/>
                  <a:pt x="26157263" y="4491040"/>
                </a:cubicBezTo>
                <a:cubicBezTo>
                  <a:pt x="26164823" y="4513712"/>
                  <a:pt x="26159903" y="4504522"/>
                  <a:pt x="26169963" y="4519617"/>
                </a:cubicBezTo>
                <a:cubicBezTo>
                  <a:pt x="26167847" y="4522790"/>
                  <a:pt x="26166311" y="4526442"/>
                  <a:pt x="26163615" y="4529141"/>
                </a:cubicBezTo>
                <a:cubicBezTo>
                  <a:pt x="26151395" y="4541361"/>
                  <a:pt x="26147739" y="4534432"/>
                  <a:pt x="26144563" y="4535491"/>
                </a:cubicBezTo>
                <a:cubicBezTo>
                  <a:pt x="26126571" y="4534432"/>
                  <a:pt x="26108411" y="4534988"/>
                  <a:pt x="26090591" y="4532317"/>
                </a:cubicBezTo>
                <a:cubicBezTo>
                  <a:pt x="26086815" y="4531750"/>
                  <a:pt x="26084479" y="4527674"/>
                  <a:pt x="26081063" y="4525965"/>
                </a:cubicBezTo>
                <a:cubicBezTo>
                  <a:pt x="26078071" y="4524470"/>
                  <a:pt x="26074467" y="4524415"/>
                  <a:pt x="26071539" y="4522790"/>
                </a:cubicBezTo>
                <a:cubicBezTo>
                  <a:pt x="26064867" y="4519085"/>
                  <a:pt x="26052491" y="4510090"/>
                  <a:pt x="26052491" y="4510090"/>
                </a:cubicBezTo>
                <a:cubicBezTo>
                  <a:pt x="26050371" y="4506918"/>
                  <a:pt x="26049119" y="4502951"/>
                  <a:pt x="26046139" y="4500566"/>
                </a:cubicBezTo>
                <a:cubicBezTo>
                  <a:pt x="26043527" y="4498474"/>
                  <a:pt x="26038983" y="4499759"/>
                  <a:pt x="26036615" y="4497390"/>
                </a:cubicBezTo>
                <a:cubicBezTo>
                  <a:pt x="26034247" y="4495023"/>
                  <a:pt x="26035063" y="4490792"/>
                  <a:pt x="26033439" y="4487866"/>
                </a:cubicBezTo>
                <a:lnTo>
                  <a:pt x="26014391" y="4459290"/>
                </a:lnTo>
                <a:cubicBezTo>
                  <a:pt x="26012271" y="4456117"/>
                  <a:pt x="26009247" y="4453384"/>
                  <a:pt x="26008039" y="4449767"/>
                </a:cubicBezTo>
                <a:lnTo>
                  <a:pt x="26004863" y="4440241"/>
                </a:lnTo>
                <a:cubicBezTo>
                  <a:pt x="26005923" y="4433891"/>
                  <a:pt x="26004347" y="4426465"/>
                  <a:pt x="26008039" y="4421192"/>
                </a:cubicBezTo>
                <a:cubicBezTo>
                  <a:pt x="26012415" y="4414940"/>
                  <a:pt x="26027091" y="4408493"/>
                  <a:pt x="26027091" y="4408493"/>
                </a:cubicBezTo>
                <a:close/>
                <a:moveTo>
                  <a:pt x="35052027" y="4388648"/>
                </a:moveTo>
                <a:cubicBezTo>
                  <a:pt x="35063139" y="4389441"/>
                  <a:pt x="35074291" y="4389798"/>
                  <a:pt x="35085363" y="4391027"/>
                </a:cubicBezTo>
                <a:cubicBezTo>
                  <a:pt x="35125163" y="4395449"/>
                  <a:pt x="35070431" y="4391275"/>
                  <a:pt x="35102031" y="4395791"/>
                </a:cubicBezTo>
                <a:cubicBezTo>
                  <a:pt x="35110711" y="4397031"/>
                  <a:pt x="35119495" y="4397379"/>
                  <a:pt x="35128227" y="4398173"/>
                </a:cubicBezTo>
                <a:cubicBezTo>
                  <a:pt x="35129815" y="4400552"/>
                  <a:pt x="35132703" y="4402466"/>
                  <a:pt x="35132987" y="4405316"/>
                </a:cubicBezTo>
                <a:cubicBezTo>
                  <a:pt x="35133387" y="4409314"/>
                  <a:pt x="35132099" y="4425222"/>
                  <a:pt x="35125843" y="4429128"/>
                </a:cubicBezTo>
                <a:cubicBezTo>
                  <a:pt x="35121587" y="4431789"/>
                  <a:pt x="35116319" y="4432302"/>
                  <a:pt x="35111559" y="4433891"/>
                </a:cubicBezTo>
                <a:cubicBezTo>
                  <a:pt x="35097599" y="4438545"/>
                  <a:pt x="35106899" y="4435994"/>
                  <a:pt x="35082983" y="4438652"/>
                </a:cubicBezTo>
                <a:lnTo>
                  <a:pt x="35081899" y="4443961"/>
                </a:lnTo>
                <a:lnTo>
                  <a:pt x="35063931" y="4452940"/>
                </a:lnTo>
                <a:cubicBezTo>
                  <a:pt x="35045803" y="4455962"/>
                  <a:pt x="35043695" y="4452946"/>
                  <a:pt x="35032975" y="4445795"/>
                </a:cubicBezTo>
                <a:cubicBezTo>
                  <a:pt x="35031387" y="4443417"/>
                  <a:pt x="35029495" y="4441214"/>
                  <a:pt x="35028215" y="4438652"/>
                </a:cubicBezTo>
                <a:cubicBezTo>
                  <a:pt x="35022563" y="4427353"/>
                  <a:pt x="35026563" y="4415308"/>
                  <a:pt x="35028215" y="4402936"/>
                </a:cubicBezTo>
                <a:cubicBezTo>
                  <a:pt x="35028547" y="4400446"/>
                  <a:pt x="35028551" y="4397248"/>
                  <a:pt x="35030595" y="4395791"/>
                </a:cubicBezTo>
                <a:cubicBezTo>
                  <a:pt x="35034679" y="4392872"/>
                  <a:pt x="35040119" y="4392615"/>
                  <a:pt x="35044883" y="4391027"/>
                </a:cubicBezTo>
                <a:close/>
                <a:moveTo>
                  <a:pt x="37614251" y="4086227"/>
                </a:moveTo>
                <a:cubicBezTo>
                  <a:pt x="37648255" y="4097563"/>
                  <a:pt x="37637259" y="4087400"/>
                  <a:pt x="37652351" y="4110041"/>
                </a:cubicBezTo>
                <a:cubicBezTo>
                  <a:pt x="37668423" y="4158253"/>
                  <a:pt x="37662647" y="4128605"/>
                  <a:pt x="37657115" y="4200528"/>
                </a:cubicBezTo>
                <a:cubicBezTo>
                  <a:pt x="37659439" y="4214469"/>
                  <a:pt x="37658523" y="4233087"/>
                  <a:pt x="37671403" y="4243392"/>
                </a:cubicBezTo>
                <a:cubicBezTo>
                  <a:pt x="37675323" y="4246528"/>
                  <a:pt x="37680927" y="4246567"/>
                  <a:pt x="37685687" y="4248152"/>
                </a:cubicBezTo>
                <a:cubicBezTo>
                  <a:pt x="37689483" y="4251947"/>
                  <a:pt x="37708599" y="4269194"/>
                  <a:pt x="37709503" y="4276728"/>
                </a:cubicBezTo>
                <a:cubicBezTo>
                  <a:pt x="37724567" y="4402288"/>
                  <a:pt x="37693227" y="4349947"/>
                  <a:pt x="37723787" y="4395791"/>
                </a:cubicBezTo>
                <a:cubicBezTo>
                  <a:pt x="37733315" y="4392615"/>
                  <a:pt x="37744011" y="4391834"/>
                  <a:pt x="37752363" y="4386265"/>
                </a:cubicBezTo>
                <a:cubicBezTo>
                  <a:pt x="37757127" y="4383091"/>
                  <a:pt x="37761531" y="4379301"/>
                  <a:pt x="37766651" y="4376740"/>
                </a:cubicBezTo>
                <a:cubicBezTo>
                  <a:pt x="37771143" y="4374496"/>
                  <a:pt x="37776551" y="4374416"/>
                  <a:pt x="37780939" y="4371979"/>
                </a:cubicBezTo>
                <a:cubicBezTo>
                  <a:pt x="37790947" y="4366417"/>
                  <a:pt x="37809515" y="4352928"/>
                  <a:pt x="37809515" y="4352928"/>
                </a:cubicBezTo>
                <a:cubicBezTo>
                  <a:pt x="37817451" y="4354513"/>
                  <a:pt x="37826299" y="4353676"/>
                  <a:pt x="37833327" y="4357692"/>
                </a:cubicBezTo>
                <a:cubicBezTo>
                  <a:pt x="37840931" y="4362035"/>
                  <a:pt x="37845171" y="4378932"/>
                  <a:pt x="37847615" y="4386265"/>
                </a:cubicBezTo>
                <a:cubicBezTo>
                  <a:pt x="37835647" y="4422167"/>
                  <a:pt x="37851787" y="4377920"/>
                  <a:pt x="37833327" y="4414842"/>
                </a:cubicBezTo>
                <a:cubicBezTo>
                  <a:pt x="37813607" y="4454275"/>
                  <a:pt x="37846335" y="4402466"/>
                  <a:pt x="37819039" y="4443417"/>
                </a:cubicBezTo>
                <a:cubicBezTo>
                  <a:pt x="37823803" y="4445003"/>
                  <a:pt x="37828375" y="4449003"/>
                  <a:pt x="37833327" y="4448179"/>
                </a:cubicBezTo>
                <a:cubicBezTo>
                  <a:pt x="37838971" y="4447237"/>
                  <a:pt x="37842495" y="4441214"/>
                  <a:pt x="37847615" y="4438652"/>
                </a:cubicBezTo>
                <a:cubicBezTo>
                  <a:pt x="37852103" y="4436408"/>
                  <a:pt x="37857139" y="4435477"/>
                  <a:pt x="37861903" y="4433891"/>
                </a:cubicBezTo>
                <a:lnTo>
                  <a:pt x="37890475" y="4414842"/>
                </a:lnTo>
                <a:cubicBezTo>
                  <a:pt x="37895239" y="4411666"/>
                  <a:pt x="37899335" y="4407123"/>
                  <a:pt x="37904763" y="4405316"/>
                </a:cubicBezTo>
                <a:lnTo>
                  <a:pt x="37933339" y="4395791"/>
                </a:lnTo>
                <a:cubicBezTo>
                  <a:pt x="37969851" y="4397379"/>
                  <a:pt x="38006523" y="4396792"/>
                  <a:pt x="38042875" y="4400552"/>
                </a:cubicBezTo>
                <a:cubicBezTo>
                  <a:pt x="38052863" y="4401587"/>
                  <a:pt x="38071451" y="4410078"/>
                  <a:pt x="38071451" y="4410078"/>
                </a:cubicBezTo>
                <a:cubicBezTo>
                  <a:pt x="38079831" y="4435227"/>
                  <a:pt x="38073431" y="4420190"/>
                  <a:pt x="38095263" y="4452940"/>
                </a:cubicBezTo>
                <a:lnTo>
                  <a:pt x="38104787" y="4467227"/>
                </a:lnTo>
                <a:cubicBezTo>
                  <a:pt x="38106375" y="4475164"/>
                  <a:pt x="38107587" y="4483189"/>
                  <a:pt x="38109551" y="4491040"/>
                </a:cubicBezTo>
                <a:cubicBezTo>
                  <a:pt x="38110771" y="4495911"/>
                  <a:pt x="38113331" y="4500405"/>
                  <a:pt x="38114315" y="4505325"/>
                </a:cubicBezTo>
                <a:cubicBezTo>
                  <a:pt x="38118099" y="4524269"/>
                  <a:pt x="38117731" y="4544157"/>
                  <a:pt x="38123839" y="4562479"/>
                </a:cubicBezTo>
                <a:lnTo>
                  <a:pt x="38133363" y="4591051"/>
                </a:lnTo>
                <a:cubicBezTo>
                  <a:pt x="38134951" y="4595815"/>
                  <a:pt x="38133363" y="4603754"/>
                  <a:pt x="38138127" y="4605343"/>
                </a:cubicBezTo>
                <a:lnTo>
                  <a:pt x="38152415" y="4610102"/>
                </a:lnTo>
                <a:cubicBezTo>
                  <a:pt x="38157175" y="4606927"/>
                  <a:pt x="38161583" y="4603136"/>
                  <a:pt x="38166703" y="4600578"/>
                </a:cubicBezTo>
                <a:cubicBezTo>
                  <a:pt x="38171191" y="4598334"/>
                  <a:pt x="38176599" y="4598252"/>
                  <a:pt x="38180987" y="4595815"/>
                </a:cubicBezTo>
                <a:cubicBezTo>
                  <a:pt x="38190995" y="4590257"/>
                  <a:pt x="38209563" y="4576763"/>
                  <a:pt x="38209563" y="4576763"/>
                </a:cubicBezTo>
                <a:cubicBezTo>
                  <a:pt x="38231787" y="4543427"/>
                  <a:pt x="38219087" y="4554541"/>
                  <a:pt x="38242903" y="4538666"/>
                </a:cubicBezTo>
                <a:cubicBezTo>
                  <a:pt x="38244487" y="4543427"/>
                  <a:pt x="38247663" y="4547934"/>
                  <a:pt x="38247663" y="4552953"/>
                </a:cubicBezTo>
                <a:cubicBezTo>
                  <a:pt x="38247663" y="4572194"/>
                  <a:pt x="38239287" y="4592369"/>
                  <a:pt x="38233375" y="4610102"/>
                </a:cubicBezTo>
                <a:lnTo>
                  <a:pt x="38228615" y="4624389"/>
                </a:lnTo>
                <a:lnTo>
                  <a:pt x="38223851" y="4638679"/>
                </a:lnTo>
                <a:cubicBezTo>
                  <a:pt x="38246207" y="4646130"/>
                  <a:pt x="38249099" y="4649311"/>
                  <a:pt x="38281003" y="4638679"/>
                </a:cubicBezTo>
                <a:cubicBezTo>
                  <a:pt x="38287391" y="4636548"/>
                  <a:pt x="38289403" y="4627663"/>
                  <a:pt x="38295287" y="4624389"/>
                </a:cubicBezTo>
                <a:cubicBezTo>
                  <a:pt x="38304067" y="4619514"/>
                  <a:pt x="38323863" y="4614866"/>
                  <a:pt x="38323863" y="4614866"/>
                </a:cubicBezTo>
                <a:cubicBezTo>
                  <a:pt x="38368535" y="4621248"/>
                  <a:pt x="38350975" y="4610289"/>
                  <a:pt x="38376251" y="4648202"/>
                </a:cubicBezTo>
                <a:lnTo>
                  <a:pt x="38385775" y="4662490"/>
                </a:lnTo>
                <a:lnTo>
                  <a:pt x="38395303" y="4676777"/>
                </a:lnTo>
                <a:cubicBezTo>
                  <a:pt x="38406635" y="4710783"/>
                  <a:pt x="38399259" y="4696997"/>
                  <a:pt x="38414351" y="4719640"/>
                </a:cubicBezTo>
                <a:cubicBezTo>
                  <a:pt x="38415939" y="4724403"/>
                  <a:pt x="38416675" y="4729539"/>
                  <a:pt x="38419115" y="4733928"/>
                </a:cubicBezTo>
                <a:cubicBezTo>
                  <a:pt x="38424671" y="4743936"/>
                  <a:pt x="38434543" y="4751643"/>
                  <a:pt x="38438163" y="4762504"/>
                </a:cubicBezTo>
                <a:cubicBezTo>
                  <a:pt x="38449499" y="4796508"/>
                  <a:pt x="38442119" y="4782724"/>
                  <a:pt x="38457215" y="4805365"/>
                </a:cubicBezTo>
                <a:cubicBezTo>
                  <a:pt x="38452919" y="4856915"/>
                  <a:pt x="38470667" y="4873351"/>
                  <a:pt x="38423875" y="4857754"/>
                </a:cubicBezTo>
                <a:cubicBezTo>
                  <a:pt x="38418447" y="4855943"/>
                  <a:pt x="38414351" y="4851404"/>
                  <a:pt x="38409587" y="4848229"/>
                </a:cubicBezTo>
                <a:cubicBezTo>
                  <a:pt x="38408003" y="4843467"/>
                  <a:pt x="38407071" y="4838431"/>
                  <a:pt x="38404827" y="4833941"/>
                </a:cubicBezTo>
                <a:cubicBezTo>
                  <a:pt x="38402267" y="4828821"/>
                  <a:pt x="38397627" y="4824884"/>
                  <a:pt x="38395303" y="4819653"/>
                </a:cubicBezTo>
                <a:cubicBezTo>
                  <a:pt x="38372635" y="4768648"/>
                  <a:pt x="38397807" y="4809124"/>
                  <a:pt x="38376251" y="4776790"/>
                </a:cubicBezTo>
                <a:cubicBezTo>
                  <a:pt x="38371487" y="4778379"/>
                  <a:pt x="38366323" y="4779061"/>
                  <a:pt x="38361963" y="4781551"/>
                </a:cubicBezTo>
                <a:cubicBezTo>
                  <a:pt x="38321595" y="4804621"/>
                  <a:pt x="38361387" y="4789683"/>
                  <a:pt x="38328627" y="4800602"/>
                </a:cubicBezTo>
                <a:cubicBezTo>
                  <a:pt x="38323863" y="4799014"/>
                  <a:pt x="38318259" y="4798977"/>
                  <a:pt x="38314339" y="4795841"/>
                </a:cubicBezTo>
                <a:cubicBezTo>
                  <a:pt x="38304047" y="4787607"/>
                  <a:pt x="38298199" y="4761708"/>
                  <a:pt x="38295287" y="4752977"/>
                </a:cubicBezTo>
                <a:cubicBezTo>
                  <a:pt x="38293703" y="4748215"/>
                  <a:pt x="38293311" y="4742867"/>
                  <a:pt x="38290527" y="4738692"/>
                </a:cubicBezTo>
                <a:cubicBezTo>
                  <a:pt x="38287351" y="4733928"/>
                  <a:pt x="38283327" y="4729632"/>
                  <a:pt x="38281003" y="4724403"/>
                </a:cubicBezTo>
                <a:cubicBezTo>
                  <a:pt x="38276923" y="4715229"/>
                  <a:pt x="38281219" y="4698263"/>
                  <a:pt x="38271475" y="4695827"/>
                </a:cubicBezTo>
                <a:lnTo>
                  <a:pt x="38252427" y="4691066"/>
                </a:lnTo>
                <a:cubicBezTo>
                  <a:pt x="38227279" y="4699447"/>
                  <a:pt x="38240923" y="4691651"/>
                  <a:pt x="38219087" y="4724403"/>
                </a:cubicBezTo>
                <a:lnTo>
                  <a:pt x="38209563" y="4738692"/>
                </a:lnTo>
                <a:cubicBezTo>
                  <a:pt x="38206387" y="4748215"/>
                  <a:pt x="38200663" y="4757244"/>
                  <a:pt x="38200039" y="4767264"/>
                </a:cubicBezTo>
                <a:cubicBezTo>
                  <a:pt x="38194963" y="4848476"/>
                  <a:pt x="38203327" y="4819324"/>
                  <a:pt x="38190515" y="4857754"/>
                </a:cubicBezTo>
                <a:cubicBezTo>
                  <a:pt x="38180987" y="4856167"/>
                  <a:pt x="38170763" y="4856911"/>
                  <a:pt x="38161939" y="4852990"/>
                </a:cubicBezTo>
                <a:cubicBezTo>
                  <a:pt x="38151339" y="4848278"/>
                  <a:pt x="38131363" y="4814270"/>
                  <a:pt x="38128603" y="4810126"/>
                </a:cubicBezTo>
                <a:lnTo>
                  <a:pt x="38119075" y="4795841"/>
                </a:lnTo>
                <a:cubicBezTo>
                  <a:pt x="38115903" y="4791078"/>
                  <a:pt x="38114315" y="4784729"/>
                  <a:pt x="38109551" y="4781551"/>
                </a:cubicBezTo>
                <a:lnTo>
                  <a:pt x="38095263" y="4772028"/>
                </a:lnTo>
                <a:cubicBezTo>
                  <a:pt x="38073963" y="4740078"/>
                  <a:pt x="38099055" y="4771380"/>
                  <a:pt x="38071451" y="4752977"/>
                </a:cubicBezTo>
                <a:cubicBezTo>
                  <a:pt x="38035779" y="4729196"/>
                  <a:pt x="38076847" y="4745252"/>
                  <a:pt x="38042875" y="4733928"/>
                </a:cubicBezTo>
                <a:cubicBezTo>
                  <a:pt x="38034939" y="4735515"/>
                  <a:pt x="38025799" y="4734202"/>
                  <a:pt x="38019063" y="4738692"/>
                </a:cubicBezTo>
                <a:cubicBezTo>
                  <a:pt x="38014887" y="4741476"/>
                  <a:pt x="38016739" y="4748590"/>
                  <a:pt x="38014303" y="4752977"/>
                </a:cubicBezTo>
                <a:cubicBezTo>
                  <a:pt x="38012475" y="4756270"/>
                  <a:pt x="37994579" y="4790227"/>
                  <a:pt x="37980963" y="4791078"/>
                </a:cubicBezTo>
                <a:cubicBezTo>
                  <a:pt x="37909647" y="4795534"/>
                  <a:pt x="37838087" y="4794251"/>
                  <a:pt x="37766651" y="4795841"/>
                </a:cubicBezTo>
                <a:cubicBezTo>
                  <a:pt x="37758715" y="4794251"/>
                  <a:pt x="37745399" y="4798758"/>
                  <a:pt x="37742839" y="4791078"/>
                </a:cubicBezTo>
                <a:cubicBezTo>
                  <a:pt x="37737815" y="4776002"/>
                  <a:pt x="37749019" y="4734939"/>
                  <a:pt x="37752363" y="4714877"/>
                </a:cubicBezTo>
                <a:cubicBezTo>
                  <a:pt x="37752623" y="4713311"/>
                  <a:pt x="37760299" y="4710908"/>
                  <a:pt x="37761887" y="4710117"/>
                </a:cubicBezTo>
                <a:cubicBezTo>
                  <a:pt x="37750775" y="4700590"/>
                  <a:pt x="37739979" y="4690683"/>
                  <a:pt x="37728551" y="4681539"/>
                </a:cubicBezTo>
                <a:cubicBezTo>
                  <a:pt x="37724083" y="4677966"/>
                  <a:pt x="37719911" y="4672956"/>
                  <a:pt x="37714263" y="4672015"/>
                </a:cubicBezTo>
                <a:cubicBezTo>
                  <a:pt x="37690723" y="4668091"/>
                  <a:pt x="37666639" y="4668840"/>
                  <a:pt x="37642827" y="4667254"/>
                </a:cubicBezTo>
                <a:cubicBezTo>
                  <a:pt x="37644415" y="4646616"/>
                  <a:pt x="37642255" y="4625339"/>
                  <a:pt x="37647587" y="4605343"/>
                </a:cubicBezTo>
                <a:cubicBezTo>
                  <a:pt x="37649063" y="4599811"/>
                  <a:pt x="37658299" y="4600285"/>
                  <a:pt x="37661875" y="4595815"/>
                </a:cubicBezTo>
                <a:cubicBezTo>
                  <a:pt x="37665011" y="4591896"/>
                  <a:pt x="37664199" y="4585916"/>
                  <a:pt x="37666639" y="4581529"/>
                </a:cubicBezTo>
                <a:cubicBezTo>
                  <a:pt x="37693935" y="4532391"/>
                  <a:pt x="37679671" y="4570998"/>
                  <a:pt x="37690451" y="4538666"/>
                </a:cubicBezTo>
                <a:cubicBezTo>
                  <a:pt x="37688863" y="4530728"/>
                  <a:pt x="37687651" y="4522707"/>
                  <a:pt x="37685687" y="4514852"/>
                </a:cubicBezTo>
                <a:cubicBezTo>
                  <a:pt x="37684471" y="4509983"/>
                  <a:pt x="37684475" y="4504116"/>
                  <a:pt x="37680927" y="4500566"/>
                </a:cubicBezTo>
                <a:cubicBezTo>
                  <a:pt x="37672831" y="4492472"/>
                  <a:pt x="37652351" y="4481516"/>
                  <a:pt x="37652351" y="4481516"/>
                </a:cubicBezTo>
                <a:cubicBezTo>
                  <a:pt x="37631047" y="4449559"/>
                  <a:pt x="37656143" y="4480869"/>
                  <a:pt x="37628539" y="4462465"/>
                </a:cubicBezTo>
                <a:cubicBezTo>
                  <a:pt x="37622935" y="4458729"/>
                  <a:pt x="37619567" y="4452313"/>
                  <a:pt x="37614251" y="4448179"/>
                </a:cubicBezTo>
                <a:cubicBezTo>
                  <a:pt x="37605215" y="4441149"/>
                  <a:pt x="37585675" y="4429128"/>
                  <a:pt x="37585675" y="4429128"/>
                </a:cubicBezTo>
                <a:cubicBezTo>
                  <a:pt x="37563451" y="4395791"/>
                  <a:pt x="37576151" y="4406902"/>
                  <a:pt x="37552339" y="4391027"/>
                </a:cubicBezTo>
                <a:lnTo>
                  <a:pt x="37542815" y="4362454"/>
                </a:lnTo>
                <a:cubicBezTo>
                  <a:pt x="37541227" y="4357692"/>
                  <a:pt x="37540835" y="4352343"/>
                  <a:pt x="37538051" y="4348167"/>
                </a:cubicBezTo>
                <a:lnTo>
                  <a:pt x="37528527" y="4333877"/>
                </a:lnTo>
                <a:cubicBezTo>
                  <a:pt x="37530243" y="4301242"/>
                  <a:pt x="37531115" y="4243432"/>
                  <a:pt x="37538051" y="4205291"/>
                </a:cubicBezTo>
                <a:cubicBezTo>
                  <a:pt x="37538951" y="4200353"/>
                  <a:pt x="37541435" y="4195831"/>
                  <a:pt x="37542815" y="4191002"/>
                </a:cubicBezTo>
                <a:cubicBezTo>
                  <a:pt x="37544847" y="4183885"/>
                  <a:pt x="37548535" y="4165275"/>
                  <a:pt x="37552339" y="4157664"/>
                </a:cubicBezTo>
                <a:cubicBezTo>
                  <a:pt x="37554899" y="4152545"/>
                  <a:pt x="37559303" y="4148497"/>
                  <a:pt x="37561863" y="4143377"/>
                </a:cubicBezTo>
                <a:cubicBezTo>
                  <a:pt x="37564107" y="4138887"/>
                  <a:pt x="37564187" y="4133478"/>
                  <a:pt x="37566627" y="4129089"/>
                </a:cubicBezTo>
                <a:cubicBezTo>
                  <a:pt x="37577615" y="4109309"/>
                  <a:pt x="37581767" y="4100088"/>
                  <a:pt x="37599963" y="4090990"/>
                </a:cubicBezTo>
                <a:cubicBezTo>
                  <a:pt x="37604455" y="4088746"/>
                  <a:pt x="37609487" y="4087816"/>
                  <a:pt x="37614251" y="4086227"/>
                </a:cubicBezTo>
                <a:close/>
                <a:moveTo>
                  <a:pt x="25439715" y="3948117"/>
                </a:moveTo>
                <a:lnTo>
                  <a:pt x="25519091" y="3951291"/>
                </a:lnTo>
                <a:cubicBezTo>
                  <a:pt x="25562475" y="3952607"/>
                  <a:pt x="25605903" y="3952540"/>
                  <a:pt x="25649263" y="3954467"/>
                </a:cubicBezTo>
                <a:cubicBezTo>
                  <a:pt x="25651499" y="3954566"/>
                  <a:pt x="25668343" y="3959242"/>
                  <a:pt x="25671491" y="3960814"/>
                </a:cubicBezTo>
                <a:cubicBezTo>
                  <a:pt x="25674903" y="3962519"/>
                  <a:pt x="25677839" y="3965049"/>
                  <a:pt x="25681015" y="3967164"/>
                </a:cubicBezTo>
                <a:cubicBezTo>
                  <a:pt x="25682071" y="3970342"/>
                  <a:pt x="25682563" y="3973765"/>
                  <a:pt x="25684191" y="3976692"/>
                </a:cubicBezTo>
                <a:cubicBezTo>
                  <a:pt x="25687895" y="3983362"/>
                  <a:pt x="25696891" y="3995741"/>
                  <a:pt x="25696891" y="3995741"/>
                </a:cubicBezTo>
                <a:cubicBezTo>
                  <a:pt x="25695883" y="4004794"/>
                  <a:pt x="25695859" y="4023203"/>
                  <a:pt x="25690539" y="4033842"/>
                </a:cubicBezTo>
                <a:cubicBezTo>
                  <a:pt x="25688831" y="4037253"/>
                  <a:pt x="25687427" y="4041344"/>
                  <a:pt x="25684191" y="4043367"/>
                </a:cubicBezTo>
                <a:lnTo>
                  <a:pt x="25655615" y="4052892"/>
                </a:lnTo>
                <a:lnTo>
                  <a:pt x="25646091" y="4056066"/>
                </a:lnTo>
                <a:cubicBezTo>
                  <a:pt x="25636563" y="4055008"/>
                  <a:pt x="25626911" y="4054770"/>
                  <a:pt x="25617515" y="4052892"/>
                </a:cubicBezTo>
                <a:cubicBezTo>
                  <a:pt x="25610951" y="4051578"/>
                  <a:pt x="25604815" y="4048658"/>
                  <a:pt x="25598463" y="4046541"/>
                </a:cubicBezTo>
                <a:cubicBezTo>
                  <a:pt x="25595291" y="4045483"/>
                  <a:pt x="25591723" y="4045221"/>
                  <a:pt x="25588939" y="4043367"/>
                </a:cubicBezTo>
                <a:cubicBezTo>
                  <a:pt x="25582395" y="4039003"/>
                  <a:pt x="25577979" y="4034852"/>
                  <a:pt x="25569891" y="4033842"/>
                </a:cubicBezTo>
                <a:cubicBezTo>
                  <a:pt x="25564639" y="4033186"/>
                  <a:pt x="25569891" y="4041780"/>
                  <a:pt x="25569891" y="4043367"/>
                </a:cubicBezTo>
                <a:cubicBezTo>
                  <a:pt x="25518463" y="4020510"/>
                  <a:pt x="25559323" y="4036704"/>
                  <a:pt x="25528615" y="4027492"/>
                </a:cubicBezTo>
                <a:cubicBezTo>
                  <a:pt x="25518027" y="4024314"/>
                  <a:pt x="25507843" y="4019797"/>
                  <a:pt x="25496863" y="4017966"/>
                </a:cubicBezTo>
                <a:cubicBezTo>
                  <a:pt x="25475923" y="4014476"/>
                  <a:pt x="25450619" y="4013187"/>
                  <a:pt x="25430191" y="4011616"/>
                </a:cubicBezTo>
                <a:lnTo>
                  <a:pt x="25411139" y="4005266"/>
                </a:lnTo>
                <a:lnTo>
                  <a:pt x="25401615" y="4002090"/>
                </a:lnTo>
                <a:cubicBezTo>
                  <a:pt x="25400555" y="3998915"/>
                  <a:pt x="25398439" y="3995912"/>
                  <a:pt x="25398439" y="3992562"/>
                </a:cubicBezTo>
                <a:cubicBezTo>
                  <a:pt x="25398439" y="3986127"/>
                  <a:pt x="25399579" y="3979623"/>
                  <a:pt x="25401615" y="3973515"/>
                </a:cubicBezTo>
                <a:cubicBezTo>
                  <a:pt x="25402823" y="3969896"/>
                  <a:pt x="25405091" y="3966504"/>
                  <a:pt x="25407963" y="3963992"/>
                </a:cubicBezTo>
                <a:cubicBezTo>
                  <a:pt x="25423087" y="3950760"/>
                  <a:pt x="25423935" y="3952059"/>
                  <a:pt x="25439715" y="3948117"/>
                </a:cubicBezTo>
                <a:close/>
                <a:moveTo>
                  <a:pt x="4510121" y="3938590"/>
                </a:moveTo>
                <a:cubicBezTo>
                  <a:pt x="4520921" y="3938590"/>
                  <a:pt x="4531287" y="3942821"/>
                  <a:pt x="4541871" y="3944941"/>
                </a:cubicBezTo>
                <a:cubicBezTo>
                  <a:pt x="4546103" y="3951291"/>
                  <a:pt x="4553316" y="3956461"/>
                  <a:pt x="4554570" y="3963992"/>
                </a:cubicBezTo>
                <a:cubicBezTo>
                  <a:pt x="4557775" y="3983212"/>
                  <a:pt x="4542907" y="3987102"/>
                  <a:pt x="4529172" y="3989391"/>
                </a:cubicBezTo>
                <a:cubicBezTo>
                  <a:pt x="4516475" y="3974573"/>
                  <a:pt x="4497925" y="3963213"/>
                  <a:pt x="4491077" y="3944941"/>
                </a:cubicBezTo>
                <a:cubicBezTo>
                  <a:pt x="4488720" y="3938674"/>
                  <a:pt x="4503435" y="3938590"/>
                  <a:pt x="4510121" y="3938590"/>
                </a:cubicBezTo>
                <a:close/>
                <a:moveTo>
                  <a:pt x="8061456" y="3910654"/>
                </a:moveTo>
                <a:cubicBezTo>
                  <a:pt x="8066418" y="3911399"/>
                  <a:pt x="8071518" y="3912600"/>
                  <a:pt x="8075651" y="3913189"/>
                </a:cubicBezTo>
                <a:cubicBezTo>
                  <a:pt x="8078826" y="3915308"/>
                  <a:pt x="8082792" y="3916562"/>
                  <a:pt x="8085176" y="3919539"/>
                </a:cubicBezTo>
                <a:cubicBezTo>
                  <a:pt x="8089850" y="3925381"/>
                  <a:pt x="8089008" y="3936020"/>
                  <a:pt x="8085176" y="3941767"/>
                </a:cubicBezTo>
                <a:cubicBezTo>
                  <a:pt x="8083059" y="3944941"/>
                  <a:pt x="8079064" y="3946409"/>
                  <a:pt x="8075651" y="3948117"/>
                </a:cubicBezTo>
                <a:cubicBezTo>
                  <a:pt x="8065122" y="3953380"/>
                  <a:pt x="8075651" y="3953408"/>
                  <a:pt x="8075651" y="3954467"/>
                </a:cubicBezTo>
                <a:cubicBezTo>
                  <a:pt x="8067184" y="3951291"/>
                  <a:pt x="8054295" y="3953027"/>
                  <a:pt x="8050251" y="3944941"/>
                </a:cubicBezTo>
                <a:cubicBezTo>
                  <a:pt x="8032914" y="3910270"/>
                  <a:pt x="8046570" y="3908417"/>
                  <a:pt x="8061456" y="3910654"/>
                </a:cubicBezTo>
                <a:close/>
                <a:moveTo>
                  <a:pt x="7600648" y="3833400"/>
                </a:moveTo>
                <a:lnTo>
                  <a:pt x="7605753" y="3836992"/>
                </a:lnTo>
                <a:cubicBezTo>
                  <a:pt x="7603107" y="3836992"/>
                  <a:pt x="7588932" y="3837463"/>
                  <a:pt x="7589878" y="3836992"/>
                </a:cubicBezTo>
                <a:close/>
                <a:moveTo>
                  <a:pt x="7675604" y="3795715"/>
                </a:moveTo>
                <a:cubicBezTo>
                  <a:pt x="7692454" y="3793734"/>
                  <a:pt x="7709471" y="3797834"/>
                  <a:pt x="7726404" y="3798890"/>
                </a:cubicBezTo>
                <a:cubicBezTo>
                  <a:pt x="7729579" y="3799950"/>
                  <a:pt x="7732936" y="3800568"/>
                  <a:pt x="7735929" y="3802067"/>
                </a:cubicBezTo>
                <a:cubicBezTo>
                  <a:pt x="7743065" y="3805635"/>
                  <a:pt x="7749963" y="3811921"/>
                  <a:pt x="7754979" y="3817941"/>
                </a:cubicBezTo>
                <a:cubicBezTo>
                  <a:pt x="7757422" y="3820872"/>
                  <a:pt x="7759779" y="3823979"/>
                  <a:pt x="7761329" y="3827465"/>
                </a:cubicBezTo>
                <a:cubicBezTo>
                  <a:pt x="7764047" y="3833583"/>
                  <a:pt x="7767679" y="3846516"/>
                  <a:pt x="7767679" y="3846516"/>
                </a:cubicBezTo>
                <a:cubicBezTo>
                  <a:pt x="7766621" y="3853924"/>
                  <a:pt x="7767543" y="3861901"/>
                  <a:pt x="7764504" y="3868740"/>
                </a:cubicBezTo>
                <a:cubicBezTo>
                  <a:pt x="7762954" y="3872226"/>
                  <a:pt x="7758466" y="3873541"/>
                  <a:pt x="7754979" y="3875090"/>
                </a:cubicBezTo>
                <a:cubicBezTo>
                  <a:pt x="7741365" y="3881142"/>
                  <a:pt x="7728540" y="3883476"/>
                  <a:pt x="7713704" y="3884616"/>
                </a:cubicBezTo>
                <a:cubicBezTo>
                  <a:pt x="7707373" y="3885104"/>
                  <a:pt x="7703121" y="3884616"/>
                  <a:pt x="7701004" y="3884616"/>
                </a:cubicBezTo>
                <a:cubicBezTo>
                  <a:pt x="7692537" y="3881439"/>
                  <a:pt x="7682742" y="3880641"/>
                  <a:pt x="7675604" y="3875090"/>
                </a:cubicBezTo>
                <a:cubicBezTo>
                  <a:pt x="7672160" y="3872410"/>
                  <a:pt x="7673285" y="3866670"/>
                  <a:pt x="7672429" y="3862390"/>
                </a:cubicBezTo>
                <a:cubicBezTo>
                  <a:pt x="7671166" y="3856078"/>
                  <a:pt x="7670312" y="3849692"/>
                  <a:pt x="7669254" y="3843342"/>
                </a:cubicBezTo>
                <a:cubicBezTo>
                  <a:pt x="7670312" y="3830642"/>
                  <a:pt x="7670745" y="3817874"/>
                  <a:pt x="7672429" y="3805241"/>
                </a:cubicBezTo>
                <a:cubicBezTo>
                  <a:pt x="7672871" y="3801924"/>
                  <a:pt x="7672280" y="3796107"/>
                  <a:pt x="7675604" y="3795715"/>
                </a:cubicBezTo>
                <a:close/>
                <a:moveTo>
                  <a:pt x="7597150" y="3795057"/>
                </a:moveTo>
                <a:cubicBezTo>
                  <a:pt x="7601076" y="3796337"/>
                  <a:pt x="7605224" y="3798364"/>
                  <a:pt x="7608928" y="3798890"/>
                </a:cubicBezTo>
                <a:cubicBezTo>
                  <a:pt x="7612384" y="3809260"/>
                  <a:pt x="7615058" y="3812028"/>
                  <a:pt x="7608928" y="3824292"/>
                </a:cubicBezTo>
                <a:cubicBezTo>
                  <a:pt x="7605918" y="3830310"/>
                  <a:pt x="7603508" y="3832309"/>
                  <a:pt x="7600674" y="3833391"/>
                </a:cubicBezTo>
                <a:lnTo>
                  <a:pt x="7600648" y="3833400"/>
                </a:lnTo>
                <a:lnTo>
                  <a:pt x="7584161" y="3821801"/>
                </a:lnTo>
                <a:cubicBezTo>
                  <a:pt x="7577520" y="3814829"/>
                  <a:pt x="7574902" y="3806041"/>
                  <a:pt x="7586703" y="3795715"/>
                </a:cubicBezTo>
                <a:cubicBezTo>
                  <a:pt x="7589519" y="3793252"/>
                  <a:pt x="7593224" y="3793781"/>
                  <a:pt x="7597150" y="3795057"/>
                </a:cubicBezTo>
                <a:close/>
                <a:moveTo>
                  <a:pt x="34828187" y="3783810"/>
                </a:moveTo>
                <a:cubicBezTo>
                  <a:pt x="34832715" y="3784717"/>
                  <a:pt x="34842359" y="3786131"/>
                  <a:pt x="34847239" y="3788571"/>
                </a:cubicBezTo>
                <a:cubicBezTo>
                  <a:pt x="34849799" y="3789852"/>
                  <a:pt x="34852003" y="3791748"/>
                  <a:pt x="34854383" y="3793336"/>
                </a:cubicBezTo>
                <a:cubicBezTo>
                  <a:pt x="34866203" y="3811069"/>
                  <a:pt x="34851011" y="3789291"/>
                  <a:pt x="34866287" y="3807624"/>
                </a:cubicBezTo>
                <a:cubicBezTo>
                  <a:pt x="34868119" y="3809821"/>
                  <a:pt x="34869463" y="3812385"/>
                  <a:pt x="34871051" y="3814766"/>
                </a:cubicBezTo>
                <a:lnTo>
                  <a:pt x="34875815" y="3829052"/>
                </a:lnTo>
                <a:cubicBezTo>
                  <a:pt x="34876607" y="3831435"/>
                  <a:pt x="34877587" y="3833762"/>
                  <a:pt x="34878195" y="3836196"/>
                </a:cubicBezTo>
                <a:lnTo>
                  <a:pt x="34880575" y="3845722"/>
                </a:lnTo>
                <a:cubicBezTo>
                  <a:pt x="34878727" y="3882734"/>
                  <a:pt x="34886891" y="3882548"/>
                  <a:pt x="34873431" y="3900492"/>
                </a:cubicBezTo>
                <a:cubicBezTo>
                  <a:pt x="34872759" y="3901389"/>
                  <a:pt x="34869463" y="3906444"/>
                  <a:pt x="34868671" y="3907633"/>
                </a:cubicBezTo>
                <a:cubicBezTo>
                  <a:pt x="34864439" y="3905754"/>
                  <a:pt x="34844947" y="3897479"/>
                  <a:pt x="34837715" y="3893347"/>
                </a:cubicBezTo>
                <a:cubicBezTo>
                  <a:pt x="34835227" y="3891928"/>
                  <a:pt x="34832951" y="3890173"/>
                  <a:pt x="34830571" y="3888586"/>
                </a:cubicBezTo>
                <a:lnTo>
                  <a:pt x="34821043" y="3874296"/>
                </a:lnTo>
                <a:cubicBezTo>
                  <a:pt x="34819459" y="3871916"/>
                  <a:pt x="34817187" y="3869867"/>
                  <a:pt x="34816283" y="3867152"/>
                </a:cubicBezTo>
                <a:cubicBezTo>
                  <a:pt x="34812867" y="3856904"/>
                  <a:pt x="34814511" y="3862446"/>
                  <a:pt x="34811519" y="3850485"/>
                </a:cubicBezTo>
                <a:cubicBezTo>
                  <a:pt x="34808995" y="3830299"/>
                  <a:pt x="34807447" y="3829350"/>
                  <a:pt x="34811519" y="3807624"/>
                </a:cubicBezTo>
                <a:cubicBezTo>
                  <a:pt x="34812227" y="3803857"/>
                  <a:pt x="34816327" y="3789965"/>
                  <a:pt x="34821043" y="3786191"/>
                </a:cubicBezTo>
                <a:cubicBezTo>
                  <a:pt x="34823003" y="3784622"/>
                  <a:pt x="34825807" y="3784603"/>
                  <a:pt x="34828187" y="3783810"/>
                </a:cubicBezTo>
                <a:close/>
                <a:moveTo>
                  <a:pt x="8567809" y="3715879"/>
                </a:moveTo>
                <a:lnTo>
                  <a:pt x="8567776" y="3716341"/>
                </a:lnTo>
                <a:cubicBezTo>
                  <a:pt x="8567249" y="3716341"/>
                  <a:pt x="8563550" y="3716471"/>
                  <a:pt x="8564603" y="3716341"/>
                </a:cubicBezTo>
                <a:close/>
                <a:moveTo>
                  <a:pt x="8713827" y="3573462"/>
                </a:moveTo>
                <a:cubicBezTo>
                  <a:pt x="8717100" y="3583284"/>
                  <a:pt x="8720177" y="3590862"/>
                  <a:pt x="8720177" y="3602038"/>
                </a:cubicBezTo>
                <a:cubicBezTo>
                  <a:pt x="8720177" y="3608475"/>
                  <a:pt x="8720695" y="3615814"/>
                  <a:pt x="8717001" y="3621088"/>
                </a:cubicBezTo>
                <a:cubicBezTo>
                  <a:pt x="8712626" y="3627340"/>
                  <a:pt x="8703349" y="3628396"/>
                  <a:pt x="8697950" y="3633789"/>
                </a:cubicBezTo>
                <a:cubicBezTo>
                  <a:pt x="8694777" y="3636966"/>
                  <a:pt x="8692164" y="3640825"/>
                  <a:pt x="8688428" y="3643316"/>
                </a:cubicBezTo>
                <a:cubicBezTo>
                  <a:pt x="8685643" y="3645172"/>
                  <a:pt x="8681893" y="3644994"/>
                  <a:pt x="8678903" y="3646492"/>
                </a:cubicBezTo>
                <a:cubicBezTo>
                  <a:pt x="8675487" y="3648197"/>
                  <a:pt x="8672725" y="3651013"/>
                  <a:pt x="8669375" y="3652840"/>
                </a:cubicBezTo>
                <a:cubicBezTo>
                  <a:pt x="8661068" y="3657374"/>
                  <a:pt x="8650671" y="3658847"/>
                  <a:pt x="8643975" y="3665540"/>
                </a:cubicBezTo>
                <a:cubicBezTo>
                  <a:pt x="8632083" y="3677432"/>
                  <a:pt x="8638711" y="3673645"/>
                  <a:pt x="8624926" y="3678240"/>
                </a:cubicBezTo>
                <a:cubicBezTo>
                  <a:pt x="8622809" y="3681416"/>
                  <a:pt x="8621555" y="3685381"/>
                  <a:pt x="8618575" y="3687765"/>
                </a:cubicBezTo>
                <a:cubicBezTo>
                  <a:pt x="8615963" y="3689857"/>
                  <a:pt x="8611420" y="3688574"/>
                  <a:pt x="8609050" y="3690938"/>
                </a:cubicBezTo>
                <a:cubicBezTo>
                  <a:pt x="8606683" y="3693308"/>
                  <a:pt x="8608243" y="3698098"/>
                  <a:pt x="8605877" y="3700466"/>
                </a:cubicBezTo>
                <a:cubicBezTo>
                  <a:pt x="8598361" y="3707981"/>
                  <a:pt x="8592977" y="3711332"/>
                  <a:pt x="8587003" y="3713113"/>
                </a:cubicBezTo>
                <a:lnTo>
                  <a:pt x="8567809" y="3715879"/>
                </a:lnTo>
                <a:lnTo>
                  <a:pt x="8570951" y="3671890"/>
                </a:lnTo>
                <a:cubicBezTo>
                  <a:pt x="8572179" y="3661455"/>
                  <a:pt x="8575865" y="3662062"/>
                  <a:pt x="8580475" y="3652840"/>
                </a:cubicBezTo>
                <a:cubicBezTo>
                  <a:pt x="8581973" y="3649847"/>
                  <a:pt x="8581559" y="3645927"/>
                  <a:pt x="8583651" y="3643316"/>
                </a:cubicBezTo>
                <a:cubicBezTo>
                  <a:pt x="8586035" y="3640335"/>
                  <a:pt x="8590323" y="3639501"/>
                  <a:pt x="8593176" y="3636966"/>
                </a:cubicBezTo>
                <a:cubicBezTo>
                  <a:pt x="8599887" y="3631001"/>
                  <a:pt x="8603707" y="3620752"/>
                  <a:pt x="8612225" y="3617915"/>
                </a:cubicBezTo>
                <a:cubicBezTo>
                  <a:pt x="8615403" y="3616854"/>
                  <a:pt x="8618825" y="3616363"/>
                  <a:pt x="8621753" y="3614737"/>
                </a:cubicBezTo>
                <a:cubicBezTo>
                  <a:pt x="8652679" y="3597556"/>
                  <a:pt x="8628683" y="3605067"/>
                  <a:pt x="8653501" y="3598862"/>
                </a:cubicBezTo>
                <a:cubicBezTo>
                  <a:pt x="8656677" y="3595687"/>
                  <a:pt x="8659103" y="3591518"/>
                  <a:pt x="8663027" y="3589337"/>
                </a:cubicBezTo>
                <a:cubicBezTo>
                  <a:pt x="8668877" y="3586087"/>
                  <a:pt x="8675725" y="3585105"/>
                  <a:pt x="8682076" y="3582987"/>
                </a:cubicBezTo>
                <a:cubicBezTo>
                  <a:pt x="8685251" y="3581929"/>
                  <a:pt x="8688353" y="3580625"/>
                  <a:pt x="8691601" y="3579812"/>
                </a:cubicBezTo>
                <a:cubicBezTo>
                  <a:pt x="8707550" y="3575827"/>
                  <a:pt x="8700160" y="3578018"/>
                  <a:pt x="8713827" y="3573462"/>
                </a:cubicBezTo>
                <a:close/>
                <a:moveTo>
                  <a:pt x="9190075" y="3548062"/>
                </a:moveTo>
                <a:cubicBezTo>
                  <a:pt x="9194307" y="3549120"/>
                  <a:pt x="9199368" y="3548511"/>
                  <a:pt x="9202777" y="3551238"/>
                </a:cubicBezTo>
                <a:cubicBezTo>
                  <a:pt x="9205389" y="3553328"/>
                  <a:pt x="9205949" y="3557417"/>
                  <a:pt x="9205949" y="3560762"/>
                </a:cubicBezTo>
                <a:cubicBezTo>
                  <a:pt x="9205949" y="3570346"/>
                  <a:pt x="9204353" y="3579884"/>
                  <a:pt x="9202777" y="3589337"/>
                </a:cubicBezTo>
                <a:cubicBezTo>
                  <a:pt x="9202227" y="3592638"/>
                  <a:pt x="9201657" y="3596220"/>
                  <a:pt x="9199599" y="3598862"/>
                </a:cubicBezTo>
                <a:cubicBezTo>
                  <a:pt x="9186438" y="3615787"/>
                  <a:pt x="9178435" y="3619324"/>
                  <a:pt x="9161502" y="3630616"/>
                </a:cubicBezTo>
                <a:cubicBezTo>
                  <a:pt x="9158325" y="3632733"/>
                  <a:pt x="9155595" y="3635760"/>
                  <a:pt x="9151977" y="3636966"/>
                </a:cubicBezTo>
                <a:cubicBezTo>
                  <a:pt x="9148799" y="3638024"/>
                  <a:pt x="9145378" y="3638517"/>
                  <a:pt x="9142449" y="3640142"/>
                </a:cubicBezTo>
                <a:cubicBezTo>
                  <a:pt x="9103029" y="3662042"/>
                  <a:pt x="9140375" y="3647112"/>
                  <a:pt x="9110701" y="3656016"/>
                </a:cubicBezTo>
                <a:cubicBezTo>
                  <a:pt x="9104291" y="3657940"/>
                  <a:pt x="9098000" y="3660248"/>
                  <a:pt x="9091649" y="3662367"/>
                </a:cubicBezTo>
                <a:cubicBezTo>
                  <a:pt x="9081121" y="3665875"/>
                  <a:pt x="9104879" y="3654429"/>
                  <a:pt x="9107525" y="3652840"/>
                </a:cubicBezTo>
                <a:cubicBezTo>
                  <a:pt x="9088477" y="3651782"/>
                  <a:pt x="9069367" y="3651474"/>
                  <a:pt x="9050375" y="3649667"/>
                </a:cubicBezTo>
                <a:cubicBezTo>
                  <a:pt x="9047044" y="3649350"/>
                  <a:pt x="9043636" y="3648345"/>
                  <a:pt x="9040850" y="3646492"/>
                </a:cubicBezTo>
                <a:cubicBezTo>
                  <a:pt x="9037114" y="3644001"/>
                  <a:pt x="9034499" y="3640142"/>
                  <a:pt x="9031327" y="3636966"/>
                </a:cubicBezTo>
                <a:cubicBezTo>
                  <a:pt x="9030268" y="3633789"/>
                  <a:pt x="9028149" y="3630787"/>
                  <a:pt x="9028149" y="3627442"/>
                </a:cubicBezTo>
                <a:cubicBezTo>
                  <a:pt x="9028149" y="3622836"/>
                  <a:pt x="9034465" y="3610955"/>
                  <a:pt x="9037677" y="3608388"/>
                </a:cubicBezTo>
                <a:cubicBezTo>
                  <a:pt x="9040287" y="3606296"/>
                  <a:pt x="9044208" y="3606710"/>
                  <a:pt x="9047202" y="3605212"/>
                </a:cubicBezTo>
                <a:cubicBezTo>
                  <a:pt x="9069127" y="3594249"/>
                  <a:pt x="9042995" y="3602295"/>
                  <a:pt x="9069425" y="3595687"/>
                </a:cubicBezTo>
                <a:cubicBezTo>
                  <a:pt x="9072601" y="3593571"/>
                  <a:pt x="9075539" y="3591044"/>
                  <a:pt x="9078951" y="3589337"/>
                </a:cubicBezTo>
                <a:cubicBezTo>
                  <a:pt x="9084027" y="3586800"/>
                  <a:pt x="9096427" y="3584344"/>
                  <a:pt x="9101175" y="3582987"/>
                </a:cubicBezTo>
                <a:cubicBezTo>
                  <a:pt x="9104393" y="3582068"/>
                  <a:pt x="9107709" y="3581309"/>
                  <a:pt x="9110701" y="3579812"/>
                </a:cubicBezTo>
                <a:cubicBezTo>
                  <a:pt x="9114115" y="3578105"/>
                  <a:pt x="9116717" y="3574966"/>
                  <a:pt x="9120227" y="3573462"/>
                </a:cubicBezTo>
                <a:cubicBezTo>
                  <a:pt x="9124238" y="3571744"/>
                  <a:pt x="9128746" y="3571543"/>
                  <a:pt x="9132925" y="3570287"/>
                </a:cubicBezTo>
                <a:cubicBezTo>
                  <a:pt x="9139335" y="3568364"/>
                  <a:pt x="9145627" y="3566054"/>
                  <a:pt x="9151977" y="3563939"/>
                </a:cubicBezTo>
                <a:lnTo>
                  <a:pt x="9161502" y="3560762"/>
                </a:lnTo>
                <a:cubicBezTo>
                  <a:pt x="9164675" y="3559704"/>
                  <a:pt x="9168241" y="3559445"/>
                  <a:pt x="9171026" y="3557588"/>
                </a:cubicBezTo>
                <a:cubicBezTo>
                  <a:pt x="9183335" y="3549382"/>
                  <a:pt x="9176929" y="3552444"/>
                  <a:pt x="9190075" y="3548062"/>
                </a:cubicBezTo>
                <a:close/>
                <a:moveTo>
                  <a:pt x="5852933" y="3449689"/>
                </a:moveTo>
                <a:cubicBezTo>
                  <a:pt x="5874770" y="3452241"/>
                  <a:pt x="5877552" y="3469082"/>
                  <a:pt x="5904142" y="3471634"/>
                </a:cubicBezTo>
                <a:cubicBezTo>
                  <a:pt x="5938276" y="3485864"/>
                  <a:pt x="5962886" y="3459612"/>
                  <a:pt x="6006554" y="3464318"/>
                </a:cubicBezTo>
                <a:cubicBezTo>
                  <a:pt x="6033144" y="3471748"/>
                  <a:pt x="6043074" y="3469652"/>
                  <a:pt x="6057758" y="3491371"/>
                </a:cubicBezTo>
                <a:cubicBezTo>
                  <a:pt x="6074370" y="3536168"/>
                  <a:pt x="6067168" y="3590493"/>
                  <a:pt x="6040918" y="3635297"/>
                </a:cubicBezTo>
                <a:cubicBezTo>
                  <a:pt x="6005251" y="3675839"/>
                  <a:pt x="5976725" y="3647319"/>
                  <a:pt x="5943437" y="3661663"/>
                </a:cubicBezTo>
                <a:cubicBezTo>
                  <a:pt x="5842226" y="3744061"/>
                  <a:pt x="5781480" y="3874082"/>
                  <a:pt x="5694551" y="3930287"/>
                </a:cubicBezTo>
                <a:cubicBezTo>
                  <a:pt x="5596958" y="3959203"/>
                  <a:pt x="5499367" y="3980980"/>
                  <a:pt x="5399389" y="3983703"/>
                </a:cubicBezTo>
                <a:cubicBezTo>
                  <a:pt x="5362811" y="3986026"/>
                  <a:pt x="5321481" y="3990730"/>
                  <a:pt x="5289660" y="3976385"/>
                </a:cubicBezTo>
                <a:cubicBezTo>
                  <a:pt x="5256153" y="3958806"/>
                  <a:pt x="5246463" y="3910264"/>
                  <a:pt x="5267721" y="3859342"/>
                </a:cubicBezTo>
                <a:cubicBezTo>
                  <a:pt x="5299700" y="3837916"/>
                  <a:pt x="5355497" y="3859342"/>
                  <a:pt x="5399389" y="3859342"/>
                </a:cubicBezTo>
                <a:cubicBezTo>
                  <a:pt x="5404273" y="3832523"/>
                  <a:pt x="5418668" y="3815224"/>
                  <a:pt x="5414026" y="3778878"/>
                </a:cubicBezTo>
                <a:cubicBezTo>
                  <a:pt x="5426846" y="3739920"/>
                  <a:pt x="5503953" y="3715251"/>
                  <a:pt x="5531067" y="3669150"/>
                </a:cubicBezTo>
                <a:cubicBezTo>
                  <a:pt x="5540643" y="3644707"/>
                  <a:pt x="5524031" y="3632173"/>
                  <a:pt x="5538379" y="3588677"/>
                </a:cubicBezTo>
                <a:cubicBezTo>
                  <a:pt x="5565670" y="3557379"/>
                  <a:pt x="5631045" y="3549891"/>
                  <a:pt x="5677365" y="3544785"/>
                </a:cubicBezTo>
                <a:cubicBezTo>
                  <a:pt x="5703907" y="3552274"/>
                  <a:pt x="5682813" y="3583571"/>
                  <a:pt x="5721257" y="3588677"/>
                </a:cubicBezTo>
                <a:cubicBezTo>
                  <a:pt x="5750527" y="3585840"/>
                  <a:pt x="5784543" y="3556805"/>
                  <a:pt x="5809041" y="3530158"/>
                </a:cubicBezTo>
                <a:lnTo>
                  <a:pt x="5809041" y="3486264"/>
                </a:lnTo>
                <a:cubicBezTo>
                  <a:pt x="5821289" y="3462166"/>
                  <a:pt x="5824017" y="3452356"/>
                  <a:pt x="5852933" y="3449689"/>
                </a:cubicBezTo>
                <a:close/>
                <a:moveTo>
                  <a:pt x="9072601" y="3205162"/>
                </a:moveTo>
                <a:cubicBezTo>
                  <a:pt x="9081065" y="3206220"/>
                  <a:pt x="9089767" y="3206094"/>
                  <a:pt x="9098000" y="3208338"/>
                </a:cubicBezTo>
                <a:cubicBezTo>
                  <a:pt x="9110393" y="3211718"/>
                  <a:pt x="9106243" y="3215300"/>
                  <a:pt x="9110701" y="3224213"/>
                </a:cubicBezTo>
                <a:cubicBezTo>
                  <a:pt x="9112406" y="3227626"/>
                  <a:pt x="9114935" y="3230563"/>
                  <a:pt x="9117049" y="3233737"/>
                </a:cubicBezTo>
                <a:cubicBezTo>
                  <a:pt x="9115991" y="3236913"/>
                  <a:pt x="9116243" y="3240895"/>
                  <a:pt x="9113874" y="3243262"/>
                </a:cubicBezTo>
                <a:cubicBezTo>
                  <a:pt x="9110527" y="3246610"/>
                  <a:pt x="9105567" y="3247854"/>
                  <a:pt x="9101173" y="3249612"/>
                </a:cubicBezTo>
                <a:cubicBezTo>
                  <a:pt x="9083626" y="3256631"/>
                  <a:pt x="9095881" y="3249612"/>
                  <a:pt x="9094825" y="3249612"/>
                </a:cubicBezTo>
                <a:cubicBezTo>
                  <a:pt x="9086347" y="3243556"/>
                  <a:pt x="9069423" y="3238051"/>
                  <a:pt x="9069423" y="3224213"/>
                </a:cubicBezTo>
                <a:cubicBezTo>
                  <a:pt x="9069423" y="3217774"/>
                  <a:pt x="9071542" y="3211512"/>
                  <a:pt x="9072601" y="3205162"/>
                </a:cubicBezTo>
                <a:close/>
                <a:moveTo>
                  <a:pt x="6748220" y="3001966"/>
                </a:moveTo>
                <a:cubicBezTo>
                  <a:pt x="6764573" y="3003379"/>
                  <a:pt x="6780736" y="3006951"/>
                  <a:pt x="6796591" y="3013500"/>
                </a:cubicBezTo>
                <a:cubicBezTo>
                  <a:pt x="6820754" y="3029775"/>
                  <a:pt x="6835376" y="3048430"/>
                  <a:pt x="6828576" y="3071851"/>
                </a:cubicBezTo>
                <a:cubicBezTo>
                  <a:pt x="6792902" y="3112338"/>
                  <a:pt x="6600071" y="3148061"/>
                  <a:pt x="6642976" y="3179024"/>
                </a:cubicBezTo>
                <a:cubicBezTo>
                  <a:pt x="6687093" y="3195922"/>
                  <a:pt x="6740738" y="3160431"/>
                  <a:pt x="6803909" y="3208285"/>
                </a:cubicBezTo>
                <a:cubicBezTo>
                  <a:pt x="6795740" y="3268848"/>
                  <a:pt x="6704218" y="3319881"/>
                  <a:pt x="6660326" y="3325672"/>
                </a:cubicBezTo>
                <a:cubicBezTo>
                  <a:pt x="6626984" y="3326295"/>
                  <a:pt x="6600789" y="3300725"/>
                  <a:pt x="6569827" y="3318013"/>
                </a:cubicBezTo>
                <a:cubicBezTo>
                  <a:pt x="6541021" y="3347161"/>
                  <a:pt x="6559843" y="3364401"/>
                  <a:pt x="6578659" y="3386404"/>
                </a:cubicBezTo>
                <a:cubicBezTo>
                  <a:pt x="6563525" y="3409936"/>
                  <a:pt x="6538857" y="3428707"/>
                  <a:pt x="6533247" y="3457004"/>
                </a:cubicBezTo>
                <a:cubicBezTo>
                  <a:pt x="6523725" y="3488645"/>
                  <a:pt x="6535626" y="3522668"/>
                  <a:pt x="6528486" y="3556691"/>
                </a:cubicBezTo>
                <a:cubicBezTo>
                  <a:pt x="6512774" y="3603586"/>
                  <a:pt x="6456580" y="3626668"/>
                  <a:pt x="6445640" y="3664041"/>
                </a:cubicBezTo>
                <a:cubicBezTo>
                  <a:pt x="6417065" y="3706874"/>
                  <a:pt x="6467067" y="3928299"/>
                  <a:pt x="6452778" y="4056853"/>
                </a:cubicBezTo>
                <a:cubicBezTo>
                  <a:pt x="6425782" y="4138903"/>
                  <a:pt x="6389267" y="4163800"/>
                  <a:pt x="6350367" y="4195842"/>
                </a:cubicBezTo>
                <a:cubicBezTo>
                  <a:pt x="6318669" y="4219940"/>
                  <a:pt x="6308398" y="4215464"/>
                  <a:pt x="6276700" y="4237182"/>
                </a:cubicBezTo>
                <a:cubicBezTo>
                  <a:pt x="6235704" y="4274724"/>
                  <a:pt x="6230426" y="4317026"/>
                  <a:pt x="6196580" y="4352186"/>
                </a:cubicBezTo>
                <a:cubicBezTo>
                  <a:pt x="6160969" y="4374581"/>
                  <a:pt x="6125356" y="4366021"/>
                  <a:pt x="6089743" y="4364606"/>
                </a:cubicBezTo>
                <a:cubicBezTo>
                  <a:pt x="6032811" y="4347194"/>
                  <a:pt x="5971120" y="4303589"/>
                  <a:pt x="5926087" y="4290941"/>
                </a:cubicBezTo>
                <a:cubicBezTo>
                  <a:pt x="5886964" y="4278977"/>
                  <a:pt x="5838303" y="4286064"/>
                  <a:pt x="5794419" y="4283625"/>
                </a:cubicBezTo>
                <a:cubicBezTo>
                  <a:pt x="5701758" y="4293378"/>
                  <a:pt x="5530510" y="4350757"/>
                  <a:pt x="5516432" y="4312885"/>
                </a:cubicBezTo>
                <a:cubicBezTo>
                  <a:pt x="5524894" y="4280845"/>
                  <a:pt x="5628602" y="4210703"/>
                  <a:pt x="5691828" y="4185803"/>
                </a:cubicBezTo>
                <a:cubicBezTo>
                  <a:pt x="5723413" y="4177245"/>
                  <a:pt x="5740310" y="4192494"/>
                  <a:pt x="5765149" y="4195842"/>
                </a:cubicBezTo>
                <a:cubicBezTo>
                  <a:pt x="5789986" y="4199188"/>
                  <a:pt x="5814033" y="4219998"/>
                  <a:pt x="5840853" y="4205882"/>
                </a:cubicBezTo>
                <a:cubicBezTo>
                  <a:pt x="5856902" y="4194992"/>
                  <a:pt x="5868187" y="4167432"/>
                  <a:pt x="5867568" y="4144635"/>
                </a:cubicBezTo>
                <a:cubicBezTo>
                  <a:pt x="5847428" y="4113050"/>
                  <a:pt x="5755860" y="4131471"/>
                  <a:pt x="5728580" y="4064166"/>
                </a:cubicBezTo>
                <a:cubicBezTo>
                  <a:pt x="5719338" y="4027933"/>
                  <a:pt x="5736289" y="4013135"/>
                  <a:pt x="5765149" y="3998328"/>
                </a:cubicBezTo>
                <a:cubicBezTo>
                  <a:pt x="5809041" y="3978995"/>
                  <a:pt x="5852933" y="3985854"/>
                  <a:pt x="5896825" y="3961756"/>
                </a:cubicBezTo>
                <a:cubicBezTo>
                  <a:pt x="5928525" y="3922742"/>
                  <a:pt x="5950701" y="3883728"/>
                  <a:pt x="5991919" y="3844713"/>
                </a:cubicBezTo>
                <a:cubicBezTo>
                  <a:pt x="6033547" y="3832749"/>
                  <a:pt x="6087082" y="3854124"/>
                  <a:pt x="6131084" y="3823111"/>
                </a:cubicBezTo>
                <a:cubicBezTo>
                  <a:pt x="6150418" y="3805468"/>
                  <a:pt x="6136417" y="3749729"/>
                  <a:pt x="6150989" y="3713037"/>
                </a:cubicBezTo>
                <a:cubicBezTo>
                  <a:pt x="6186037" y="3666939"/>
                  <a:pt x="6252040" y="3654174"/>
                  <a:pt x="6291840" y="3603307"/>
                </a:cubicBezTo>
                <a:cubicBezTo>
                  <a:pt x="6289179" y="3586352"/>
                  <a:pt x="6286511" y="3571780"/>
                  <a:pt x="6255271" y="3566730"/>
                </a:cubicBezTo>
                <a:cubicBezTo>
                  <a:pt x="6218868" y="3567016"/>
                  <a:pt x="6196746" y="3600640"/>
                  <a:pt x="6167487" y="3603307"/>
                </a:cubicBezTo>
                <a:cubicBezTo>
                  <a:pt x="6148270" y="3588620"/>
                  <a:pt x="6140952" y="3578695"/>
                  <a:pt x="6145542" y="3552100"/>
                </a:cubicBezTo>
                <a:cubicBezTo>
                  <a:pt x="6168286" y="3515180"/>
                  <a:pt x="6298196" y="3447306"/>
                  <a:pt x="6313800" y="3408006"/>
                </a:cubicBezTo>
                <a:cubicBezTo>
                  <a:pt x="6288784" y="3390715"/>
                  <a:pt x="6201848" y="3437718"/>
                  <a:pt x="6160177" y="3420428"/>
                </a:cubicBezTo>
                <a:cubicBezTo>
                  <a:pt x="6160400" y="3398654"/>
                  <a:pt x="6172535" y="3393546"/>
                  <a:pt x="6189434" y="3376535"/>
                </a:cubicBezTo>
                <a:cubicBezTo>
                  <a:pt x="6235992" y="3349884"/>
                  <a:pt x="6325502" y="3342313"/>
                  <a:pt x="6343398" y="3320395"/>
                </a:cubicBezTo>
                <a:cubicBezTo>
                  <a:pt x="6361283" y="3298477"/>
                  <a:pt x="6287709" y="3290791"/>
                  <a:pt x="6296778" y="3245035"/>
                </a:cubicBezTo>
                <a:cubicBezTo>
                  <a:pt x="6327468" y="3216344"/>
                  <a:pt x="6412911" y="3249568"/>
                  <a:pt x="6465028" y="3230402"/>
                </a:cubicBezTo>
                <a:cubicBezTo>
                  <a:pt x="6482548" y="3200970"/>
                  <a:pt x="6433390" y="3171539"/>
                  <a:pt x="6462816" y="3127821"/>
                </a:cubicBezTo>
                <a:cubicBezTo>
                  <a:pt x="6489983" y="3084157"/>
                  <a:pt x="6538580" y="3052403"/>
                  <a:pt x="6599084" y="3025406"/>
                </a:cubicBezTo>
                <a:cubicBezTo>
                  <a:pt x="6648460" y="3012905"/>
                  <a:pt x="6699185" y="2997724"/>
                  <a:pt x="6748220" y="3001966"/>
                </a:cubicBezTo>
                <a:close/>
                <a:moveTo>
                  <a:pt x="23355331" y="3000374"/>
                </a:moveTo>
                <a:cubicBezTo>
                  <a:pt x="23360095" y="3001963"/>
                  <a:pt x="23365127" y="3002892"/>
                  <a:pt x="23369619" y="3005137"/>
                </a:cubicBezTo>
                <a:cubicBezTo>
                  <a:pt x="23374739" y="3007697"/>
                  <a:pt x="23379507" y="3010998"/>
                  <a:pt x="23383907" y="3014662"/>
                </a:cubicBezTo>
                <a:cubicBezTo>
                  <a:pt x="23392931" y="3022186"/>
                  <a:pt x="23402363" y="3032536"/>
                  <a:pt x="23407715" y="3043237"/>
                </a:cubicBezTo>
                <a:cubicBezTo>
                  <a:pt x="23427431" y="3082673"/>
                  <a:pt x="23394707" y="3030863"/>
                  <a:pt x="23422003" y="3071812"/>
                </a:cubicBezTo>
                <a:cubicBezTo>
                  <a:pt x="23423591" y="3076575"/>
                  <a:pt x="23424519" y="3081609"/>
                  <a:pt x="23426767" y="3086101"/>
                </a:cubicBezTo>
                <a:cubicBezTo>
                  <a:pt x="23429327" y="3091219"/>
                  <a:pt x="23437415" y="3094774"/>
                  <a:pt x="23436291" y="3100387"/>
                </a:cubicBezTo>
                <a:cubicBezTo>
                  <a:pt x="23435167" y="3106000"/>
                  <a:pt x="23427123" y="3107352"/>
                  <a:pt x="23422003" y="3109912"/>
                </a:cubicBezTo>
                <a:cubicBezTo>
                  <a:pt x="23417515" y="3112158"/>
                  <a:pt x="23412379" y="3112810"/>
                  <a:pt x="23407715" y="3114674"/>
                </a:cubicBezTo>
                <a:cubicBezTo>
                  <a:pt x="23404419" y="3115992"/>
                  <a:pt x="23420415" y="3129756"/>
                  <a:pt x="23407715" y="3119438"/>
                </a:cubicBezTo>
                <a:cubicBezTo>
                  <a:pt x="23395019" y="3109118"/>
                  <a:pt x="23356919" y="3074987"/>
                  <a:pt x="23331515" y="3052763"/>
                </a:cubicBezTo>
                <a:cubicBezTo>
                  <a:pt x="23329927" y="3038475"/>
                  <a:pt x="23320803" y="3022987"/>
                  <a:pt x="23326755" y="3009899"/>
                </a:cubicBezTo>
                <a:cubicBezTo>
                  <a:pt x="23330907" y="3000761"/>
                  <a:pt x="23355331" y="3000374"/>
                  <a:pt x="23355331" y="3000374"/>
                </a:cubicBezTo>
                <a:close/>
                <a:moveTo>
                  <a:pt x="34044759" y="2983706"/>
                </a:moveTo>
                <a:cubicBezTo>
                  <a:pt x="34057507" y="2984983"/>
                  <a:pt x="34065267" y="2983992"/>
                  <a:pt x="34075715" y="2988469"/>
                </a:cubicBezTo>
                <a:cubicBezTo>
                  <a:pt x="34078975" y="2989867"/>
                  <a:pt x="34082195" y="2991405"/>
                  <a:pt x="34085239" y="2993233"/>
                </a:cubicBezTo>
                <a:cubicBezTo>
                  <a:pt x="34090147" y="2996176"/>
                  <a:pt x="34094095" y="3000947"/>
                  <a:pt x="34099527" y="3002756"/>
                </a:cubicBezTo>
                <a:lnTo>
                  <a:pt x="34106671" y="3005137"/>
                </a:lnTo>
                <a:cubicBezTo>
                  <a:pt x="34108259" y="3007518"/>
                  <a:pt x="34109199" y="3010494"/>
                  <a:pt x="34111431" y="3012281"/>
                </a:cubicBezTo>
                <a:cubicBezTo>
                  <a:pt x="34113391" y="3013851"/>
                  <a:pt x="34116803" y="3012887"/>
                  <a:pt x="34118575" y="3014662"/>
                </a:cubicBezTo>
                <a:cubicBezTo>
                  <a:pt x="34120351" y="3016439"/>
                  <a:pt x="34119835" y="3019562"/>
                  <a:pt x="34120959" y="3021807"/>
                </a:cubicBezTo>
                <a:cubicBezTo>
                  <a:pt x="34122239" y="3024366"/>
                  <a:pt x="34124131" y="3026568"/>
                  <a:pt x="34125719" y="3028949"/>
                </a:cubicBezTo>
                <a:cubicBezTo>
                  <a:pt x="34122787" y="3058291"/>
                  <a:pt x="34103891" y="3046810"/>
                  <a:pt x="34099527" y="3050381"/>
                </a:cubicBezTo>
                <a:cubicBezTo>
                  <a:pt x="34095227" y="3049904"/>
                  <a:pt x="34075787" y="3048712"/>
                  <a:pt x="34068571" y="3045618"/>
                </a:cubicBezTo>
                <a:cubicBezTo>
                  <a:pt x="34065939" y="3044491"/>
                  <a:pt x="34063987" y="3042136"/>
                  <a:pt x="34061427" y="3040856"/>
                </a:cubicBezTo>
                <a:cubicBezTo>
                  <a:pt x="34059183" y="3039733"/>
                  <a:pt x="34056475" y="3039693"/>
                  <a:pt x="34054283" y="3038475"/>
                </a:cubicBezTo>
                <a:cubicBezTo>
                  <a:pt x="34049279" y="3035695"/>
                  <a:pt x="34039995" y="3028949"/>
                  <a:pt x="34039995" y="3028949"/>
                </a:cubicBezTo>
                <a:cubicBezTo>
                  <a:pt x="34030259" y="3014348"/>
                  <a:pt x="34030327" y="3017610"/>
                  <a:pt x="34037615" y="2988469"/>
                </a:cubicBezTo>
                <a:cubicBezTo>
                  <a:pt x="34038307" y="2985693"/>
                  <a:pt x="34042375" y="2985294"/>
                  <a:pt x="34044759" y="2983706"/>
                </a:cubicBezTo>
                <a:close/>
                <a:moveTo>
                  <a:pt x="33732815" y="2959894"/>
                </a:moveTo>
                <a:cubicBezTo>
                  <a:pt x="33739887" y="2958607"/>
                  <a:pt x="33747099" y="2961482"/>
                  <a:pt x="33754243" y="2962276"/>
                </a:cubicBezTo>
                <a:cubicBezTo>
                  <a:pt x="33771255" y="2973614"/>
                  <a:pt x="33767143" y="2966246"/>
                  <a:pt x="33770915" y="2981324"/>
                </a:cubicBezTo>
                <a:cubicBezTo>
                  <a:pt x="33770119" y="2999580"/>
                  <a:pt x="33770627" y="3017940"/>
                  <a:pt x="33768531" y="3036093"/>
                </a:cubicBezTo>
                <a:cubicBezTo>
                  <a:pt x="33768203" y="3038937"/>
                  <a:pt x="33766003" y="3041450"/>
                  <a:pt x="33763771" y="3043237"/>
                </a:cubicBezTo>
                <a:cubicBezTo>
                  <a:pt x="33761811" y="3044806"/>
                  <a:pt x="33759803" y="3047205"/>
                  <a:pt x="33759007" y="3048000"/>
                </a:cubicBezTo>
                <a:cubicBezTo>
                  <a:pt x="33751863" y="3047205"/>
                  <a:pt x="33744331" y="3048074"/>
                  <a:pt x="33737575" y="3045618"/>
                </a:cubicBezTo>
                <a:cubicBezTo>
                  <a:pt x="33734887" y="3044640"/>
                  <a:pt x="33733975" y="3041090"/>
                  <a:pt x="33732815" y="3038475"/>
                </a:cubicBezTo>
                <a:cubicBezTo>
                  <a:pt x="33730775" y="3033887"/>
                  <a:pt x="33729639" y="3028949"/>
                  <a:pt x="33728051" y="3024188"/>
                </a:cubicBezTo>
                <a:lnTo>
                  <a:pt x="33725671" y="3017044"/>
                </a:lnTo>
                <a:cubicBezTo>
                  <a:pt x="33726463" y="3000374"/>
                  <a:pt x="33725983" y="2983596"/>
                  <a:pt x="33728051" y="2967037"/>
                </a:cubicBezTo>
                <a:cubicBezTo>
                  <a:pt x="33728407" y="2964198"/>
                  <a:pt x="33729999" y="2960405"/>
                  <a:pt x="33732815" y="2959894"/>
                </a:cubicBezTo>
                <a:close/>
                <a:moveTo>
                  <a:pt x="24463195" y="2789928"/>
                </a:moveTo>
                <a:cubicBezTo>
                  <a:pt x="24477191" y="2790586"/>
                  <a:pt x="24498135" y="2794716"/>
                  <a:pt x="24550715" y="2800350"/>
                </a:cubicBezTo>
                <a:cubicBezTo>
                  <a:pt x="24556407" y="2800960"/>
                  <a:pt x="24560239" y="2806699"/>
                  <a:pt x="24565003" y="2809874"/>
                </a:cubicBezTo>
                <a:cubicBezTo>
                  <a:pt x="24563415" y="2827337"/>
                  <a:pt x="24572639" y="2849864"/>
                  <a:pt x="24560239" y="2862262"/>
                </a:cubicBezTo>
                <a:cubicBezTo>
                  <a:pt x="24550075" y="2872428"/>
                  <a:pt x="24531475" y="2860318"/>
                  <a:pt x="24517379" y="2857500"/>
                </a:cubicBezTo>
                <a:cubicBezTo>
                  <a:pt x="24507531" y="2855532"/>
                  <a:pt x="24488803" y="2847974"/>
                  <a:pt x="24488803" y="2847974"/>
                </a:cubicBezTo>
                <a:cubicBezTo>
                  <a:pt x="24482451" y="2849563"/>
                  <a:pt x="24474679" y="2848427"/>
                  <a:pt x="24469751" y="2852738"/>
                </a:cubicBezTo>
                <a:cubicBezTo>
                  <a:pt x="24461139" y="2860276"/>
                  <a:pt x="24462135" y="2880711"/>
                  <a:pt x="24450703" y="2881312"/>
                </a:cubicBezTo>
                <a:lnTo>
                  <a:pt x="24360215" y="2886075"/>
                </a:lnTo>
                <a:lnTo>
                  <a:pt x="24288779" y="2881312"/>
                </a:lnTo>
                <a:cubicBezTo>
                  <a:pt x="24274491" y="2879724"/>
                  <a:pt x="24259423" y="2881462"/>
                  <a:pt x="24245915" y="2876549"/>
                </a:cubicBezTo>
                <a:cubicBezTo>
                  <a:pt x="24234335" y="2872339"/>
                  <a:pt x="24233939" y="2855190"/>
                  <a:pt x="24241151" y="2847974"/>
                </a:cubicBezTo>
                <a:cubicBezTo>
                  <a:pt x="24244703" y="2844424"/>
                  <a:pt x="24250679" y="2844801"/>
                  <a:pt x="24255439" y="2843213"/>
                </a:cubicBezTo>
                <a:cubicBezTo>
                  <a:pt x="24260203" y="2840037"/>
                  <a:pt x="24264607" y="2836247"/>
                  <a:pt x="24269727" y="2833687"/>
                </a:cubicBezTo>
                <a:cubicBezTo>
                  <a:pt x="24274219" y="2831442"/>
                  <a:pt x="24279171" y="2830246"/>
                  <a:pt x="24284015" y="2828926"/>
                </a:cubicBezTo>
                <a:cubicBezTo>
                  <a:pt x="24296643" y="2825480"/>
                  <a:pt x="24309695" y="2823540"/>
                  <a:pt x="24322115" y="2819399"/>
                </a:cubicBezTo>
                <a:cubicBezTo>
                  <a:pt x="24331639" y="2816224"/>
                  <a:pt x="24340787" y="2811525"/>
                  <a:pt x="24350691" y="2809874"/>
                </a:cubicBezTo>
                <a:cubicBezTo>
                  <a:pt x="24391891" y="2803008"/>
                  <a:pt x="24369683" y="2806310"/>
                  <a:pt x="24417363" y="2800350"/>
                </a:cubicBezTo>
                <a:cubicBezTo>
                  <a:pt x="24442155" y="2792088"/>
                  <a:pt x="24449203" y="2789271"/>
                  <a:pt x="24463195" y="2789928"/>
                </a:cubicBezTo>
                <a:close/>
                <a:moveTo>
                  <a:pt x="34039995" y="2717006"/>
                </a:moveTo>
                <a:cubicBezTo>
                  <a:pt x="34058671" y="2715674"/>
                  <a:pt x="34065039" y="2719002"/>
                  <a:pt x="34080475" y="2724150"/>
                </a:cubicBezTo>
                <a:cubicBezTo>
                  <a:pt x="34082859" y="2724943"/>
                  <a:pt x="34085531" y="2725139"/>
                  <a:pt x="34087619" y="2726531"/>
                </a:cubicBezTo>
                <a:cubicBezTo>
                  <a:pt x="34096851" y="2732685"/>
                  <a:pt x="34092047" y="2730389"/>
                  <a:pt x="34101907" y="2733674"/>
                </a:cubicBezTo>
                <a:cubicBezTo>
                  <a:pt x="34107575" y="2750677"/>
                  <a:pt x="34103883" y="2743786"/>
                  <a:pt x="34111431" y="2755106"/>
                </a:cubicBezTo>
                <a:cubicBezTo>
                  <a:pt x="34112227" y="2757487"/>
                  <a:pt x="34114227" y="2759773"/>
                  <a:pt x="34113815" y="2762249"/>
                </a:cubicBezTo>
                <a:cubicBezTo>
                  <a:pt x="34112547" y="2769853"/>
                  <a:pt x="34107479" y="2769918"/>
                  <a:pt x="34101907" y="2771776"/>
                </a:cubicBezTo>
                <a:cubicBezTo>
                  <a:pt x="34100319" y="2774155"/>
                  <a:pt x="34099379" y="2777131"/>
                  <a:pt x="34097143" y="2778918"/>
                </a:cubicBezTo>
                <a:cubicBezTo>
                  <a:pt x="34095183" y="2780487"/>
                  <a:pt x="34092415" y="2780612"/>
                  <a:pt x="34090003" y="2781299"/>
                </a:cubicBezTo>
                <a:cubicBezTo>
                  <a:pt x="34075599" y="2785414"/>
                  <a:pt x="34058251" y="2781299"/>
                  <a:pt x="34051903" y="2781299"/>
                </a:cubicBezTo>
                <a:cubicBezTo>
                  <a:pt x="34044759" y="2782094"/>
                  <a:pt x="34037659" y="2783681"/>
                  <a:pt x="34030471" y="2783681"/>
                </a:cubicBezTo>
                <a:cubicBezTo>
                  <a:pt x="34014523" y="2783681"/>
                  <a:pt x="34013071" y="2782643"/>
                  <a:pt x="34001895" y="2778918"/>
                </a:cubicBezTo>
                <a:cubicBezTo>
                  <a:pt x="34001099" y="2776540"/>
                  <a:pt x="34000635" y="2774019"/>
                  <a:pt x="33999515" y="2771776"/>
                </a:cubicBezTo>
                <a:cubicBezTo>
                  <a:pt x="33998235" y="2769215"/>
                  <a:pt x="33995035" y="2767480"/>
                  <a:pt x="33994751" y="2764632"/>
                </a:cubicBezTo>
                <a:cubicBezTo>
                  <a:pt x="33994195" y="2759046"/>
                  <a:pt x="33995871" y="2753432"/>
                  <a:pt x="33997131" y="2747963"/>
                </a:cubicBezTo>
                <a:cubicBezTo>
                  <a:pt x="33998263" y="2743070"/>
                  <a:pt x="33997131" y="2735261"/>
                  <a:pt x="34001895" y="2733674"/>
                </a:cubicBezTo>
                <a:cubicBezTo>
                  <a:pt x="34004275" y="2732881"/>
                  <a:pt x="34006795" y="2732415"/>
                  <a:pt x="34009039" y="2731293"/>
                </a:cubicBezTo>
                <a:cubicBezTo>
                  <a:pt x="34011599" y="2730014"/>
                  <a:pt x="34013551" y="2727658"/>
                  <a:pt x="34016183" y="2726531"/>
                </a:cubicBezTo>
                <a:cubicBezTo>
                  <a:pt x="34019191" y="2725243"/>
                  <a:pt x="34022559" y="2725048"/>
                  <a:pt x="34025707" y="2724150"/>
                </a:cubicBezTo>
                <a:cubicBezTo>
                  <a:pt x="34028123" y="2723463"/>
                  <a:pt x="34030471" y="2722562"/>
                  <a:pt x="34032851" y="2721768"/>
                </a:cubicBezTo>
                <a:cubicBezTo>
                  <a:pt x="34035231" y="2720181"/>
                  <a:pt x="34037139" y="2717211"/>
                  <a:pt x="34039995" y="2717006"/>
                </a:cubicBezTo>
                <a:close/>
                <a:moveTo>
                  <a:pt x="7196182" y="2700337"/>
                </a:moveTo>
                <a:cubicBezTo>
                  <a:pt x="7204648" y="2701396"/>
                  <a:pt x="7213349" y="2701267"/>
                  <a:pt x="7221582" y="2703512"/>
                </a:cubicBezTo>
                <a:cubicBezTo>
                  <a:pt x="7225263" y="2704516"/>
                  <a:pt x="7230278" y="2706137"/>
                  <a:pt x="7231107" y="2709862"/>
                </a:cubicBezTo>
                <a:cubicBezTo>
                  <a:pt x="7232730" y="2717167"/>
                  <a:pt x="7231279" y="2725394"/>
                  <a:pt x="7227931" y="2732088"/>
                </a:cubicBezTo>
                <a:cubicBezTo>
                  <a:pt x="7225508" y="2736936"/>
                  <a:pt x="7204118" y="2737380"/>
                  <a:pt x="7199356" y="2738438"/>
                </a:cubicBezTo>
                <a:cubicBezTo>
                  <a:pt x="7192412" y="2728715"/>
                  <a:pt x="7176604" y="2719252"/>
                  <a:pt x="7186657" y="2706687"/>
                </a:cubicBezTo>
                <a:cubicBezTo>
                  <a:pt x="7189040" y="2703708"/>
                  <a:pt x="7193007" y="2702454"/>
                  <a:pt x="7196182" y="2700337"/>
                </a:cubicBezTo>
                <a:close/>
                <a:moveTo>
                  <a:pt x="6825774" y="2635310"/>
                </a:moveTo>
                <a:cubicBezTo>
                  <a:pt x="6831763" y="2635820"/>
                  <a:pt x="6839522" y="2638956"/>
                  <a:pt x="6850093" y="2640013"/>
                </a:cubicBezTo>
                <a:cubicBezTo>
                  <a:pt x="6851334" y="2642492"/>
                  <a:pt x="6859618" y="2657565"/>
                  <a:pt x="6859618" y="2662238"/>
                </a:cubicBezTo>
                <a:cubicBezTo>
                  <a:pt x="6859618" y="2666601"/>
                  <a:pt x="6859849" y="2672212"/>
                  <a:pt x="6856449" y="2674937"/>
                </a:cubicBezTo>
                <a:cubicBezTo>
                  <a:pt x="6853136" y="2677582"/>
                  <a:pt x="6851157" y="2672291"/>
                  <a:pt x="6850093" y="2671762"/>
                </a:cubicBezTo>
                <a:cubicBezTo>
                  <a:pt x="6840573" y="2672821"/>
                  <a:pt x="6831107" y="2674937"/>
                  <a:pt x="6821518" y="2674937"/>
                </a:cubicBezTo>
                <a:cubicBezTo>
                  <a:pt x="6818177" y="2674937"/>
                  <a:pt x="6814359" y="2674130"/>
                  <a:pt x="6811998" y="2671762"/>
                </a:cubicBezTo>
                <a:cubicBezTo>
                  <a:pt x="6809624" y="2669396"/>
                  <a:pt x="6809875" y="2665412"/>
                  <a:pt x="6808819" y="2662238"/>
                </a:cubicBezTo>
                <a:cubicBezTo>
                  <a:pt x="6809875" y="2656945"/>
                  <a:pt x="6810101" y="2651415"/>
                  <a:pt x="6811998" y="2646363"/>
                </a:cubicBezTo>
                <a:cubicBezTo>
                  <a:pt x="6815534" y="2636920"/>
                  <a:pt x="6819772" y="2634801"/>
                  <a:pt x="6825774" y="2635310"/>
                </a:cubicBezTo>
                <a:close/>
                <a:moveTo>
                  <a:pt x="33089875" y="2569368"/>
                </a:moveTo>
                <a:cubicBezTo>
                  <a:pt x="33121075" y="2572204"/>
                  <a:pt x="33107751" y="2568976"/>
                  <a:pt x="33130359" y="2576512"/>
                </a:cubicBezTo>
                <a:lnTo>
                  <a:pt x="33137503" y="2578894"/>
                </a:lnTo>
                <a:lnTo>
                  <a:pt x="33144643" y="2581274"/>
                </a:lnTo>
                <a:lnTo>
                  <a:pt x="33158931" y="2590800"/>
                </a:lnTo>
                <a:cubicBezTo>
                  <a:pt x="33164955" y="2594813"/>
                  <a:pt x="33166175" y="2596535"/>
                  <a:pt x="33173219" y="2597943"/>
                </a:cubicBezTo>
                <a:cubicBezTo>
                  <a:pt x="33182687" y="2599837"/>
                  <a:pt x="33201795" y="2602707"/>
                  <a:pt x="33201795" y="2602707"/>
                </a:cubicBezTo>
                <a:cubicBezTo>
                  <a:pt x="33213699" y="2601912"/>
                  <a:pt x="33225699" y="2602012"/>
                  <a:pt x="33237515" y="2600324"/>
                </a:cubicBezTo>
                <a:cubicBezTo>
                  <a:pt x="33237515" y="2600324"/>
                  <a:pt x="33255371" y="2594372"/>
                  <a:pt x="33258943" y="2593181"/>
                </a:cubicBezTo>
                <a:cubicBezTo>
                  <a:pt x="33261327" y="2592387"/>
                  <a:pt x="33263999" y="2592191"/>
                  <a:pt x="33266087" y="2590800"/>
                </a:cubicBezTo>
                <a:cubicBezTo>
                  <a:pt x="33268471" y="2589212"/>
                  <a:pt x="33270619" y="2587200"/>
                  <a:pt x="33273231" y="2586037"/>
                </a:cubicBezTo>
                <a:cubicBezTo>
                  <a:pt x="33273247" y="2586031"/>
                  <a:pt x="33291083" y="2580087"/>
                  <a:pt x="33294663" y="2578894"/>
                </a:cubicBezTo>
                <a:lnTo>
                  <a:pt x="33301807" y="2576512"/>
                </a:lnTo>
                <a:cubicBezTo>
                  <a:pt x="33305419" y="2574104"/>
                  <a:pt x="33311167" y="2569368"/>
                  <a:pt x="33316095" y="2569368"/>
                </a:cubicBezTo>
                <a:cubicBezTo>
                  <a:pt x="33321847" y="2569368"/>
                  <a:pt x="33329503" y="2572250"/>
                  <a:pt x="33335143" y="2574132"/>
                </a:cubicBezTo>
                <a:cubicBezTo>
                  <a:pt x="33338319" y="2578894"/>
                  <a:pt x="33339907" y="2585243"/>
                  <a:pt x="33344671" y="2588418"/>
                </a:cubicBezTo>
                <a:lnTo>
                  <a:pt x="33358959" y="2597943"/>
                </a:lnTo>
                <a:cubicBezTo>
                  <a:pt x="33361339" y="2599531"/>
                  <a:pt x="33364079" y="2600683"/>
                  <a:pt x="33366103" y="2602707"/>
                </a:cubicBezTo>
                <a:cubicBezTo>
                  <a:pt x="33368483" y="2605087"/>
                  <a:pt x="33370443" y="2607982"/>
                  <a:pt x="33373243" y="2609849"/>
                </a:cubicBezTo>
                <a:cubicBezTo>
                  <a:pt x="33375335" y="2611241"/>
                  <a:pt x="33378143" y="2611109"/>
                  <a:pt x="33380387" y="2612235"/>
                </a:cubicBezTo>
                <a:cubicBezTo>
                  <a:pt x="33382947" y="2613511"/>
                  <a:pt x="33384919" y="2615832"/>
                  <a:pt x="33387531" y="2616993"/>
                </a:cubicBezTo>
                <a:cubicBezTo>
                  <a:pt x="33392119" y="2619034"/>
                  <a:pt x="33401819" y="2621756"/>
                  <a:pt x="33401819" y="2621756"/>
                </a:cubicBezTo>
                <a:lnTo>
                  <a:pt x="33428015" y="2619375"/>
                </a:lnTo>
                <a:cubicBezTo>
                  <a:pt x="33434379" y="2618706"/>
                  <a:pt x="33440663" y="2616993"/>
                  <a:pt x="33447063" y="2616993"/>
                </a:cubicBezTo>
                <a:cubicBezTo>
                  <a:pt x="33466131" y="2616993"/>
                  <a:pt x="33485163" y="2618581"/>
                  <a:pt x="33504215" y="2619375"/>
                </a:cubicBezTo>
                <a:cubicBezTo>
                  <a:pt x="33508183" y="2620168"/>
                  <a:pt x="33512215" y="2620692"/>
                  <a:pt x="33516119" y="2621756"/>
                </a:cubicBezTo>
                <a:cubicBezTo>
                  <a:pt x="33520963" y="2623079"/>
                  <a:pt x="33530407" y="2626520"/>
                  <a:pt x="33530407" y="2626520"/>
                </a:cubicBezTo>
                <a:cubicBezTo>
                  <a:pt x="33532787" y="2628107"/>
                  <a:pt x="33535667" y="2629128"/>
                  <a:pt x="33537551" y="2631282"/>
                </a:cubicBezTo>
                <a:cubicBezTo>
                  <a:pt x="33556999" y="2653508"/>
                  <a:pt x="33538147" y="2639613"/>
                  <a:pt x="33554219" y="2650331"/>
                </a:cubicBezTo>
                <a:cubicBezTo>
                  <a:pt x="33556155" y="2656139"/>
                  <a:pt x="33556751" y="2660003"/>
                  <a:pt x="33561363" y="2664620"/>
                </a:cubicBezTo>
                <a:cubicBezTo>
                  <a:pt x="33563387" y="2666642"/>
                  <a:pt x="33566127" y="2667794"/>
                  <a:pt x="33568507" y="2669382"/>
                </a:cubicBezTo>
                <a:cubicBezTo>
                  <a:pt x="33581207" y="2688427"/>
                  <a:pt x="33564539" y="2665413"/>
                  <a:pt x="33580415" y="2681287"/>
                </a:cubicBezTo>
                <a:cubicBezTo>
                  <a:pt x="33582439" y="2683312"/>
                  <a:pt x="33582751" y="2686914"/>
                  <a:pt x="33585175" y="2688431"/>
                </a:cubicBezTo>
                <a:cubicBezTo>
                  <a:pt x="33589435" y="2691093"/>
                  <a:pt x="33599463" y="2693194"/>
                  <a:pt x="33599463" y="2693194"/>
                </a:cubicBezTo>
                <a:cubicBezTo>
                  <a:pt x="33610783" y="2700741"/>
                  <a:pt x="33603891" y="2697052"/>
                  <a:pt x="33620895" y="2702718"/>
                </a:cubicBezTo>
                <a:lnTo>
                  <a:pt x="33628039" y="2705099"/>
                </a:lnTo>
                <a:cubicBezTo>
                  <a:pt x="33630419" y="2705894"/>
                  <a:pt x="33632687" y="2707205"/>
                  <a:pt x="33635183" y="2707482"/>
                </a:cubicBezTo>
                <a:cubicBezTo>
                  <a:pt x="33662975" y="2710571"/>
                  <a:pt x="33649483" y="2708972"/>
                  <a:pt x="33675663" y="2712244"/>
                </a:cubicBezTo>
                <a:lnTo>
                  <a:pt x="33697095" y="2719388"/>
                </a:lnTo>
                <a:lnTo>
                  <a:pt x="33704239" y="2721768"/>
                </a:lnTo>
                <a:lnTo>
                  <a:pt x="33711383" y="2724150"/>
                </a:lnTo>
                <a:cubicBezTo>
                  <a:pt x="33734379" y="2739480"/>
                  <a:pt x="33698067" y="2716581"/>
                  <a:pt x="33730431" y="2731293"/>
                </a:cubicBezTo>
                <a:cubicBezTo>
                  <a:pt x="33735643" y="2733661"/>
                  <a:pt x="33744719" y="2740819"/>
                  <a:pt x="33744719" y="2740819"/>
                </a:cubicBezTo>
                <a:cubicBezTo>
                  <a:pt x="33745515" y="2743199"/>
                  <a:pt x="33745979" y="2745717"/>
                  <a:pt x="33747103" y="2747963"/>
                </a:cubicBezTo>
                <a:cubicBezTo>
                  <a:pt x="33748383" y="2750522"/>
                  <a:pt x="33751579" y="2752259"/>
                  <a:pt x="33751863" y="2755106"/>
                </a:cubicBezTo>
                <a:cubicBezTo>
                  <a:pt x="33752423" y="2760692"/>
                  <a:pt x="33752495" y="2767039"/>
                  <a:pt x="33749483" y="2771776"/>
                </a:cubicBezTo>
                <a:cubicBezTo>
                  <a:pt x="33743475" y="2781214"/>
                  <a:pt x="33732571" y="2781826"/>
                  <a:pt x="33723287" y="2783681"/>
                </a:cubicBezTo>
                <a:cubicBezTo>
                  <a:pt x="33639035" y="2782202"/>
                  <a:pt x="33591387" y="2779113"/>
                  <a:pt x="33513739" y="2783681"/>
                </a:cubicBezTo>
                <a:cubicBezTo>
                  <a:pt x="33511231" y="2783829"/>
                  <a:pt x="33508975" y="2785268"/>
                  <a:pt x="33506595" y="2786062"/>
                </a:cubicBezTo>
                <a:lnTo>
                  <a:pt x="33497071" y="2800350"/>
                </a:lnTo>
                <a:cubicBezTo>
                  <a:pt x="33495483" y="2802730"/>
                  <a:pt x="33493211" y="2804779"/>
                  <a:pt x="33492307" y="2807493"/>
                </a:cubicBezTo>
                <a:cubicBezTo>
                  <a:pt x="33489023" y="2817353"/>
                  <a:pt x="33491319" y="2812549"/>
                  <a:pt x="33485163" y="2821781"/>
                </a:cubicBezTo>
                <a:cubicBezTo>
                  <a:pt x="33479495" y="2838783"/>
                  <a:pt x="33483187" y="2831891"/>
                  <a:pt x="33475639" y="2843213"/>
                </a:cubicBezTo>
                <a:lnTo>
                  <a:pt x="33468495" y="2864643"/>
                </a:lnTo>
                <a:lnTo>
                  <a:pt x="33466115" y="2871787"/>
                </a:lnTo>
                <a:cubicBezTo>
                  <a:pt x="33464183" y="2887239"/>
                  <a:pt x="33464847" y="2888129"/>
                  <a:pt x="33461351" y="2900362"/>
                </a:cubicBezTo>
                <a:cubicBezTo>
                  <a:pt x="33459803" y="2905783"/>
                  <a:pt x="33458379" y="2910477"/>
                  <a:pt x="33454207" y="2914650"/>
                </a:cubicBezTo>
                <a:cubicBezTo>
                  <a:pt x="33452183" y="2916673"/>
                  <a:pt x="33449263" y="2917581"/>
                  <a:pt x="33447063" y="2919412"/>
                </a:cubicBezTo>
                <a:cubicBezTo>
                  <a:pt x="33444475" y="2921568"/>
                  <a:pt x="33442843" y="2924886"/>
                  <a:pt x="33439919" y="2926557"/>
                </a:cubicBezTo>
                <a:cubicBezTo>
                  <a:pt x="33437079" y="2928180"/>
                  <a:pt x="33433543" y="2928038"/>
                  <a:pt x="33430395" y="2928938"/>
                </a:cubicBezTo>
                <a:cubicBezTo>
                  <a:pt x="33406483" y="2935769"/>
                  <a:pt x="33443507" y="2926255"/>
                  <a:pt x="33413727" y="2933700"/>
                </a:cubicBezTo>
                <a:cubicBezTo>
                  <a:pt x="33408963" y="2932906"/>
                  <a:pt x="33404063" y="2932705"/>
                  <a:pt x="33399439" y="2931318"/>
                </a:cubicBezTo>
                <a:cubicBezTo>
                  <a:pt x="33388999" y="2928189"/>
                  <a:pt x="33391539" y="2926178"/>
                  <a:pt x="33382771" y="2921794"/>
                </a:cubicBezTo>
                <a:cubicBezTo>
                  <a:pt x="33380523" y="2920671"/>
                  <a:pt x="33378007" y="2920206"/>
                  <a:pt x="33375627" y="2919412"/>
                </a:cubicBezTo>
                <a:cubicBezTo>
                  <a:pt x="33369463" y="2913248"/>
                  <a:pt x="33362739" y="2905591"/>
                  <a:pt x="33354195" y="2902744"/>
                </a:cubicBezTo>
                <a:lnTo>
                  <a:pt x="33339907" y="2897981"/>
                </a:lnTo>
                <a:cubicBezTo>
                  <a:pt x="33336859" y="2898744"/>
                  <a:pt x="33326655" y="2901035"/>
                  <a:pt x="33323239" y="2902744"/>
                </a:cubicBezTo>
                <a:cubicBezTo>
                  <a:pt x="33320679" y="2904024"/>
                  <a:pt x="33317375" y="2904947"/>
                  <a:pt x="33316095" y="2907506"/>
                </a:cubicBezTo>
                <a:lnTo>
                  <a:pt x="33308951" y="2912269"/>
                </a:lnTo>
                <a:cubicBezTo>
                  <a:pt x="33305827" y="2911574"/>
                  <a:pt x="33278543" y="2906286"/>
                  <a:pt x="33273231" y="2902744"/>
                </a:cubicBezTo>
                <a:lnTo>
                  <a:pt x="33258943" y="2893219"/>
                </a:lnTo>
                <a:lnTo>
                  <a:pt x="33251803" y="2871787"/>
                </a:lnTo>
                <a:lnTo>
                  <a:pt x="33249419" y="2864643"/>
                </a:lnTo>
                <a:cubicBezTo>
                  <a:pt x="33248627" y="2854324"/>
                  <a:pt x="33248651" y="2843911"/>
                  <a:pt x="33247039" y="2833687"/>
                </a:cubicBezTo>
                <a:cubicBezTo>
                  <a:pt x="33246255" y="2828729"/>
                  <a:pt x="33247039" y="2820986"/>
                  <a:pt x="33242275" y="2819399"/>
                </a:cubicBezTo>
                <a:lnTo>
                  <a:pt x="33235131" y="2817018"/>
                </a:lnTo>
                <a:cubicBezTo>
                  <a:pt x="33233543" y="2814638"/>
                  <a:pt x="33231651" y="2812434"/>
                  <a:pt x="33230371" y="2809874"/>
                </a:cubicBezTo>
                <a:cubicBezTo>
                  <a:pt x="33229247" y="2807629"/>
                  <a:pt x="33229763" y="2804506"/>
                  <a:pt x="33227987" y="2802731"/>
                </a:cubicBezTo>
                <a:cubicBezTo>
                  <a:pt x="33226215" y="2800958"/>
                  <a:pt x="33223227" y="2801143"/>
                  <a:pt x="33220843" y="2800350"/>
                </a:cubicBezTo>
                <a:cubicBezTo>
                  <a:pt x="33212907" y="2788444"/>
                  <a:pt x="33218463" y="2794795"/>
                  <a:pt x="33201795" y="2783681"/>
                </a:cubicBezTo>
                <a:lnTo>
                  <a:pt x="33194651" y="2778918"/>
                </a:lnTo>
                <a:cubicBezTo>
                  <a:pt x="33173747" y="2747566"/>
                  <a:pt x="33194771" y="2777071"/>
                  <a:pt x="33177983" y="2757487"/>
                </a:cubicBezTo>
                <a:cubicBezTo>
                  <a:pt x="33172691" y="2751314"/>
                  <a:pt x="33165415" y="2739826"/>
                  <a:pt x="33161315" y="2733674"/>
                </a:cubicBezTo>
                <a:cubicBezTo>
                  <a:pt x="33159727" y="2731293"/>
                  <a:pt x="33158575" y="2728555"/>
                  <a:pt x="33156551" y="2726531"/>
                </a:cubicBezTo>
                <a:cubicBezTo>
                  <a:pt x="33154171" y="2724151"/>
                  <a:pt x="33151475" y="2722045"/>
                  <a:pt x="33149407" y="2719388"/>
                </a:cubicBezTo>
                <a:cubicBezTo>
                  <a:pt x="33145895" y="2714869"/>
                  <a:pt x="33143059" y="2709862"/>
                  <a:pt x="33139883" y="2705099"/>
                </a:cubicBezTo>
                <a:lnTo>
                  <a:pt x="33135119" y="2697957"/>
                </a:lnTo>
                <a:lnTo>
                  <a:pt x="33120831" y="2676524"/>
                </a:lnTo>
                <a:cubicBezTo>
                  <a:pt x="33119247" y="2674143"/>
                  <a:pt x="33118091" y="2671406"/>
                  <a:pt x="33116071" y="2669382"/>
                </a:cubicBezTo>
                <a:cubicBezTo>
                  <a:pt x="33113687" y="2667001"/>
                  <a:pt x="33110995" y="2664896"/>
                  <a:pt x="33108927" y="2662238"/>
                </a:cubicBezTo>
                <a:cubicBezTo>
                  <a:pt x="33105411" y="2657721"/>
                  <a:pt x="33102575" y="2652712"/>
                  <a:pt x="33099403" y="2647950"/>
                </a:cubicBezTo>
                <a:cubicBezTo>
                  <a:pt x="33097815" y="2645568"/>
                  <a:pt x="33097019" y="2642395"/>
                  <a:pt x="33094639" y="2640807"/>
                </a:cubicBezTo>
                <a:lnTo>
                  <a:pt x="33087495" y="2636044"/>
                </a:lnTo>
                <a:cubicBezTo>
                  <a:pt x="33085907" y="2633664"/>
                  <a:pt x="33084755" y="2630923"/>
                  <a:pt x="33082731" y="2628899"/>
                </a:cubicBezTo>
                <a:cubicBezTo>
                  <a:pt x="33080707" y="2626875"/>
                  <a:pt x="33077375" y="2626374"/>
                  <a:pt x="33075587" y="2624137"/>
                </a:cubicBezTo>
                <a:cubicBezTo>
                  <a:pt x="33074019" y="2622178"/>
                  <a:pt x="33074331" y="2619238"/>
                  <a:pt x="33073207" y="2616993"/>
                </a:cubicBezTo>
                <a:cubicBezTo>
                  <a:pt x="33071927" y="2614433"/>
                  <a:pt x="33070031" y="2612230"/>
                  <a:pt x="33068443" y="2609849"/>
                </a:cubicBezTo>
                <a:cubicBezTo>
                  <a:pt x="33064875" y="2599137"/>
                  <a:pt x="33061103" y="2597347"/>
                  <a:pt x="33066063" y="2588418"/>
                </a:cubicBezTo>
                <a:cubicBezTo>
                  <a:pt x="33068843" y="2583416"/>
                  <a:pt x="33070159" y="2575941"/>
                  <a:pt x="33075587" y="2574132"/>
                </a:cubicBezTo>
                <a:close/>
                <a:moveTo>
                  <a:pt x="6758017" y="2516187"/>
                </a:moveTo>
                <a:cubicBezTo>
                  <a:pt x="6766483" y="2519009"/>
                  <a:pt x="6770718" y="2517599"/>
                  <a:pt x="6770718" y="2528888"/>
                </a:cubicBezTo>
                <a:cubicBezTo>
                  <a:pt x="6770718" y="2537421"/>
                  <a:pt x="6768078" y="2547408"/>
                  <a:pt x="6767547" y="2551114"/>
                </a:cubicBezTo>
                <a:cubicBezTo>
                  <a:pt x="6754153" y="2541549"/>
                  <a:pt x="6735698" y="2538565"/>
                  <a:pt x="6748492" y="2519362"/>
                </a:cubicBezTo>
                <a:cubicBezTo>
                  <a:pt x="6750346" y="2516578"/>
                  <a:pt x="6754848" y="2517245"/>
                  <a:pt x="6758017" y="2516187"/>
                </a:cubicBezTo>
                <a:close/>
                <a:moveTo>
                  <a:pt x="7850232" y="2443163"/>
                </a:moveTo>
                <a:cubicBezTo>
                  <a:pt x="7853996" y="2443789"/>
                  <a:pt x="7856583" y="2447395"/>
                  <a:pt x="7859757" y="2449514"/>
                </a:cubicBezTo>
                <a:cubicBezTo>
                  <a:pt x="7859920" y="2449757"/>
                  <a:pt x="7884017" y="2473202"/>
                  <a:pt x="7866106" y="2478087"/>
                </a:cubicBezTo>
                <a:cubicBezTo>
                  <a:pt x="7856919" y="2480593"/>
                  <a:pt x="7842296" y="2480733"/>
                  <a:pt x="7837531" y="2481262"/>
                </a:cubicBezTo>
                <a:cubicBezTo>
                  <a:pt x="7837786" y="2478469"/>
                  <a:pt x="7830540" y="2439880"/>
                  <a:pt x="7850232" y="2443163"/>
                </a:cubicBezTo>
                <a:close/>
                <a:moveTo>
                  <a:pt x="6827874" y="2354262"/>
                </a:moveTo>
                <a:cubicBezTo>
                  <a:pt x="6835350" y="2354262"/>
                  <a:pt x="6842686" y="2356380"/>
                  <a:pt x="6850093" y="2357437"/>
                </a:cubicBezTo>
                <a:cubicBezTo>
                  <a:pt x="6852208" y="2360612"/>
                  <a:pt x="6854736" y="2363549"/>
                  <a:pt x="6856449" y="2366962"/>
                </a:cubicBezTo>
                <a:cubicBezTo>
                  <a:pt x="6857939" y="2369956"/>
                  <a:pt x="6858700" y="2373270"/>
                  <a:pt x="6859618" y="2376489"/>
                </a:cubicBezTo>
                <a:cubicBezTo>
                  <a:pt x="6863310" y="2389397"/>
                  <a:pt x="6867553" y="2389716"/>
                  <a:pt x="6869148" y="2392363"/>
                </a:cubicBezTo>
                <a:cubicBezTo>
                  <a:pt x="6866856" y="2392618"/>
                  <a:pt x="6835922" y="2399410"/>
                  <a:pt x="6827874" y="2392363"/>
                </a:cubicBezTo>
                <a:cubicBezTo>
                  <a:pt x="6822125" y="2387337"/>
                  <a:pt x="6815169" y="2373313"/>
                  <a:pt x="6815169" y="2373313"/>
                </a:cubicBezTo>
                <a:cubicBezTo>
                  <a:pt x="6816226" y="2368021"/>
                  <a:pt x="6815352" y="2361928"/>
                  <a:pt x="6818341" y="2357437"/>
                </a:cubicBezTo>
                <a:cubicBezTo>
                  <a:pt x="6820199" y="2354653"/>
                  <a:pt x="6824520" y="2354262"/>
                  <a:pt x="6827874" y="2354262"/>
                </a:cubicBezTo>
                <a:close/>
                <a:moveTo>
                  <a:pt x="7999459" y="2297112"/>
                </a:moveTo>
                <a:cubicBezTo>
                  <a:pt x="8006866" y="2298170"/>
                  <a:pt x="8014845" y="2297249"/>
                  <a:pt x="8021684" y="2300287"/>
                </a:cubicBezTo>
                <a:cubicBezTo>
                  <a:pt x="8026500" y="2302428"/>
                  <a:pt x="8029800" y="2315111"/>
                  <a:pt x="8031207" y="2319338"/>
                </a:cubicBezTo>
                <a:cubicBezTo>
                  <a:pt x="8030149" y="2325687"/>
                  <a:pt x="8032584" y="2333835"/>
                  <a:pt x="8028034" y="2338389"/>
                </a:cubicBezTo>
                <a:cubicBezTo>
                  <a:pt x="8025533" y="2340887"/>
                  <a:pt x="8012158" y="2333095"/>
                  <a:pt x="8008983" y="2332037"/>
                </a:cubicBezTo>
                <a:cubicBezTo>
                  <a:pt x="7995887" y="2322685"/>
                  <a:pt x="7978472" y="2320654"/>
                  <a:pt x="7989933" y="2303462"/>
                </a:cubicBezTo>
                <a:cubicBezTo>
                  <a:pt x="7992049" y="2300287"/>
                  <a:pt x="7996282" y="2299229"/>
                  <a:pt x="7999459" y="2297112"/>
                </a:cubicBezTo>
                <a:close/>
                <a:moveTo>
                  <a:pt x="21460123" y="2238374"/>
                </a:moveTo>
                <a:cubicBezTo>
                  <a:pt x="21480759" y="2239963"/>
                  <a:pt x="21501479" y="2240720"/>
                  <a:pt x="21522035" y="2243137"/>
                </a:cubicBezTo>
                <a:cubicBezTo>
                  <a:pt x="21528535" y="2243902"/>
                  <a:pt x="21534583" y="2247135"/>
                  <a:pt x="21541083" y="2247901"/>
                </a:cubicBezTo>
                <a:cubicBezTo>
                  <a:pt x="21561639" y="2250317"/>
                  <a:pt x="21582359" y="2251074"/>
                  <a:pt x="21602995" y="2252663"/>
                </a:cubicBezTo>
                <a:cubicBezTo>
                  <a:pt x="21607759" y="2254249"/>
                  <a:pt x="21612793" y="2255179"/>
                  <a:pt x="21617283" y="2257425"/>
                </a:cubicBezTo>
                <a:cubicBezTo>
                  <a:pt x="21631111" y="2264338"/>
                  <a:pt x="21630207" y="2269871"/>
                  <a:pt x="21645859" y="2271712"/>
                </a:cubicBezTo>
                <a:cubicBezTo>
                  <a:pt x="21667987" y="2274315"/>
                  <a:pt x="21690311" y="2274888"/>
                  <a:pt x="21712535" y="2276476"/>
                </a:cubicBezTo>
                <a:cubicBezTo>
                  <a:pt x="21734367" y="2309227"/>
                  <a:pt x="21727963" y="2294190"/>
                  <a:pt x="21736347" y="2319338"/>
                </a:cubicBezTo>
                <a:cubicBezTo>
                  <a:pt x="21731583" y="2324100"/>
                  <a:pt x="21727663" y="2329889"/>
                  <a:pt x="21722059" y="2333625"/>
                </a:cubicBezTo>
                <a:cubicBezTo>
                  <a:pt x="21717879" y="2336411"/>
                  <a:pt x="21712387" y="2336411"/>
                  <a:pt x="21707771" y="2338389"/>
                </a:cubicBezTo>
                <a:cubicBezTo>
                  <a:pt x="21701247" y="2341184"/>
                  <a:pt x="21695071" y="2344738"/>
                  <a:pt x="21688719" y="2347913"/>
                </a:cubicBezTo>
                <a:cubicBezTo>
                  <a:pt x="21666499" y="2346325"/>
                  <a:pt x="21644083" y="2346455"/>
                  <a:pt x="21622047" y="2343149"/>
                </a:cubicBezTo>
                <a:cubicBezTo>
                  <a:pt x="21612119" y="2341660"/>
                  <a:pt x="21594263" y="2319338"/>
                  <a:pt x="21588709" y="2314574"/>
                </a:cubicBezTo>
                <a:cubicBezTo>
                  <a:pt x="21574423" y="2316162"/>
                  <a:pt x="21560223" y="2319338"/>
                  <a:pt x="21545847" y="2319338"/>
                </a:cubicBezTo>
                <a:cubicBezTo>
                  <a:pt x="21488675" y="2319338"/>
                  <a:pt x="21491859" y="2318938"/>
                  <a:pt x="21455359" y="2309812"/>
                </a:cubicBezTo>
                <a:cubicBezTo>
                  <a:pt x="21450595" y="2305050"/>
                  <a:pt x="21446675" y="2299260"/>
                  <a:pt x="21441071" y="2295524"/>
                </a:cubicBezTo>
                <a:cubicBezTo>
                  <a:pt x="21436895" y="2292740"/>
                  <a:pt x="21431275" y="2293008"/>
                  <a:pt x="21426783" y="2290762"/>
                </a:cubicBezTo>
                <a:cubicBezTo>
                  <a:pt x="21421667" y="2288202"/>
                  <a:pt x="21417259" y="2284413"/>
                  <a:pt x="21412495" y="2281237"/>
                </a:cubicBezTo>
                <a:cubicBezTo>
                  <a:pt x="21409823" y="2273215"/>
                  <a:pt x="21402471" y="2260684"/>
                  <a:pt x="21412495" y="2252663"/>
                </a:cubicBezTo>
                <a:cubicBezTo>
                  <a:pt x="21417607" y="2248575"/>
                  <a:pt x="21425277" y="2249780"/>
                  <a:pt x="21431547" y="2247901"/>
                </a:cubicBezTo>
                <a:cubicBezTo>
                  <a:pt x="21441163" y="2245014"/>
                  <a:pt x="21460123" y="2238374"/>
                  <a:pt x="21460123" y="2238374"/>
                </a:cubicBezTo>
                <a:close/>
                <a:moveTo>
                  <a:pt x="31557303" y="2185990"/>
                </a:moveTo>
                <a:cubicBezTo>
                  <a:pt x="31582703" y="2188529"/>
                  <a:pt x="31608275" y="2189726"/>
                  <a:pt x="31633503" y="2193608"/>
                </a:cubicBezTo>
                <a:cubicBezTo>
                  <a:pt x="31661171" y="2197863"/>
                  <a:pt x="31654107" y="2203909"/>
                  <a:pt x="31679223" y="2216467"/>
                </a:cubicBezTo>
                <a:cubicBezTo>
                  <a:pt x="31686407" y="2220060"/>
                  <a:pt x="31694899" y="2220496"/>
                  <a:pt x="31702083" y="2224088"/>
                </a:cubicBezTo>
                <a:cubicBezTo>
                  <a:pt x="31710275" y="2228183"/>
                  <a:pt x="31716755" y="2235234"/>
                  <a:pt x="31724943" y="2239328"/>
                </a:cubicBezTo>
                <a:cubicBezTo>
                  <a:pt x="31732127" y="2242920"/>
                  <a:pt x="31740619" y="2243355"/>
                  <a:pt x="31747803" y="2246947"/>
                </a:cubicBezTo>
                <a:cubicBezTo>
                  <a:pt x="31820259" y="2283174"/>
                  <a:pt x="31698431" y="2238110"/>
                  <a:pt x="31816383" y="2277427"/>
                </a:cubicBezTo>
                <a:lnTo>
                  <a:pt x="31839243" y="2285047"/>
                </a:lnTo>
                <a:cubicBezTo>
                  <a:pt x="31844323" y="2292667"/>
                  <a:pt x="31852979" y="2298875"/>
                  <a:pt x="31854483" y="2307908"/>
                </a:cubicBezTo>
                <a:cubicBezTo>
                  <a:pt x="31855803" y="2315832"/>
                  <a:pt x="31851883" y="2324495"/>
                  <a:pt x="31846863" y="2330768"/>
                </a:cubicBezTo>
                <a:cubicBezTo>
                  <a:pt x="31828979" y="2353125"/>
                  <a:pt x="31794007" y="2350293"/>
                  <a:pt x="31770663" y="2353628"/>
                </a:cubicBezTo>
                <a:lnTo>
                  <a:pt x="31572543" y="2361247"/>
                </a:lnTo>
                <a:cubicBezTo>
                  <a:pt x="31564175" y="2351483"/>
                  <a:pt x="31522875" y="2307631"/>
                  <a:pt x="31511583" y="2285047"/>
                </a:cubicBezTo>
                <a:cubicBezTo>
                  <a:pt x="31507991" y="2277863"/>
                  <a:pt x="31506503" y="2269808"/>
                  <a:pt x="31503963" y="2262188"/>
                </a:cubicBezTo>
                <a:cubicBezTo>
                  <a:pt x="31506503" y="2241867"/>
                  <a:pt x="31499843" y="2218004"/>
                  <a:pt x="31511583" y="2201228"/>
                </a:cubicBezTo>
                <a:cubicBezTo>
                  <a:pt x="31520795" y="2188068"/>
                  <a:pt x="31557303" y="2185990"/>
                  <a:pt x="31557303" y="2185990"/>
                </a:cubicBezTo>
                <a:close/>
                <a:moveTo>
                  <a:pt x="21036259" y="2124075"/>
                </a:moveTo>
                <a:cubicBezTo>
                  <a:pt x="21058485" y="2125662"/>
                  <a:pt x="21080899" y="2125532"/>
                  <a:pt x="21102935" y="2128838"/>
                </a:cubicBezTo>
                <a:cubicBezTo>
                  <a:pt x="21112863" y="2130327"/>
                  <a:pt x="21131511" y="2138364"/>
                  <a:pt x="21131511" y="2138364"/>
                </a:cubicBezTo>
                <a:cubicBezTo>
                  <a:pt x="21133099" y="2143126"/>
                  <a:pt x="21132723" y="2149100"/>
                  <a:pt x="21136271" y="2152650"/>
                </a:cubicBezTo>
                <a:cubicBezTo>
                  <a:pt x="21139823" y="2156199"/>
                  <a:pt x="21146071" y="2155169"/>
                  <a:pt x="21150559" y="2157412"/>
                </a:cubicBezTo>
                <a:cubicBezTo>
                  <a:pt x="21155679" y="2159972"/>
                  <a:pt x="21159727" y="2164377"/>
                  <a:pt x="21164847" y="2166939"/>
                </a:cubicBezTo>
                <a:cubicBezTo>
                  <a:pt x="21171679" y="2170354"/>
                  <a:pt x="21192087" y="2174938"/>
                  <a:pt x="21198183" y="2176462"/>
                </a:cubicBezTo>
                <a:cubicBezTo>
                  <a:pt x="21239135" y="2203762"/>
                  <a:pt x="21187323" y="2171032"/>
                  <a:pt x="21226759" y="2190750"/>
                </a:cubicBezTo>
                <a:cubicBezTo>
                  <a:pt x="21231879" y="2193309"/>
                  <a:pt x="21236287" y="2197099"/>
                  <a:pt x="21241047" y="2200275"/>
                </a:cubicBezTo>
                <a:cubicBezTo>
                  <a:pt x="21245863" y="2207499"/>
                  <a:pt x="21255335" y="2218990"/>
                  <a:pt x="21255335" y="2228850"/>
                </a:cubicBezTo>
                <a:cubicBezTo>
                  <a:pt x="21255335" y="2235395"/>
                  <a:pt x="21252371" y="2241605"/>
                  <a:pt x="21250571" y="2247901"/>
                </a:cubicBezTo>
                <a:cubicBezTo>
                  <a:pt x="21249195" y="2252726"/>
                  <a:pt x="21249359" y="2258638"/>
                  <a:pt x="21245811" y="2262188"/>
                </a:cubicBezTo>
                <a:cubicBezTo>
                  <a:pt x="21242259" y="2265738"/>
                  <a:pt x="21236287" y="2265362"/>
                  <a:pt x="21231523" y="2266952"/>
                </a:cubicBezTo>
                <a:cubicBezTo>
                  <a:pt x="21210219" y="2298906"/>
                  <a:pt x="21235315" y="2267595"/>
                  <a:pt x="21207711" y="2285999"/>
                </a:cubicBezTo>
                <a:cubicBezTo>
                  <a:pt x="21202107" y="2289736"/>
                  <a:pt x="21199311" y="2297016"/>
                  <a:pt x="21193423" y="2300288"/>
                </a:cubicBezTo>
                <a:cubicBezTo>
                  <a:pt x="21184647" y="2305163"/>
                  <a:pt x="21164847" y="2309812"/>
                  <a:pt x="21164847" y="2309812"/>
                </a:cubicBezTo>
                <a:cubicBezTo>
                  <a:pt x="21164687" y="2309773"/>
                  <a:pt x="21133787" y="2302563"/>
                  <a:pt x="21131511" y="2300288"/>
                </a:cubicBezTo>
                <a:cubicBezTo>
                  <a:pt x="21127959" y="2296737"/>
                  <a:pt x="21128995" y="2290489"/>
                  <a:pt x="21126751" y="2285999"/>
                </a:cubicBezTo>
                <a:cubicBezTo>
                  <a:pt x="21118131" y="2268766"/>
                  <a:pt x="21119415" y="2272442"/>
                  <a:pt x="21102935" y="2266952"/>
                </a:cubicBezTo>
                <a:cubicBezTo>
                  <a:pt x="21101347" y="2262188"/>
                  <a:pt x="21101311" y="2256582"/>
                  <a:pt x="21098171" y="2252663"/>
                </a:cubicBezTo>
                <a:cubicBezTo>
                  <a:pt x="21091459" y="2244270"/>
                  <a:pt x="21079011" y="2241512"/>
                  <a:pt x="21069599" y="2238374"/>
                </a:cubicBezTo>
                <a:cubicBezTo>
                  <a:pt x="21068011" y="2265362"/>
                  <a:pt x="21067527" y="2292437"/>
                  <a:pt x="21064835" y="2319338"/>
                </a:cubicBezTo>
                <a:cubicBezTo>
                  <a:pt x="21064335" y="2324333"/>
                  <a:pt x="21063207" y="2329705"/>
                  <a:pt x="21060071" y="2333625"/>
                </a:cubicBezTo>
                <a:cubicBezTo>
                  <a:pt x="21052123" y="2343563"/>
                  <a:pt x="21037863" y="2345439"/>
                  <a:pt x="21026735" y="2347913"/>
                </a:cubicBezTo>
                <a:cubicBezTo>
                  <a:pt x="21018835" y="2349668"/>
                  <a:pt x="21010907" y="2351343"/>
                  <a:pt x="21002923" y="2352674"/>
                </a:cubicBezTo>
                <a:cubicBezTo>
                  <a:pt x="20991851" y="2354519"/>
                  <a:pt x="20980699" y="2355849"/>
                  <a:pt x="20969583" y="2357437"/>
                </a:cubicBezTo>
                <a:cubicBezTo>
                  <a:pt x="20953231" y="2354166"/>
                  <a:pt x="20942407" y="2352395"/>
                  <a:pt x="20926723" y="2347913"/>
                </a:cubicBezTo>
                <a:cubicBezTo>
                  <a:pt x="20921897" y="2346533"/>
                  <a:pt x="20916825" y="2345589"/>
                  <a:pt x="20912435" y="2343149"/>
                </a:cubicBezTo>
                <a:cubicBezTo>
                  <a:pt x="20902427" y="2337592"/>
                  <a:pt x="20883859" y="2324100"/>
                  <a:pt x="20883859" y="2324100"/>
                </a:cubicBezTo>
                <a:cubicBezTo>
                  <a:pt x="20778055" y="2329390"/>
                  <a:pt x="20780487" y="2332081"/>
                  <a:pt x="20664787" y="2324100"/>
                </a:cubicBezTo>
                <a:cubicBezTo>
                  <a:pt x="20638931" y="2322316"/>
                  <a:pt x="20637003" y="2296318"/>
                  <a:pt x="20631447" y="2290762"/>
                </a:cubicBezTo>
                <a:cubicBezTo>
                  <a:pt x="20628275" y="2276476"/>
                  <a:pt x="20622967" y="2262500"/>
                  <a:pt x="20621923" y="2247901"/>
                </a:cubicBezTo>
                <a:cubicBezTo>
                  <a:pt x="20621123" y="2236711"/>
                  <a:pt x="20626923" y="2217928"/>
                  <a:pt x="20636211" y="2209799"/>
                </a:cubicBezTo>
                <a:cubicBezTo>
                  <a:pt x="20644827" y="2202262"/>
                  <a:pt x="20655259" y="2197099"/>
                  <a:pt x="20664787" y="2190750"/>
                </a:cubicBezTo>
                <a:cubicBezTo>
                  <a:pt x="20683251" y="2178440"/>
                  <a:pt x="20673647" y="2183034"/>
                  <a:pt x="20693359" y="2176462"/>
                </a:cubicBezTo>
                <a:cubicBezTo>
                  <a:pt x="20698123" y="2173288"/>
                  <a:pt x="20702419" y="2169262"/>
                  <a:pt x="20707649" y="2166939"/>
                </a:cubicBezTo>
                <a:cubicBezTo>
                  <a:pt x="20716823" y="2162861"/>
                  <a:pt x="20726699" y="2160589"/>
                  <a:pt x="20736223" y="2157412"/>
                </a:cubicBezTo>
                <a:lnTo>
                  <a:pt x="20764799" y="2147889"/>
                </a:lnTo>
                <a:lnTo>
                  <a:pt x="20793375" y="2138364"/>
                </a:lnTo>
                <a:lnTo>
                  <a:pt x="20807659" y="2133599"/>
                </a:lnTo>
                <a:cubicBezTo>
                  <a:pt x="20829885" y="2135190"/>
                  <a:pt x="20852393" y="2134491"/>
                  <a:pt x="20874335" y="2138364"/>
                </a:cubicBezTo>
                <a:cubicBezTo>
                  <a:pt x="20879971" y="2139357"/>
                  <a:pt x="20883503" y="2145327"/>
                  <a:pt x="20888623" y="2147889"/>
                </a:cubicBezTo>
                <a:cubicBezTo>
                  <a:pt x="20893115" y="2150132"/>
                  <a:pt x="20898147" y="2151063"/>
                  <a:pt x="20902911" y="2152650"/>
                </a:cubicBezTo>
                <a:cubicBezTo>
                  <a:pt x="20928311" y="2151063"/>
                  <a:pt x="20953971" y="2151856"/>
                  <a:pt x="20979111" y="2147889"/>
                </a:cubicBezTo>
                <a:cubicBezTo>
                  <a:pt x="20984763" y="2146995"/>
                  <a:pt x="20988167" y="2140688"/>
                  <a:pt x="20993399" y="2138364"/>
                </a:cubicBezTo>
                <a:cubicBezTo>
                  <a:pt x="21002575" y="2134285"/>
                  <a:pt x="21012447" y="2132012"/>
                  <a:pt x="21021975" y="2128838"/>
                </a:cubicBezTo>
                <a:close/>
                <a:moveTo>
                  <a:pt x="14861412" y="2050256"/>
                </a:moveTo>
                <a:cubicBezTo>
                  <a:pt x="14873386" y="2051453"/>
                  <a:pt x="14887431" y="2052333"/>
                  <a:pt x="14899514" y="2055019"/>
                </a:cubicBezTo>
                <a:cubicBezTo>
                  <a:pt x="14901961" y="2055562"/>
                  <a:pt x="14904276" y="2056605"/>
                  <a:pt x="14906655" y="2057399"/>
                </a:cubicBezTo>
                <a:cubicBezTo>
                  <a:pt x="14909038" y="2058987"/>
                  <a:pt x="14912214" y="2059781"/>
                  <a:pt x="14913799" y="2062164"/>
                </a:cubicBezTo>
                <a:cubicBezTo>
                  <a:pt x="14915614" y="2064886"/>
                  <a:pt x="14915283" y="2068541"/>
                  <a:pt x="14916182" y="2071688"/>
                </a:cubicBezTo>
                <a:cubicBezTo>
                  <a:pt x="14916870" y="2074102"/>
                  <a:pt x="14917768" y="2076450"/>
                  <a:pt x="14918562" y="2078832"/>
                </a:cubicBezTo>
                <a:cubicBezTo>
                  <a:pt x="14917768" y="2087562"/>
                  <a:pt x="14917422" y="2096345"/>
                  <a:pt x="14916182" y="2105024"/>
                </a:cubicBezTo>
                <a:cubicBezTo>
                  <a:pt x="14915827" y="2107510"/>
                  <a:pt x="14914921" y="2109923"/>
                  <a:pt x="14913799" y="2112168"/>
                </a:cubicBezTo>
                <a:cubicBezTo>
                  <a:pt x="14912519" y="2114730"/>
                  <a:pt x="14911193" y="2117427"/>
                  <a:pt x="14909038" y="2119313"/>
                </a:cubicBezTo>
                <a:cubicBezTo>
                  <a:pt x="14902032" y="2125442"/>
                  <a:pt x="14897156" y="2127636"/>
                  <a:pt x="14892371" y="2138362"/>
                </a:cubicBezTo>
                <a:lnTo>
                  <a:pt x="14873317" y="2131218"/>
                </a:lnTo>
                <a:cubicBezTo>
                  <a:pt x="14868592" y="2129531"/>
                  <a:pt x="14863795" y="2128044"/>
                  <a:pt x="14859032" y="2126456"/>
                </a:cubicBezTo>
                <a:cubicBezTo>
                  <a:pt x="14856649" y="2125662"/>
                  <a:pt x="14854134" y="2125196"/>
                  <a:pt x="14851889" y="2124075"/>
                </a:cubicBezTo>
                <a:cubicBezTo>
                  <a:pt x="14839804" y="2118033"/>
                  <a:pt x="14845314" y="2121282"/>
                  <a:pt x="14835221" y="2114549"/>
                </a:cubicBezTo>
                <a:cubicBezTo>
                  <a:pt x="14828866" y="2095493"/>
                  <a:pt x="14828922" y="2102317"/>
                  <a:pt x="14832837" y="2078832"/>
                </a:cubicBezTo>
                <a:cubicBezTo>
                  <a:pt x="14833543" y="2074607"/>
                  <a:pt x="14836771" y="2067354"/>
                  <a:pt x="14839981" y="2064543"/>
                </a:cubicBezTo>
                <a:cubicBezTo>
                  <a:pt x="14844290" y="2060776"/>
                  <a:pt x="14849505" y="2058193"/>
                  <a:pt x="14854270" y="2055019"/>
                </a:cubicBezTo>
                <a:close/>
                <a:moveTo>
                  <a:pt x="33516119" y="2031208"/>
                </a:moveTo>
                <a:cubicBezTo>
                  <a:pt x="33535963" y="2032000"/>
                  <a:pt x="33555843" y="2032173"/>
                  <a:pt x="33575651" y="2033590"/>
                </a:cubicBezTo>
                <a:cubicBezTo>
                  <a:pt x="33578155" y="2033766"/>
                  <a:pt x="33580599" y="2034750"/>
                  <a:pt x="33582795" y="2035970"/>
                </a:cubicBezTo>
                <a:cubicBezTo>
                  <a:pt x="33587799" y="2038748"/>
                  <a:pt x="33597083" y="2045493"/>
                  <a:pt x="33597083" y="2045493"/>
                </a:cubicBezTo>
                <a:lnTo>
                  <a:pt x="33606607" y="2059781"/>
                </a:lnTo>
                <a:cubicBezTo>
                  <a:pt x="33608195" y="2062164"/>
                  <a:pt x="33610463" y="2064210"/>
                  <a:pt x="33611371" y="2066924"/>
                </a:cubicBezTo>
                <a:cubicBezTo>
                  <a:pt x="33614655" y="2076783"/>
                  <a:pt x="33612359" y="2071979"/>
                  <a:pt x="33618515" y="2081212"/>
                </a:cubicBezTo>
                <a:cubicBezTo>
                  <a:pt x="33617719" y="2093119"/>
                  <a:pt x="33617383" y="2105064"/>
                  <a:pt x="33616131" y="2116931"/>
                </a:cubicBezTo>
                <a:cubicBezTo>
                  <a:pt x="33615791" y="2120188"/>
                  <a:pt x="33614691" y="2123321"/>
                  <a:pt x="33613751" y="2126456"/>
                </a:cubicBezTo>
                <a:cubicBezTo>
                  <a:pt x="33612307" y="2131264"/>
                  <a:pt x="33610575" y="2135981"/>
                  <a:pt x="33608987" y="2140743"/>
                </a:cubicBezTo>
                <a:cubicBezTo>
                  <a:pt x="33608195" y="2143126"/>
                  <a:pt x="33607999" y="2145799"/>
                  <a:pt x="33606607" y="2147889"/>
                </a:cubicBezTo>
                <a:lnTo>
                  <a:pt x="33601843" y="2155031"/>
                </a:lnTo>
                <a:cubicBezTo>
                  <a:pt x="33601051" y="2157412"/>
                  <a:pt x="33600587" y="2159929"/>
                  <a:pt x="33599463" y="2162174"/>
                </a:cubicBezTo>
                <a:lnTo>
                  <a:pt x="33594703" y="2171700"/>
                </a:lnTo>
                <a:cubicBezTo>
                  <a:pt x="33587559" y="2173288"/>
                  <a:pt x="33580583" y="2176159"/>
                  <a:pt x="33573271" y="2176462"/>
                </a:cubicBezTo>
                <a:cubicBezTo>
                  <a:pt x="33548763" y="2177484"/>
                  <a:pt x="33545159" y="2175985"/>
                  <a:pt x="33528027" y="2171700"/>
                </a:cubicBezTo>
                <a:cubicBezTo>
                  <a:pt x="33525647" y="2170112"/>
                  <a:pt x="33523563" y="2167943"/>
                  <a:pt x="33520883" y="2166939"/>
                </a:cubicBezTo>
                <a:cubicBezTo>
                  <a:pt x="33510655" y="2163103"/>
                  <a:pt x="33504627" y="2166419"/>
                  <a:pt x="33494687" y="2159794"/>
                </a:cubicBezTo>
                <a:cubicBezTo>
                  <a:pt x="33484175" y="2152787"/>
                  <a:pt x="33490351" y="2155592"/>
                  <a:pt x="33475639" y="2152650"/>
                </a:cubicBezTo>
                <a:cubicBezTo>
                  <a:pt x="33455155" y="2138995"/>
                  <a:pt x="33481079" y="2155370"/>
                  <a:pt x="33461351" y="2145509"/>
                </a:cubicBezTo>
                <a:cubicBezTo>
                  <a:pt x="33442891" y="2136276"/>
                  <a:pt x="33465015" y="2144346"/>
                  <a:pt x="33447063" y="2138364"/>
                </a:cubicBezTo>
                <a:lnTo>
                  <a:pt x="33432775" y="2128838"/>
                </a:lnTo>
                <a:cubicBezTo>
                  <a:pt x="33430395" y="2127252"/>
                  <a:pt x="33428347" y="2124979"/>
                  <a:pt x="33425631" y="2124075"/>
                </a:cubicBezTo>
                <a:cubicBezTo>
                  <a:pt x="33423251" y="2123280"/>
                  <a:pt x="33420683" y="2122913"/>
                  <a:pt x="33418487" y="2121694"/>
                </a:cubicBezTo>
                <a:cubicBezTo>
                  <a:pt x="33413487" y="2118913"/>
                  <a:pt x="33404203" y="2112169"/>
                  <a:pt x="33404203" y="2112169"/>
                </a:cubicBezTo>
                <a:cubicBezTo>
                  <a:pt x="33403407" y="2109788"/>
                  <a:pt x="33403039" y="2107220"/>
                  <a:pt x="33401819" y="2105024"/>
                </a:cubicBezTo>
                <a:cubicBezTo>
                  <a:pt x="33399039" y="2100023"/>
                  <a:pt x="33392295" y="2090737"/>
                  <a:pt x="33392295" y="2090737"/>
                </a:cubicBezTo>
                <a:cubicBezTo>
                  <a:pt x="33391499" y="2088357"/>
                  <a:pt x="33389915" y="2086103"/>
                  <a:pt x="33389915" y="2083594"/>
                </a:cubicBezTo>
                <a:cubicBezTo>
                  <a:pt x="33389915" y="2074597"/>
                  <a:pt x="33390603" y="2066237"/>
                  <a:pt x="33397059" y="2059781"/>
                </a:cubicBezTo>
                <a:cubicBezTo>
                  <a:pt x="33399083" y="2057759"/>
                  <a:pt x="33401643" y="2056300"/>
                  <a:pt x="33404203" y="2055020"/>
                </a:cubicBezTo>
                <a:cubicBezTo>
                  <a:pt x="33406447" y="2053899"/>
                  <a:pt x="33408963" y="2053432"/>
                  <a:pt x="33411343" y="2052637"/>
                </a:cubicBezTo>
                <a:cubicBezTo>
                  <a:pt x="33413727" y="2051050"/>
                  <a:pt x="33415875" y="2049037"/>
                  <a:pt x="33418487" y="2047874"/>
                </a:cubicBezTo>
                <a:cubicBezTo>
                  <a:pt x="33428679" y="2043345"/>
                  <a:pt x="33432603" y="2043504"/>
                  <a:pt x="33442303" y="2040731"/>
                </a:cubicBezTo>
                <a:cubicBezTo>
                  <a:pt x="33444715" y="2040041"/>
                  <a:pt x="33446951" y="2038642"/>
                  <a:pt x="33449443" y="2038351"/>
                </a:cubicBezTo>
                <a:cubicBezTo>
                  <a:pt x="33460511" y="2037048"/>
                  <a:pt x="33471683" y="2036933"/>
                  <a:pt x="33482783" y="2035970"/>
                </a:cubicBezTo>
                <a:cubicBezTo>
                  <a:pt x="33502799" y="2034228"/>
                  <a:pt x="33500227" y="2034384"/>
                  <a:pt x="33516119" y="2031208"/>
                </a:cubicBezTo>
                <a:close/>
                <a:moveTo>
                  <a:pt x="34838903" y="1927683"/>
                </a:moveTo>
                <a:cubicBezTo>
                  <a:pt x="34841571" y="1928339"/>
                  <a:pt x="34846147" y="1929720"/>
                  <a:pt x="34851251" y="1931633"/>
                </a:cubicBezTo>
                <a:lnTo>
                  <a:pt x="34854283" y="1933040"/>
                </a:lnTo>
                <a:lnTo>
                  <a:pt x="34838039" y="1928060"/>
                </a:lnTo>
                <a:cubicBezTo>
                  <a:pt x="34835487" y="1927089"/>
                  <a:pt x="34836239" y="1927025"/>
                  <a:pt x="34838903" y="1927683"/>
                </a:cubicBezTo>
                <a:close/>
                <a:moveTo>
                  <a:pt x="13463900" y="1906588"/>
                </a:moveTo>
                <a:cubicBezTo>
                  <a:pt x="13478717" y="1908705"/>
                  <a:pt x="13494013" y="1908636"/>
                  <a:pt x="13508349" y="1912937"/>
                </a:cubicBezTo>
                <a:cubicBezTo>
                  <a:pt x="13515659" y="1915130"/>
                  <a:pt x="13520251" y="1922958"/>
                  <a:pt x="13527397" y="1925638"/>
                </a:cubicBezTo>
                <a:cubicBezTo>
                  <a:pt x="13537503" y="1929428"/>
                  <a:pt x="13548736" y="1929147"/>
                  <a:pt x="13559147" y="1931988"/>
                </a:cubicBezTo>
                <a:cubicBezTo>
                  <a:pt x="13572065" y="1935510"/>
                  <a:pt x="13597250" y="1944688"/>
                  <a:pt x="13597250" y="1944688"/>
                </a:cubicBezTo>
                <a:cubicBezTo>
                  <a:pt x="13603691" y="1964013"/>
                  <a:pt x="13609957" y="1966109"/>
                  <a:pt x="13590898" y="1982789"/>
                </a:cubicBezTo>
                <a:cubicBezTo>
                  <a:pt x="13579412" y="1992838"/>
                  <a:pt x="13552799" y="2008188"/>
                  <a:pt x="13552799" y="2008188"/>
                </a:cubicBezTo>
                <a:lnTo>
                  <a:pt x="13514699" y="2065338"/>
                </a:lnTo>
                <a:cubicBezTo>
                  <a:pt x="13510467" y="2071689"/>
                  <a:pt x="13504413" y="2077149"/>
                  <a:pt x="13501997" y="2084388"/>
                </a:cubicBezTo>
                <a:lnTo>
                  <a:pt x="13495649" y="2103437"/>
                </a:lnTo>
                <a:cubicBezTo>
                  <a:pt x="13493530" y="2118254"/>
                  <a:pt x="13489299" y="2132920"/>
                  <a:pt x="13489299" y="2147889"/>
                </a:cubicBezTo>
                <a:cubicBezTo>
                  <a:pt x="13489299" y="2216521"/>
                  <a:pt x="13488587" y="2209250"/>
                  <a:pt x="13501997" y="2249489"/>
                </a:cubicBezTo>
                <a:cubicBezTo>
                  <a:pt x="13499883" y="2260070"/>
                  <a:pt x="13501005" y="2271867"/>
                  <a:pt x="13495649" y="2281237"/>
                </a:cubicBezTo>
                <a:cubicBezTo>
                  <a:pt x="13491863" y="2287864"/>
                  <a:pt x="13481366" y="2287978"/>
                  <a:pt x="13476598" y="2293938"/>
                </a:cubicBezTo>
                <a:cubicBezTo>
                  <a:pt x="13472416" y="2299165"/>
                  <a:pt x="13472364" y="2306639"/>
                  <a:pt x="13470247" y="2312988"/>
                </a:cubicBezTo>
                <a:cubicBezTo>
                  <a:pt x="13459665" y="2310870"/>
                  <a:pt x="13449267" y="2307332"/>
                  <a:pt x="13438497" y="2306639"/>
                </a:cubicBezTo>
                <a:cubicBezTo>
                  <a:pt x="13258300" y="2295012"/>
                  <a:pt x="13320260" y="2331527"/>
                  <a:pt x="13254347" y="2287588"/>
                </a:cubicBezTo>
                <a:cubicBezTo>
                  <a:pt x="13252231" y="2262188"/>
                  <a:pt x="13254820" y="2235945"/>
                  <a:pt x="13248000" y="2211388"/>
                </a:cubicBezTo>
                <a:cubicBezTo>
                  <a:pt x="13243913" y="2196680"/>
                  <a:pt x="13227424" y="2187767"/>
                  <a:pt x="13222596" y="2173288"/>
                </a:cubicBezTo>
                <a:cubicBezTo>
                  <a:pt x="13220481" y="2166939"/>
                  <a:pt x="13219961" y="2159806"/>
                  <a:pt x="13216247" y="2154238"/>
                </a:cubicBezTo>
                <a:cubicBezTo>
                  <a:pt x="13206471" y="2139569"/>
                  <a:pt x="13192207" y="2131858"/>
                  <a:pt x="13178150" y="2122488"/>
                </a:cubicBezTo>
                <a:cubicBezTo>
                  <a:pt x="13170302" y="2098947"/>
                  <a:pt x="13162275" y="2069570"/>
                  <a:pt x="13159097" y="2058988"/>
                </a:cubicBezTo>
                <a:cubicBezTo>
                  <a:pt x="13173915" y="2046288"/>
                  <a:pt x="13185336" y="2027893"/>
                  <a:pt x="13203549" y="2020888"/>
                </a:cubicBezTo>
                <a:cubicBezTo>
                  <a:pt x="13213926" y="2016896"/>
                  <a:pt x="13247279" y="2029115"/>
                  <a:pt x="13260700" y="2033590"/>
                </a:cubicBezTo>
                <a:cubicBezTo>
                  <a:pt x="13261090" y="2033522"/>
                  <a:pt x="13309622" y="2027471"/>
                  <a:pt x="13317849" y="2020888"/>
                </a:cubicBezTo>
                <a:cubicBezTo>
                  <a:pt x="13323808" y="2016122"/>
                  <a:pt x="13324591" y="2006605"/>
                  <a:pt x="13330547" y="2001837"/>
                </a:cubicBezTo>
                <a:cubicBezTo>
                  <a:pt x="13335775" y="1997657"/>
                  <a:pt x="13343612" y="1998480"/>
                  <a:pt x="13349599" y="1995489"/>
                </a:cubicBezTo>
                <a:cubicBezTo>
                  <a:pt x="13356425" y="1992074"/>
                  <a:pt x="13362298" y="1987021"/>
                  <a:pt x="13368648" y="1982789"/>
                </a:cubicBezTo>
                <a:cubicBezTo>
                  <a:pt x="13370765" y="1976437"/>
                  <a:pt x="13372004" y="1969724"/>
                  <a:pt x="13374999" y="1963738"/>
                </a:cubicBezTo>
                <a:cubicBezTo>
                  <a:pt x="13385370" y="1942996"/>
                  <a:pt x="13402937" y="1926907"/>
                  <a:pt x="13425796" y="1919288"/>
                </a:cubicBezTo>
                <a:close/>
                <a:moveTo>
                  <a:pt x="30864211" y="1864211"/>
                </a:moveTo>
                <a:lnTo>
                  <a:pt x="30868375" y="1865232"/>
                </a:lnTo>
                <a:lnTo>
                  <a:pt x="30868279" y="1865214"/>
                </a:lnTo>
                <a:cubicBezTo>
                  <a:pt x="30864207" y="1864263"/>
                  <a:pt x="30860723" y="1863374"/>
                  <a:pt x="30864211" y="1864211"/>
                </a:cubicBezTo>
                <a:close/>
                <a:moveTo>
                  <a:pt x="31633503" y="1850708"/>
                </a:moveTo>
                <a:cubicBezTo>
                  <a:pt x="31663983" y="1861343"/>
                  <a:pt x="31665891" y="1891030"/>
                  <a:pt x="31703515" y="1906431"/>
                </a:cubicBezTo>
                <a:cubicBezTo>
                  <a:pt x="31760347" y="1917541"/>
                  <a:pt x="31838611" y="1895315"/>
                  <a:pt x="31916875" y="1908809"/>
                </a:cubicBezTo>
                <a:cubicBezTo>
                  <a:pt x="31956563" y="1922464"/>
                  <a:pt x="31974819" y="1940877"/>
                  <a:pt x="31990691" y="1985486"/>
                </a:cubicBezTo>
                <a:cubicBezTo>
                  <a:pt x="31980215" y="2025968"/>
                  <a:pt x="31936399" y="2035493"/>
                  <a:pt x="31930683" y="2064067"/>
                </a:cubicBezTo>
                <a:cubicBezTo>
                  <a:pt x="31946243" y="2076609"/>
                  <a:pt x="31976087" y="2077248"/>
                  <a:pt x="32005931" y="2082641"/>
                </a:cubicBezTo>
                <a:cubicBezTo>
                  <a:pt x="32049431" y="2081530"/>
                  <a:pt x="32059587" y="2066131"/>
                  <a:pt x="32122135" y="2079308"/>
                </a:cubicBezTo>
                <a:cubicBezTo>
                  <a:pt x="32191191" y="2099469"/>
                  <a:pt x="32296023" y="2264947"/>
                  <a:pt x="32365023" y="2246947"/>
                </a:cubicBezTo>
                <a:cubicBezTo>
                  <a:pt x="32394235" y="2239328"/>
                  <a:pt x="32385343" y="2155507"/>
                  <a:pt x="32395503" y="2109788"/>
                </a:cubicBezTo>
                <a:cubicBezTo>
                  <a:pt x="32413283" y="2090578"/>
                  <a:pt x="32428683" y="2095183"/>
                  <a:pt x="32448843" y="2102167"/>
                </a:cubicBezTo>
                <a:cubicBezTo>
                  <a:pt x="32509803" y="2152016"/>
                  <a:pt x="32546951" y="2228056"/>
                  <a:pt x="32622199" y="2294572"/>
                </a:cubicBezTo>
                <a:cubicBezTo>
                  <a:pt x="32686491" y="2338864"/>
                  <a:pt x="32750787" y="2390299"/>
                  <a:pt x="32784123" y="2372678"/>
                </a:cubicBezTo>
                <a:cubicBezTo>
                  <a:pt x="32797299" y="2340610"/>
                  <a:pt x="32748563" y="2287110"/>
                  <a:pt x="32740307" y="2250280"/>
                </a:cubicBezTo>
                <a:cubicBezTo>
                  <a:pt x="32732531" y="2208688"/>
                  <a:pt x="32753327" y="2183767"/>
                  <a:pt x="32740783" y="2144554"/>
                </a:cubicBezTo>
                <a:cubicBezTo>
                  <a:pt x="32721419" y="2099548"/>
                  <a:pt x="32577987" y="2020649"/>
                  <a:pt x="32616959" y="1994536"/>
                </a:cubicBezTo>
                <a:cubicBezTo>
                  <a:pt x="32657599" y="1956593"/>
                  <a:pt x="32905407" y="1968660"/>
                  <a:pt x="32974623" y="1987867"/>
                </a:cubicBezTo>
                <a:cubicBezTo>
                  <a:pt x="33035743" y="2041526"/>
                  <a:pt x="33023043" y="2107090"/>
                  <a:pt x="33050823" y="2163128"/>
                </a:cubicBezTo>
                <a:cubicBezTo>
                  <a:pt x="33071143" y="2185990"/>
                  <a:pt x="33072415" y="2206467"/>
                  <a:pt x="33111783" y="2231707"/>
                </a:cubicBezTo>
                <a:cubicBezTo>
                  <a:pt x="33144803" y="2231707"/>
                  <a:pt x="33163535" y="2217419"/>
                  <a:pt x="33210843" y="2231707"/>
                </a:cubicBezTo>
                <a:cubicBezTo>
                  <a:pt x="33246563" y="2275365"/>
                  <a:pt x="33227511" y="2340451"/>
                  <a:pt x="33210843" y="2384108"/>
                </a:cubicBezTo>
                <a:cubicBezTo>
                  <a:pt x="33175443" y="2388870"/>
                  <a:pt x="33142423" y="2360294"/>
                  <a:pt x="33111783" y="2384108"/>
                </a:cubicBezTo>
                <a:lnTo>
                  <a:pt x="33096543" y="2429827"/>
                </a:lnTo>
                <a:cubicBezTo>
                  <a:pt x="33042411" y="2446972"/>
                  <a:pt x="32964463" y="2445067"/>
                  <a:pt x="32898423" y="2452687"/>
                </a:cubicBezTo>
                <a:cubicBezTo>
                  <a:pt x="32916203" y="2493327"/>
                  <a:pt x="32943507" y="2526824"/>
                  <a:pt x="32951763" y="2574607"/>
                </a:cubicBezTo>
                <a:cubicBezTo>
                  <a:pt x="32951127" y="2597308"/>
                  <a:pt x="32952875" y="2610484"/>
                  <a:pt x="32930807" y="2628423"/>
                </a:cubicBezTo>
                <a:lnTo>
                  <a:pt x="32685063" y="2612708"/>
                </a:lnTo>
                <a:cubicBezTo>
                  <a:pt x="32707923" y="2631599"/>
                  <a:pt x="32723639" y="2650492"/>
                  <a:pt x="32753643" y="2669382"/>
                </a:cubicBezTo>
                <a:cubicBezTo>
                  <a:pt x="32828099" y="2686367"/>
                  <a:pt x="32933507" y="2655728"/>
                  <a:pt x="33012723" y="2696527"/>
                </a:cubicBezTo>
                <a:cubicBezTo>
                  <a:pt x="33053999" y="2742724"/>
                  <a:pt x="33052411" y="2810352"/>
                  <a:pt x="33050823" y="2856547"/>
                </a:cubicBezTo>
                <a:cubicBezTo>
                  <a:pt x="33037807" y="2895919"/>
                  <a:pt x="33027171" y="2911476"/>
                  <a:pt x="32997483" y="2917507"/>
                </a:cubicBezTo>
                <a:lnTo>
                  <a:pt x="32936523" y="2947987"/>
                </a:lnTo>
                <a:lnTo>
                  <a:pt x="32931955" y="2955167"/>
                </a:lnTo>
                <a:lnTo>
                  <a:pt x="32938967" y="2986237"/>
                </a:lnTo>
                <a:cubicBezTo>
                  <a:pt x="32952807" y="3025381"/>
                  <a:pt x="32977367" y="3065859"/>
                  <a:pt x="32968435" y="3095627"/>
                </a:cubicBezTo>
                <a:cubicBezTo>
                  <a:pt x="32948591" y="3163094"/>
                  <a:pt x="32876359" y="3187700"/>
                  <a:pt x="32866039" y="3240881"/>
                </a:cubicBezTo>
                <a:cubicBezTo>
                  <a:pt x="32865247" y="3298031"/>
                  <a:pt x="32928747" y="3324225"/>
                  <a:pt x="32944623" y="3405187"/>
                </a:cubicBezTo>
                <a:cubicBezTo>
                  <a:pt x="32940655" y="3479006"/>
                  <a:pt x="32896203" y="3493295"/>
                  <a:pt x="32899379" y="3533774"/>
                </a:cubicBezTo>
                <a:cubicBezTo>
                  <a:pt x="32912079" y="3564730"/>
                  <a:pt x="32974783" y="3538537"/>
                  <a:pt x="33018439" y="3567112"/>
                </a:cubicBezTo>
                <a:cubicBezTo>
                  <a:pt x="33068447" y="3623468"/>
                  <a:pt x="33094639" y="3675067"/>
                  <a:pt x="33132739" y="3729044"/>
                </a:cubicBezTo>
                <a:lnTo>
                  <a:pt x="33299427" y="3748096"/>
                </a:lnTo>
                <a:cubicBezTo>
                  <a:pt x="33347847" y="3770320"/>
                  <a:pt x="33389123" y="3799689"/>
                  <a:pt x="33413727" y="3838581"/>
                </a:cubicBezTo>
                <a:cubicBezTo>
                  <a:pt x="33457383" y="3891763"/>
                  <a:pt x="33486751" y="3949707"/>
                  <a:pt x="33523267" y="4005269"/>
                </a:cubicBezTo>
                <a:cubicBezTo>
                  <a:pt x="33547871" y="3983837"/>
                  <a:pt x="33548667" y="3967169"/>
                  <a:pt x="33561367" y="3948117"/>
                </a:cubicBezTo>
                <a:cubicBezTo>
                  <a:pt x="33608195" y="3931450"/>
                  <a:pt x="33688367" y="3948117"/>
                  <a:pt x="33751867" y="3948117"/>
                </a:cubicBezTo>
                <a:cubicBezTo>
                  <a:pt x="33832035" y="3948915"/>
                  <a:pt x="33912203" y="3937800"/>
                  <a:pt x="33992371" y="3950503"/>
                </a:cubicBezTo>
                <a:cubicBezTo>
                  <a:pt x="34039995" y="3971933"/>
                  <a:pt x="34073335" y="4012412"/>
                  <a:pt x="34113815" y="4043370"/>
                </a:cubicBezTo>
                <a:cubicBezTo>
                  <a:pt x="34179695" y="4044956"/>
                  <a:pt x="34247959" y="4037018"/>
                  <a:pt x="34311459" y="4048129"/>
                </a:cubicBezTo>
                <a:cubicBezTo>
                  <a:pt x="34369403" y="4060035"/>
                  <a:pt x="34420203" y="4071942"/>
                  <a:pt x="34494815" y="4100521"/>
                </a:cubicBezTo>
                <a:cubicBezTo>
                  <a:pt x="34534503" y="4110837"/>
                  <a:pt x="34555139" y="4092580"/>
                  <a:pt x="34585303" y="4088612"/>
                </a:cubicBezTo>
                <a:cubicBezTo>
                  <a:pt x="34661503" y="4101313"/>
                  <a:pt x="34706747" y="4114013"/>
                  <a:pt x="34768659" y="4155284"/>
                </a:cubicBezTo>
                <a:cubicBezTo>
                  <a:pt x="34844067" y="4250540"/>
                  <a:pt x="34883751" y="4338645"/>
                  <a:pt x="34956779" y="4433895"/>
                </a:cubicBezTo>
                <a:cubicBezTo>
                  <a:pt x="35039327" y="4502951"/>
                  <a:pt x="35126639" y="4538669"/>
                  <a:pt x="35211571" y="4591057"/>
                </a:cubicBezTo>
                <a:cubicBezTo>
                  <a:pt x="35271895" y="4625980"/>
                  <a:pt x="35328251" y="4637491"/>
                  <a:pt x="35371115" y="4643441"/>
                </a:cubicBezTo>
                <a:cubicBezTo>
                  <a:pt x="35413979" y="4649396"/>
                  <a:pt x="35436203" y="4641858"/>
                  <a:pt x="35468747" y="4626776"/>
                </a:cubicBezTo>
                <a:cubicBezTo>
                  <a:pt x="35478271" y="4585499"/>
                  <a:pt x="35452079" y="4541843"/>
                  <a:pt x="35425883" y="4500566"/>
                </a:cubicBezTo>
                <a:cubicBezTo>
                  <a:pt x="35349683" y="4405319"/>
                  <a:pt x="35280627" y="4395795"/>
                  <a:pt x="35225859" y="4336264"/>
                </a:cubicBezTo>
                <a:lnTo>
                  <a:pt x="35190139" y="4252919"/>
                </a:lnTo>
                <a:cubicBezTo>
                  <a:pt x="35150455" y="4189420"/>
                  <a:pt x="35084571" y="4168780"/>
                  <a:pt x="35056791" y="4119570"/>
                </a:cubicBezTo>
                <a:cubicBezTo>
                  <a:pt x="35044883" y="4025907"/>
                  <a:pt x="35090127" y="3929860"/>
                  <a:pt x="35085367" y="3831439"/>
                </a:cubicBezTo>
                <a:cubicBezTo>
                  <a:pt x="35068695" y="3772702"/>
                  <a:pt x="35054411" y="3763969"/>
                  <a:pt x="34994879" y="3700466"/>
                </a:cubicBezTo>
                <a:cubicBezTo>
                  <a:pt x="34854383" y="3575051"/>
                  <a:pt x="34599591" y="3490118"/>
                  <a:pt x="34568635" y="3421856"/>
                </a:cubicBezTo>
                <a:cubicBezTo>
                  <a:pt x="34565459" y="3372644"/>
                  <a:pt x="34612291" y="3306763"/>
                  <a:pt x="34599591" y="3252787"/>
                </a:cubicBezTo>
                <a:cubicBezTo>
                  <a:pt x="34567047" y="3233737"/>
                  <a:pt x="34524979" y="3257550"/>
                  <a:pt x="34494815" y="3231357"/>
                </a:cubicBezTo>
                <a:cubicBezTo>
                  <a:pt x="34378927" y="3142456"/>
                  <a:pt x="34153503" y="2960688"/>
                  <a:pt x="34159059" y="2888457"/>
                </a:cubicBezTo>
                <a:cubicBezTo>
                  <a:pt x="34192399" y="2835274"/>
                  <a:pt x="34254311" y="2853531"/>
                  <a:pt x="34311459" y="2859883"/>
                </a:cubicBezTo>
                <a:cubicBezTo>
                  <a:pt x="34365435" y="2879725"/>
                  <a:pt x="34388451" y="2885281"/>
                  <a:pt x="34447191" y="2900362"/>
                </a:cubicBezTo>
                <a:cubicBezTo>
                  <a:pt x="34495611" y="2891631"/>
                  <a:pt x="34505927" y="2863850"/>
                  <a:pt x="34571015" y="2852738"/>
                </a:cubicBezTo>
                <a:cubicBezTo>
                  <a:pt x="34628167" y="2854324"/>
                  <a:pt x="34640071" y="2853531"/>
                  <a:pt x="34692459" y="2871787"/>
                </a:cubicBezTo>
                <a:lnTo>
                  <a:pt x="34866291" y="2967037"/>
                </a:lnTo>
                <a:cubicBezTo>
                  <a:pt x="34930583" y="3001169"/>
                  <a:pt x="34999639" y="3035299"/>
                  <a:pt x="35066315" y="3005137"/>
                </a:cubicBezTo>
                <a:cubicBezTo>
                  <a:pt x="35075839" y="2972593"/>
                  <a:pt x="35059171" y="2923381"/>
                  <a:pt x="35094891" y="2907505"/>
                </a:cubicBezTo>
                <a:cubicBezTo>
                  <a:pt x="35138547" y="2928142"/>
                  <a:pt x="35191727" y="2986882"/>
                  <a:pt x="35202047" y="3040856"/>
                </a:cubicBezTo>
                <a:cubicBezTo>
                  <a:pt x="35192523" y="3085306"/>
                  <a:pt x="35144895" y="3110706"/>
                  <a:pt x="35152039" y="3148012"/>
                </a:cubicBezTo>
                <a:cubicBezTo>
                  <a:pt x="35176647" y="3182937"/>
                  <a:pt x="35322699" y="3163094"/>
                  <a:pt x="35390167" y="3224213"/>
                </a:cubicBezTo>
                <a:cubicBezTo>
                  <a:pt x="35406835" y="3255170"/>
                  <a:pt x="35368735" y="3278981"/>
                  <a:pt x="35390167" y="3309938"/>
                </a:cubicBezTo>
                <a:cubicBezTo>
                  <a:pt x="35438583" y="3328193"/>
                  <a:pt x="35491767" y="3305969"/>
                  <a:pt x="35542567" y="3312320"/>
                </a:cubicBezTo>
                <a:cubicBezTo>
                  <a:pt x="35602099" y="3336925"/>
                  <a:pt x="35630671" y="3385345"/>
                  <a:pt x="35685439" y="3395664"/>
                </a:cubicBezTo>
                <a:cubicBezTo>
                  <a:pt x="35705283" y="3383758"/>
                  <a:pt x="35701315" y="3357563"/>
                  <a:pt x="35723539" y="3338513"/>
                </a:cubicBezTo>
                <a:cubicBezTo>
                  <a:pt x="35746559" y="3319464"/>
                  <a:pt x="35769579" y="3338513"/>
                  <a:pt x="35799739" y="3309938"/>
                </a:cubicBezTo>
                <a:cubicBezTo>
                  <a:pt x="35801327" y="3274218"/>
                  <a:pt x="35660039" y="3100387"/>
                  <a:pt x="35590191" y="2995613"/>
                </a:cubicBezTo>
                <a:cubicBezTo>
                  <a:pt x="35589399" y="2974975"/>
                  <a:pt x="35583839" y="2959100"/>
                  <a:pt x="35609239" y="2947987"/>
                </a:cubicBezTo>
                <a:cubicBezTo>
                  <a:pt x="35665595" y="2936081"/>
                  <a:pt x="35741003" y="2969418"/>
                  <a:pt x="35806883" y="3005137"/>
                </a:cubicBezTo>
                <a:cubicBezTo>
                  <a:pt x="35861655" y="3049587"/>
                  <a:pt x="35878323" y="3079750"/>
                  <a:pt x="35935471" y="3124199"/>
                </a:cubicBezTo>
                <a:cubicBezTo>
                  <a:pt x="35998179" y="3170240"/>
                  <a:pt x="36141847" y="3225799"/>
                  <a:pt x="36245035" y="3276600"/>
                </a:cubicBezTo>
                <a:cubicBezTo>
                  <a:pt x="36302979" y="3309146"/>
                  <a:pt x="36334727" y="3327399"/>
                  <a:pt x="36361715" y="3386137"/>
                </a:cubicBezTo>
                <a:cubicBezTo>
                  <a:pt x="36355367" y="3415506"/>
                  <a:pt x="36334727" y="3411538"/>
                  <a:pt x="36321235" y="3424239"/>
                </a:cubicBezTo>
                <a:lnTo>
                  <a:pt x="36368859" y="3467103"/>
                </a:lnTo>
                <a:cubicBezTo>
                  <a:pt x="36415691" y="3471070"/>
                  <a:pt x="36467283" y="3451226"/>
                  <a:pt x="36516495" y="3483769"/>
                </a:cubicBezTo>
                <a:cubicBezTo>
                  <a:pt x="36582379" y="3546476"/>
                  <a:pt x="36629211" y="3649669"/>
                  <a:pt x="36685567" y="3664751"/>
                </a:cubicBezTo>
                <a:cubicBezTo>
                  <a:pt x="36723667" y="3652047"/>
                  <a:pt x="36714139" y="3617915"/>
                  <a:pt x="36759383" y="3598068"/>
                </a:cubicBezTo>
                <a:cubicBezTo>
                  <a:pt x="36800659" y="3594099"/>
                  <a:pt x="36837171" y="3618706"/>
                  <a:pt x="36876067" y="3629031"/>
                </a:cubicBezTo>
                <a:cubicBezTo>
                  <a:pt x="36934007" y="3651257"/>
                  <a:pt x="37020527" y="3666338"/>
                  <a:pt x="37047515" y="3700466"/>
                </a:cubicBezTo>
                <a:cubicBezTo>
                  <a:pt x="37023703" y="3749680"/>
                  <a:pt x="36971315" y="3770320"/>
                  <a:pt x="36933215" y="3805241"/>
                </a:cubicBezTo>
                <a:cubicBezTo>
                  <a:pt x="36914167" y="3860805"/>
                  <a:pt x="36942739" y="3930658"/>
                  <a:pt x="36990367" y="3957644"/>
                </a:cubicBezTo>
                <a:cubicBezTo>
                  <a:pt x="37016559" y="3931450"/>
                  <a:pt x="37014179" y="3890971"/>
                  <a:pt x="37026083" y="3857631"/>
                </a:cubicBezTo>
                <a:cubicBezTo>
                  <a:pt x="37048311" y="3809212"/>
                  <a:pt x="37084823" y="3734600"/>
                  <a:pt x="37133239" y="3729044"/>
                </a:cubicBezTo>
                <a:cubicBezTo>
                  <a:pt x="37177691" y="3744918"/>
                  <a:pt x="37145939" y="3846521"/>
                  <a:pt x="37180867" y="3869534"/>
                </a:cubicBezTo>
                <a:cubicBezTo>
                  <a:pt x="37228491" y="3871123"/>
                  <a:pt x="37249923" y="3791748"/>
                  <a:pt x="37299927" y="3779052"/>
                </a:cubicBezTo>
                <a:cubicBezTo>
                  <a:pt x="37376923" y="3784609"/>
                  <a:pt x="37461059" y="3890173"/>
                  <a:pt x="37504715" y="3960023"/>
                </a:cubicBezTo>
                <a:cubicBezTo>
                  <a:pt x="37512651" y="4009239"/>
                  <a:pt x="37511067" y="4037018"/>
                  <a:pt x="37495191" y="4081468"/>
                </a:cubicBezTo>
                <a:cubicBezTo>
                  <a:pt x="37473759" y="4120362"/>
                  <a:pt x="37430895" y="4142588"/>
                  <a:pt x="37409467" y="4176719"/>
                </a:cubicBezTo>
                <a:cubicBezTo>
                  <a:pt x="37380099" y="4256887"/>
                  <a:pt x="37434071" y="4348961"/>
                  <a:pt x="37385655" y="4410082"/>
                </a:cubicBezTo>
                <a:cubicBezTo>
                  <a:pt x="37309455" y="4465645"/>
                  <a:pt x="37226111" y="4409287"/>
                  <a:pt x="37164195" y="4417223"/>
                </a:cubicBezTo>
                <a:cubicBezTo>
                  <a:pt x="37114983" y="4425956"/>
                  <a:pt x="37089583" y="4444213"/>
                  <a:pt x="37052279" y="4457705"/>
                </a:cubicBezTo>
                <a:cubicBezTo>
                  <a:pt x="36956235" y="4487867"/>
                  <a:pt x="36879239" y="4479931"/>
                  <a:pt x="36828439" y="4502951"/>
                </a:cubicBezTo>
                <a:cubicBezTo>
                  <a:pt x="36795103" y="4523588"/>
                  <a:pt x="36787959" y="4529937"/>
                  <a:pt x="36771291" y="4567245"/>
                </a:cubicBezTo>
                <a:cubicBezTo>
                  <a:pt x="36763355" y="4606929"/>
                  <a:pt x="36769703" y="4637097"/>
                  <a:pt x="36761767" y="4672018"/>
                </a:cubicBezTo>
                <a:cubicBezTo>
                  <a:pt x="36740335" y="4727580"/>
                  <a:pt x="36699851" y="4745041"/>
                  <a:pt x="36685567" y="4795843"/>
                </a:cubicBezTo>
                <a:cubicBezTo>
                  <a:pt x="36680803" y="4883950"/>
                  <a:pt x="36695091" y="4907765"/>
                  <a:pt x="36704615" y="4955387"/>
                </a:cubicBezTo>
                <a:cubicBezTo>
                  <a:pt x="36714139" y="5028412"/>
                  <a:pt x="36702235" y="5151445"/>
                  <a:pt x="36742715" y="5157797"/>
                </a:cubicBezTo>
                <a:cubicBezTo>
                  <a:pt x="36780815" y="5149063"/>
                  <a:pt x="36757003" y="4930780"/>
                  <a:pt x="36764147" y="4817271"/>
                </a:cubicBezTo>
                <a:cubicBezTo>
                  <a:pt x="36857811" y="4726784"/>
                  <a:pt x="36982427" y="4691067"/>
                  <a:pt x="37078471" y="4700594"/>
                </a:cubicBezTo>
                <a:cubicBezTo>
                  <a:pt x="37137211" y="4720439"/>
                  <a:pt x="37148323" y="4740281"/>
                  <a:pt x="37161815" y="4791082"/>
                </a:cubicBezTo>
                <a:cubicBezTo>
                  <a:pt x="37146735" y="4844262"/>
                  <a:pt x="37050691" y="4866488"/>
                  <a:pt x="37047515" y="4898237"/>
                </a:cubicBezTo>
                <a:cubicBezTo>
                  <a:pt x="37076883" y="4925224"/>
                  <a:pt x="37151495" y="4897441"/>
                  <a:pt x="37204679" y="4926812"/>
                </a:cubicBezTo>
                <a:cubicBezTo>
                  <a:pt x="37228491" y="4953003"/>
                  <a:pt x="37204679" y="5005393"/>
                  <a:pt x="37221347" y="5038728"/>
                </a:cubicBezTo>
                <a:cubicBezTo>
                  <a:pt x="37258651" y="5053815"/>
                  <a:pt x="37274527" y="5009363"/>
                  <a:pt x="37316599" y="5026826"/>
                </a:cubicBezTo>
                <a:cubicBezTo>
                  <a:pt x="37342791" y="5062541"/>
                  <a:pt x="37311835" y="5117315"/>
                  <a:pt x="37347555" y="5153028"/>
                </a:cubicBezTo>
                <a:cubicBezTo>
                  <a:pt x="37383271" y="5159381"/>
                  <a:pt x="37423755" y="5106201"/>
                  <a:pt x="37457091" y="5110169"/>
                </a:cubicBezTo>
                <a:cubicBezTo>
                  <a:pt x="37490427" y="5128426"/>
                  <a:pt x="37480903" y="5158586"/>
                  <a:pt x="37521383" y="5179225"/>
                </a:cubicBezTo>
                <a:cubicBezTo>
                  <a:pt x="37601551" y="5191129"/>
                  <a:pt x="37700771" y="5131598"/>
                  <a:pt x="37749983" y="5169698"/>
                </a:cubicBezTo>
                <a:cubicBezTo>
                  <a:pt x="37779351" y="5198276"/>
                  <a:pt x="37763479" y="5264952"/>
                  <a:pt x="37742839" y="5310193"/>
                </a:cubicBezTo>
                <a:cubicBezTo>
                  <a:pt x="37700771" y="5403856"/>
                  <a:pt x="37658703" y="5499901"/>
                  <a:pt x="37588059" y="5576892"/>
                </a:cubicBezTo>
                <a:cubicBezTo>
                  <a:pt x="37560279" y="5597531"/>
                  <a:pt x="37514927" y="5619969"/>
                  <a:pt x="37485667" y="5595943"/>
                </a:cubicBezTo>
                <a:cubicBezTo>
                  <a:pt x="37468995" y="5541175"/>
                  <a:pt x="37473759" y="5491173"/>
                  <a:pt x="37485667" y="5424494"/>
                </a:cubicBezTo>
                <a:cubicBezTo>
                  <a:pt x="37486459" y="5376868"/>
                  <a:pt x="37520591" y="5348293"/>
                  <a:pt x="37523767" y="5310193"/>
                </a:cubicBezTo>
                <a:cubicBezTo>
                  <a:pt x="37530115" y="5284001"/>
                  <a:pt x="37526939" y="5276856"/>
                  <a:pt x="37499951" y="5260188"/>
                </a:cubicBezTo>
                <a:cubicBezTo>
                  <a:pt x="37446771" y="5248281"/>
                  <a:pt x="37426927" y="5274474"/>
                  <a:pt x="37388035" y="5300669"/>
                </a:cubicBezTo>
                <a:cubicBezTo>
                  <a:pt x="37318975" y="5357027"/>
                  <a:pt x="37311835" y="5375284"/>
                  <a:pt x="37283259" y="5426876"/>
                </a:cubicBezTo>
                <a:cubicBezTo>
                  <a:pt x="37216583" y="5507042"/>
                  <a:pt x="37147527" y="5537205"/>
                  <a:pt x="37114191" y="5593560"/>
                </a:cubicBezTo>
                <a:cubicBezTo>
                  <a:pt x="37091967" y="5635630"/>
                  <a:pt x="37086411" y="5644363"/>
                  <a:pt x="37090379" y="5686431"/>
                </a:cubicBezTo>
                <a:cubicBezTo>
                  <a:pt x="37079267" y="5757072"/>
                  <a:pt x="37056247" y="5825337"/>
                  <a:pt x="37085615" y="5886458"/>
                </a:cubicBezTo>
                <a:cubicBezTo>
                  <a:pt x="37112603" y="5919794"/>
                  <a:pt x="37153879" y="5888837"/>
                  <a:pt x="37195151" y="5912647"/>
                </a:cubicBezTo>
                <a:cubicBezTo>
                  <a:pt x="37226107" y="5933285"/>
                  <a:pt x="37257067" y="5968212"/>
                  <a:pt x="37261827" y="6019805"/>
                </a:cubicBezTo>
                <a:cubicBezTo>
                  <a:pt x="37238015" y="6053939"/>
                  <a:pt x="37188011" y="6026156"/>
                  <a:pt x="37161815" y="6048382"/>
                </a:cubicBezTo>
                <a:cubicBezTo>
                  <a:pt x="37150703" y="6084894"/>
                  <a:pt x="37172927" y="6111882"/>
                  <a:pt x="37157051" y="6134108"/>
                </a:cubicBezTo>
                <a:cubicBezTo>
                  <a:pt x="37130859" y="6157919"/>
                  <a:pt x="37095139" y="6143631"/>
                  <a:pt x="37057039" y="6148395"/>
                </a:cubicBezTo>
                <a:cubicBezTo>
                  <a:pt x="37031639" y="6150774"/>
                  <a:pt x="36984811" y="6138868"/>
                  <a:pt x="36980839" y="6176971"/>
                </a:cubicBezTo>
                <a:cubicBezTo>
                  <a:pt x="37004651" y="6221419"/>
                  <a:pt x="37066567" y="6220622"/>
                  <a:pt x="37123715" y="6224592"/>
                </a:cubicBezTo>
                <a:cubicBezTo>
                  <a:pt x="37165783" y="6242849"/>
                  <a:pt x="37181659" y="6253964"/>
                  <a:pt x="37171339" y="6300794"/>
                </a:cubicBezTo>
                <a:cubicBezTo>
                  <a:pt x="37125303" y="6330956"/>
                  <a:pt x="37081647" y="6294444"/>
                  <a:pt x="37054659" y="6305556"/>
                </a:cubicBezTo>
                <a:cubicBezTo>
                  <a:pt x="37026083" y="6319051"/>
                  <a:pt x="37021323" y="6311112"/>
                  <a:pt x="37014179" y="6338892"/>
                </a:cubicBezTo>
                <a:cubicBezTo>
                  <a:pt x="37017351" y="6397633"/>
                  <a:pt x="37075299" y="6484942"/>
                  <a:pt x="37066567" y="6512724"/>
                </a:cubicBezTo>
                <a:cubicBezTo>
                  <a:pt x="37034815" y="6516694"/>
                  <a:pt x="36984015" y="6465894"/>
                  <a:pt x="36961791" y="6462720"/>
                </a:cubicBezTo>
                <a:cubicBezTo>
                  <a:pt x="36953059" y="6480183"/>
                  <a:pt x="36968139" y="6488119"/>
                  <a:pt x="36971315" y="6500816"/>
                </a:cubicBezTo>
                <a:lnTo>
                  <a:pt x="37047515" y="6629407"/>
                </a:lnTo>
                <a:cubicBezTo>
                  <a:pt x="37069739" y="6676239"/>
                  <a:pt x="37094347" y="6715930"/>
                  <a:pt x="37095139" y="6757992"/>
                </a:cubicBezTo>
                <a:cubicBezTo>
                  <a:pt x="37097523" y="6804029"/>
                  <a:pt x="37097523" y="6831021"/>
                  <a:pt x="37073711" y="6846101"/>
                </a:cubicBezTo>
                <a:cubicBezTo>
                  <a:pt x="37029259" y="6830227"/>
                  <a:pt x="37008623" y="6800062"/>
                  <a:pt x="36978459" y="6753232"/>
                </a:cubicBezTo>
                <a:cubicBezTo>
                  <a:pt x="36919723" y="6676239"/>
                  <a:pt x="36887179" y="6515902"/>
                  <a:pt x="36857015" y="6510344"/>
                </a:cubicBezTo>
                <a:cubicBezTo>
                  <a:pt x="36827647" y="6520662"/>
                  <a:pt x="36838759" y="6550031"/>
                  <a:pt x="36847491" y="6577019"/>
                </a:cubicBezTo>
                <a:cubicBezTo>
                  <a:pt x="36854635" y="6621469"/>
                  <a:pt x="36897495" y="6644488"/>
                  <a:pt x="36904639" y="6681795"/>
                </a:cubicBezTo>
                <a:cubicBezTo>
                  <a:pt x="36887971" y="6717513"/>
                  <a:pt x="36866539" y="6719894"/>
                  <a:pt x="36847491" y="6738943"/>
                </a:cubicBezTo>
                <a:cubicBezTo>
                  <a:pt x="36848283" y="6765931"/>
                  <a:pt x="36891939" y="6764344"/>
                  <a:pt x="36914167" y="6777043"/>
                </a:cubicBezTo>
                <a:cubicBezTo>
                  <a:pt x="36946711" y="6789744"/>
                  <a:pt x="36967347" y="6816730"/>
                  <a:pt x="36990367" y="6843718"/>
                </a:cubicBezTo>
                <a:cubicBezTo>
                  <a:pt x="37010211" y="6878645"/>
                  <a:pt x="37003859" y="6915952"/>
                  <a:pt x="37028467" y="6948491"/>
                </a:cubicBezTo>
                <a:cubicBezTo>
                  <a:pt x="37064979" y="6967542"/>
                  <a:pt x="37099111" y="6960399"/>
                  <a:pt x="37133239" y="6984213"/>
                </a:cubicBezTo>
                <a:cubicBezTo>
                  <a:pt x="37161815" y="7011993"/>
                  <a:pt x="37223727" y="7051684"/>
                  <a:pt x="37230871" y="7165190"/>
                </a:cubicBezTo>
                <a:cubicBezTo>
                  <a:pt x="37214203" y="7208050"/>
                  <a:pt x="37143955" y="7230278"/>
                  <a:pt x="37152291" y="7260437"/>
                </a:cubicBezTo>
                <a:cubicBezTo>
                  <a:pt x="37157795" y="7280363"/>
                  <a:pt x="37213411" y="7252502"/>
                  <a:pt x="37223727" y="7289012"/>
                </a:cubicBezTo>
                <a:cubicBezTo>
                  <a:pt x="37221347" y="7351521"/>
                  <a:pt x="37189499" y="7396616"/>
                  <a:pt x="37160327" y="7447401"/>
                </a:cubicBezTo>
                <a:lnTo>
                  <a:pt x="37134599" y="7498254"/>
                </a:lnTo>
                <a:lnTo>
                  <a:pt x="37131751" y="7557204"/>
                </a:lnTo>
                <a:cubicBezTo>
                  <a:pt x="37133635" y="7591430"/>
                  <a:pt x="37138795" y="7617626"/>
                  <a:pt x="37121331" y="7650965"/>
                </a:cubicBezTo>
                <a:cubicBezTo>
                  <a:pt x="37066563" y="7762882"/>
                  <a:pt x="36935595" y="7889243"/>
                  <a:pt x="36928451" y="7948773"/>
                </a:cubicBezTo>
                <a:cubicBezTo>
                  <a:pt x="36948295" y="8002749"/>
                  <a:pt x="37006239" y="7992429"/>
                  <a:pt x="37023703" y="8024972"/>
                </a:cubicBezTo>
                <a:cubicBezTo>
                  <a:pt x="37045131" y="8063867"/>
                  <a:pt x="37042751" y="8117049"/>
                  <a:pt x="37052275" y="8163083"/>
                </a:cubicBezTo>
                <a:cubicBezTo>
                  <a:pt x="37068151" y="8221822"/>
                  <a:pt x="37079263" y="8242460"/>
                  <a:pt x="37114187" y="8291675"/>
                </a:cubicBezTo>
                <a:cubicBezTo>
                  <a:pt x="37168163" y="8382952"/>
                  <a:pt x="37267383" y="8481377"/>
                  <a:pt x="37304687" y="8558374"/>
                </a:cubicBezTo>
                <a:cubicBezTo>
                  <a:pt x="37317387" y="8605201"/>
                  <a:pt x="37289607" y="8618696"/>
                  <a:pt x="37299927" y="8648860"/>
                </a:cubicBezTo>
                <a:cubicBezTo>
                  <a:pt x="37304687" y="8701246"/>
                  <a:pt x="37328503" y="8710771"/>
                  <a:pt x="37342787" y="8741729"/>
                </a:cubicBezTo>
                <a:cubicBezTo>
                  <a:pt x="37387239" y="8817928"/>
                  <a:pt x="37469787" y="8872698"/>
                  <a:pt x="37499951" y="8953660"/>
                </a:cubicBezTo>
                <a:cubicBezTo>
                  <a:pt x="37516619" y="9007634"/>
                  <a:pt x="37516619" y="9085422"/>
                  <a:pt x="37457087" y="9087011"/>
                </a:cubicBezTo>
                <a:cubicBezTo>
                  <a:pt x="37370571" y="9074310"/>
                  <a:pt x="37257859" y="8823484"/>
                  <a:pt x="37164195" y="8708392"/>
                </a:cubicBezTo>
                <a:cubicBezTo>
                  <a:pt x="37126095" y="8678228"/>
                  <a:pt x="37078471" y="8671878"/>
                  <a:pt x="37052275" y="8625047"/>
                </a:cubicBezTo>
                <a:cubicBezTo>
                  <a:pt x="37029259" y="8580598"/>
                  <a:pt x="37049103" y="8548056"/>
                  <a:pt x="37028463" y="8498840"/>
                </a:cubicBezTo>
                <a:cubicBezTo>
                  <a:pt x="36976867" y="8409940"/>
                  <a:pt x="36825263" y="8228172"/>
                  <a:pt x="36756999" y="8229761"/>
                </a:cubicBezTo>
                <a:cubicBezTo>
                  <a:pt x="36730011" y="8241666"/>
                  <a:pt x="36743507" y="8296434"/>
                  <a:pt x="36718899" y="8315485"/>
                </a:cubicBezTo>
                <a:cubicBezTo>
                  <a:pt x="36693499" y="8330567"/>
                  <a:pt x="36675243" y="8333740"/>
                  <a:pt x="36652227" y="8325008"/>
                </a:cubicBezTo>
                <a:cubicBezTo>
                  <a:pt x="36608571" y="8296433"/>
                  <a:pt x="36595871" y="8251193"/>
                  <a:pt x="36542687" y="8224998"/>
                </a:cubicBezTo>
                <a:cubicBezTo>
                  <a:pt x="36471251" y="8210709"/>
                  <a:pt x="36368859" y="8208331"/>
                  <a:pt x="36299803" y="8224998"/>
                </a:cubicBezTo>
                <a:cubicBezTo>
                  <a:pt x="36218047" y="8250396"/>
                  <a:pt x="36133907" y="8304373"/>
                  <a:pt x="36104539" y="8344060"/>
                </a:cubicBezTo>
                <a:cubicBezTo>
                  <a:pt x="36106127" y="8388511"/>
                  <a:pt x="36174387" y="8399622"/>
                  <a:pt x="36209315" y="8427403"/>
                </a:cubicBezTo>
                <a:cubicBezTo>
                  <a:pt x="36222015" y="8447245"/>
                  <a:pt x="36225187" y="8464711"/>
                  <a:pt x="36218839" y="8482171"/>
                </a:cubicBezTo>
                <a:cubicBezTo>
                  <a:pt x="36178359" y="8503604"/>
                  <a:pt x="36095015" y="8517892"/>
                  <a:pt x="36033103" y="8510748"/>
                </a:cubicBezTo>
                <a:cubicBezTo>
                  <a:pt x="35975951" y="8514716"/>
                  <a:pt x="35942615" y="8435342"/>
                  <a:pt x="35904515" y="8429784"/>
                </a:cubicBezTo>
                <a:cubicBezTo>
                  <a:pt x="35870383" y="8442486"/>
                  <a:pt x="35869587" y="8483759"/>
                  <a:pt x="35852127" y="8510748"/>
                </a:cubicBezTo>
                <a:cubicBezTo>
                  <a:pt x="35801327" y="8533766"/>
                  <a:pt x="35731475" y="8556784"/>
                  <a:pt x="35671151" y="8544084"/>
                </a:cubicBezTo>
                <a:cubicBezTo>
                  <a:pt x="35644163" y="8531384"/>
                  <a:pt x="35617175" y="8492489"/>
                  <a:pt x="35590187" y="8505986"/>
                </a:cubicBezTo>
                <a:cubicBezTo>
                  <a:pt x="35566375" y="8556784"/>
                  <a:pt x="35592571" y="8638539"/>
                  <a:pt x="35568759" y="8682197"/>
                </a:cubicBezTo>
                <a:cubicBezTo>
                  <a:pt x="35533039" y="8702042"/>
                  <a:pt x="35497319" y="8679022"/>
                  <a:pt x="35466363" y="8698865"/>
                </a:cubicBezTo>
                <a:cubicBezTo>
                  <a:pt x="35420327" y="8730617"/>
                  <a:pt x="35405243" y="8814753"/>
                  <a:pt x="35413975" y="8882223"/>
                </a:cubicBezTo>
                <a:cubicBezTo>
                  <a:pt x="35412387" y="8946517"/>
                  <a:pt x="35456043" y="8977474"/>
                  <a:pt x="35487795" y="9025097"/>
                </a:cubicBezTo>
                <a:cubicBezTo>
                  <a:pt x="35536211" y="9119554"/>
                  <a:pt x="35565583" y="9194959"/>
                  <a:pt x="35580663" y="9287035"/>
                </a:cubicBezTo>
                <a:lnTo>
                  <a:pt x="35596855" y="9469748"/>
                </a:lnTo>
                <a:lnTo>
                  <a:pt x="35605011" y="9487119"/>
                </a:lnTo>
                <a:cubicBezTo>
                  <a:pt x="35615667" y="9510314"/>
                  <a:pt x="35626623" y="9536191"/>
                  <a:pt x="35638767" y="9572784"/>
                </a:cubicBezTo>
                <a:cubicBezTo>
                  <a:pt x="35668451" y="9654697"/>
                  <a:pt x="35683851" y="9741375"/>
                  <a:pt x="35706395" y="9825671"/>
                </a:cubicBezTo>
                <a:cubicBezTo>
                  <a:pt x="35747827" y="9916318"/>
                  <a:pt x="35832123" y="9997441"/>
                  <a:pt x="35885463" y="10049988"/>
                </a:cubicBezTo>
                <a:cubicBezTo>
                  <a:pt x="35909911" y="10083641"/>
                  <a:pt x="35920071" y="10122060"/>
                  <a:pt x="35937375" y="10158096"/>
                </a:cubicBezTo>
                <a:cubicBezTo>
                  <a:pt x="35969599" y="10235565"/>
                  <a:pt x="35992303" y="10282078"/>
                  <a:pt x="36055487" y="10359550"/>
                </a:cubicBezTo>
                <a:cubicBezTo>
                  <a:pt x="36097235" y="10411935"/>
                  <a:pt x="36160419" y="10402409"/>
                  <a:pt x="36199787" y="10428603"/>
                </a:cubicBezTo>
                <a:cubicBezTo>
                  <a:pt x="36229791" y="10448925"/>
                  <a:pt x="36224079" y="10476389"/>
                  <a:pt x="36258843" y="10491946"/>
                </a:cubicBezTo>
                <a:cubicBezTo>
                  <a:pt x="36319963" y="10484962"/>
                  <a:pt x="36390607" y="10401775"/>
                  <a:pt x="36449343" y="10385267"/>
                </a:cubicBezTo>
                <a:cubicBezTo>
                  <a:pt x="36500619" y="10386376"/>
                  <a:pt x="36586267" y="10445511"/>
                  <a:pt x="36615079" y="10433843"/>
                </a:cubicBezTo>
                <a:cubicBezTo>
                  <a:pt x="36643891" y="10422177"/>
                  <a:pt x="36623015" y="10356374"/>
                  <a:pt x="36622223" y="10315256"/>
                </a:cubicBezTo>
                <a:cubicBezTo>
                  <a:pt x="36631271" y="10261126"/>
                  <a:pt x="36668895" y="10233183"/>
                  <a:pt x="36673183" y="10176670"/>
                </a:cubicBezTo>
                <a:cubicBezTo>
                  <a:pt x="36674135" y="10123012"/>
                  <a:pt x="36636987" y="10107454"/>
                  <a:pt x="36618887" y="10072847"/>
                </a:cubicBezTo>
                <a:cubicBezTo>
                  <a:pt x="36607619" y="10032048"/>
                  <a:pt x="36593963" y="9993631"/>
                  <a:pt x="36611267" y="9943307"/>
                </a:cubicBezTo>
                <a:cubicBezTo>
                  <a:pt x="36669687" y="9896318"/>
                  <a:pt x="36711439" y="9882664"/>
                  <a:pt x="36777003" y="9859486"/>
                </a:cubicBezTo>
                <a:cubicBezTo>
                  <a:pt x="36838915" y="9835674"/>
                  <a:pt x="36903211" y="9816625"/>
                  <a:pt x="36969887" y="9816625"/>
                </a:cubicBezTo>
                <a:cubicBezTo>
                  <a:pt x="37007191" y="9815830"/>
                  <a:pt x="37015923" y="9829323"/>
                  <a:pt x="37043703" y="9897586"/>
                </a:cubicBezTo>
                <a:cubicBezTo>
                  <a:pt x="37035927" y="9934895"/>
                  <a:pt x="37013859" y="9948386"/>
                  <a:pt x="37013223" y="9973785"/>
                </a:cubicBezTo>
                <a:cubicBezTo>
                  <a:pt x="37006239" y="10029349"/>
                  <a:pt x="37018303" y="10075387"/>
                  <a:pt x="37020843" y="10126186"/>
                </a:cubicBezTo>
                <a:cubicBezTo>
                  <a:pt x="37024019" y="10181592"/>
                  <a:pt x="37060531" y="10220324"/>
                  <a:pt x="37058943" y="10270967"/>
                </a:cubicBezTo>
                <a:cubicBezTo>
                  <a:pt x="37043703" y="10293825"/>
                  <a:pt x="37018939" y="10311923"/>
                  <a:pt x="37013223" y="10339547"/>
                </a:cubicBezTo>
                <a:cubicBezTo>
                  <a:pt x="37024019" y="10381455"/>
                  <a:pt x="37061007" y="10382886"/>
                  <a:pt x="37074183" y="10408126"/>
                </a:cubicBezTo>
                <a:cubicBezTo>
                  <a:pt x="37094343" y="10479563"/>
                  <a:pt x="37085931" y="10562906"/>
                  <a:pt x="37084659" y="10636725"/>
                </a:cubicBezTo>
                <a:cubicBezTo>
                  <a:pt x="37076563" y="10709912"/>
                  <a:pt x="37035131" y="10766425"/>
                  <a:pt x="37043703" y="10834847"/>
                </a:cubicBezTo>
                <a:cubicBezTo>
                  <a:pt x="37072755" y="10888504"/>
                  <a:pt x="37120855" y="10906441"/>
                  <a:pt x="37180863" y="10895807"/>
                </a:cubicBezTo>
                <a:cubicBezTo>
                  <a:pt x="37251983" y="10881835"/>
                  <a:pt x="37320723" y="10815479"/>
                  <a:pt x="37394223" y="10796745"/>
                </a:cubicBezTo>
                <a:cubicBezTo>
                  <a:pt x="37442167" y="10790077"/>
                  <a:pt x="37485347" y="10823894"/>
                  <a:pt x="37523763" y="10819605"/>
                </a:cubicBezTo>
                <a:cubicBezTo>
                  <a:pt x="37561387" y="10814210"/>
                  <a:pt x="37575199" y="10782618"/>
                  <a:pt x="37615203" y="10789127"/>
                </a:cubicBezTo>
                <a:cubicBezTo>
                  <a:pt x="37647747" y="10817226"/>
                  <a:pt x="37666003" y="10850085"/>
                  <a:pt x="37691403" y="10880566"/>
                </a:cubicBezTo>
                <a:cubicBezTo>
                  <a:pt x="37728551" y="10942955"/>
                  <a:pt x="37749031" y="10983913"/>
                  <a:pt x="37767127" y="11067732"/>
                </a:cubicBezTo>
                <a:cubicBezTo>
                  <a:pt x="37785311" y="11151960"/>
                  <a:pt x="37721091" y="11241562"/>
                  <a:pt x="37733791" y="11313000"/>
                </a:cubicBezTo>
                <a:cubicBezTo>
                  <a:pt x="37752683" y="11350783"/>
                  <a:pt x="37812055" y="11369516"/>
                  <a:pt x="37828563" y="11421586"/>
                </a:cubicBezTo>
                <a:cubicBezTo>
                  <a:pt x="37800623" y="11463177"/>
                  <a:pt x="37760779" y="11447620"/>
                  <a:pt x="37744743" y="11474927"/>
                </a:cubicBezTo>
                <a:cubicBezTo>
                  <a:pt x="37753315" y="11530806"/>
                  <a:pt x="37790463" y="11586685"/>
                  <a:pt x="37813323" y="11642565"/>
                </a:cubicBezTo>
                <a:cubicBezTo>
                  <a:pt x="37841103" y="11690032"/>
                  <a:pt x="37859363" y="11742262"/>
                  <a:pt x="37896667" y="11784965"/>
                </a:cubicBezTo>
                <a:cubicBezTo>
                  <a:pt x="37932227" y="11838622"/>
                  <a:pt x="37991599" y="11880372"/>
                  <a:pt x="38024779" y="11933873"/>
                </a:cubicBezTo>
                <a:cubicBezTo>
                  <a:pt x="38036843" y="11969114"/>
                  <a:pt x="38048907" y="11982927"/>
                  <a:pt x="38041923" y="12015787"/>
                </a:cubicBezTo>
                <a:lnTo>
                  <a:pt x="38019063" y="12076748"/>
                </a:lnTo>
                <a:cubicBezTo>
                  <a:pt x="38042239" y="12090242"/>
                  <a:pt x="38058275" y="12108498"/>
                  <a:pt x="38088595" y="12117229"/>
                </a:cubicBezTo>
                <a:cubicBezTo>
                  <a:pt x="38119075" y="12126438"/>
                  <a:pt x="38163843" y="12114213"/>
                  <a:pt x="38194323" y="12099607"/>
                </a:cubicBezTo>
                <a:cubicBezTo>
                  <a:pt x="38245759" y="12084684"/>
                  <a:pt x="38285287" y="12055475"/>
                  <a:pt x="38312911" y="12019121"/>
                </a:cubicBezTo>
                <a:cubicBezTo>
                  <a:pt x="38316879" y="11998007"/>
                  <a:pt x="38316083" y="12000706"/>
                  <a:pt x="38312911" y="11967687"/>
                </a:cubicBezTo>
                <a:cubicBezTo>
                  <a:pt x="38326087" y="11937999"/>
                  <a:pt x="38332119" y="11924982"/>
                  <a:pt x="38361963" y="11916728"/>
                </a:cubicBezTo>
                <a:cubicBezTo>
                  <a:pt x="38389903" y="11917362"/>
                  <a:pt x="38398795" y="11937048"/>
                  <a:pt x="38417207" y="11947207"/>
                </a:cubicBezTo>
                <a:cubicBezTo>
                  <a:pt x="38453403" y="11950382"/>
                  <a:pt x="38477691" y="11944033"/>
                  <a:pt x="38516267" y="11956733"/>
                </a:cubicBezTo>
                <a:cubicBezTo>
                  <a:pt x="38557859" y="11976893"/>
                  <a:pt x="38573259" y="11987529"/>
                  <a:pt x="38602947" y="12021978"/>
                </a:cubicBezTo>
                <a:cubicBezTo>
                  <a:pt x="38642791" y="12071668"/>
                  <a:pt x="38644539" y="12111832"/>
                  <a:pt x="38682003" y="12163901"/>
                </a:cubicBezTo>
                <a:cubicBezTo>
                  <a:pt x="38702323" y="12182158"/>
                  <a:pt x="38722643" y="12191484"/>
                  <a:pt x="38742963" y="12197834"/>
                </a:cubicBezTo>
                <a:lnTo>
                  <a:pt x="38750999" y="12199953"/>
                </a:lnTo>
                <a:lnTo>
                  <a:pt x="38754091" y="12198794"/>
                </a:lnTo>
                <a:cubicBezTo>
                  <a:pt x="38776315" y="12176305"/>
                  <a:pt x="38755675" y="12125241"/>
                  <a:pt x="38768375" y="12093226"/>
                </a:cubicBezTo>
                <a:cubicBezTo>
                  <a:pt x="38793247" y="12026287"/>
                  <a:pt x="38868123" y="12002209"/>
                  <a:pt x="38885851" y="11913839"/>
                </a:cubicBezTo>
                <a:cubicBezTo>
                  <a:pt x="38904899" y="11841502"/>
                  <a:pt x="38852515" y="11780913"/>
                  <a:pt x="38895375" y="11686984"/>
                </a:cubicBezTo>
                <a:cubicBezTo>
                  <a:pt x="38960727" y="11610784"/>
                  <a:pt x="39049891" y="11632216"/>
                  <a:pt x="39112863" y="11594115"/>
                </a:cubicBezTo>
                <a:cubicBezTo>
                  <a:pt x="39164723" y="11534849"/>
                  <a:pt x="39203819" y="11415419"/>
                  <a:pt x="39254079" y="11404921"/>
                </a:cubicBezTo>
                <a:cubicBezTo>
                  <a:pt x="39261259" y="11403421"/>
                  <a:pt x="39268671" y="11404146"/>
                  <a:pt x="39276375" y="11407585"/>
                </a:cubicBezTo>
                <a:cubicBezTo>
                  <a:pt x="39349003" y="11423461"/>
                  <a:pt x="39284051" y="11486431"/>
                  <a:pt x="39265263" y="11534586"/>
                </a:cubicBezTo>
                <a:cubicBezTo>
                  <a:pt x="39263147" y="11587502"/>
                  <a:pt x="39269763" y="11669126"/>
                  <a:pt x="39263675" y="11725085"/>
                </a:cubicBezTo>
                <a:cubicBezTo>
                  <a:pt x="39260763" y="11778265"/>
                  <a:pt x="39243567" y="11831448"/>
                  <a:pt x="39254943" y="11884628"/>
                </a:cubicBezTo>
                <a:cubicBezTo>
                  <a:pt x="39298335" y="11971519"/>
                  <a:pt x="39313155" y="12039516"/>
                  <a:pt x="39375595" y="12038457"/>
                </a:cubicBezTo>
                <a:cubicBezTo>
                  <a:pt x="39404171" y="12011206"/>
                  <a:pt x="39411315" y="11926803"/>
                  <a:pt x="39399407" y="11866372"/>
                </a:cubicBezTo>
                <a:cubicBezTo>
                  <a:pt x="39398083" y="11812661"/>
                  <a:pt x="39351515" y="11797052"/>
                  <a:pt x="39340671" y="11743342"/>
                </a:cubicBezTo>
                <a:cubicBezTo>
                  <a:pt x="39327443" y="11684867"/>
                  <a:pt x="39423747" y="11612107"/>
                  <a:pt x="39434331" y="11560778"/>
                </a:cubicBezTo>
                <a:cubicBezTo>
                  <a:pt x="39434067" y="11507597"/>
                  <a:pt x="39345695" y="11506804"/>
                  <a:pt x="39347811" y="11463147"/>
                </a:cubicBezTo>
                <a:cubicBezTo>
                  <a:pt x="39389087" y="11410495"/>
                  <a:pt x="39449415" y="11424518"/>
                  <a:pt x="39483547" y="11462354"/>
                </a:cubicBezTo>
                <a:cubicBezTo>
                  <a:pt x="39511063" y="11499923"/>
                  <a:pt x="39507623" y="11535113"/>
                  <a:pt x="39530375" y="11572684"/>
                </a:cubicBezTo>
                <a:cubicBezTo>
                  <a:pt x="39543207" y="11604964"/>
                  <a:pt x="39564771" y="11551915"/>
                  <a:pt x="39596259" y="11579829"/>
                </a:cubicBezTo>
                <a:cubicBezTo>
                  <a:pt x="39627743" y="11607742"/>
                  <a:pt x="39667299" y="11727864"/>
                  <a:pt x="39719291" y="11740167"/>
                </a:cubicBezTo>
                <a:cubicBezTo>
                  <a:pt x="39776307" y="11772314"/>
                  <a:pt x="39844171" y="11707888"/>
                  <a:pt x="39893919" y="11713179"/>
                </a:cubicBezTo>
                <a:cubicBezTo>
                  <a:pt x="39943655" y="11718469"/>
                  <a:pt x="39961255" y="11766756"/>
                  <a:pt x="40017743" y="11771916"/>
                </a:cubicBezTo>
                <a:cubicBezTo>
                  <a:pt x="40074231" y="11777075"/>
                  <a:pt x="40178607" y="11760538"/>
                  <a:pt x="40232847" y="11744136"/>
                </a:cubicBezTo>
                <a:cubicBezTo>
                  <a:pt x="40245015" y="11707358"/>
                  <a:pt x="40164319" y="11711060"/>
                  <a:pt x="40190775" y="11674286"/>
                </a:cubicBezTo>
                <a:cubicBezTo>
                  <a:pt x="40211415" y="11645975"/>
                  <a:pt x="40286823" y="11584326"/>
                  <a:pt x="40381279" y="11610784"/>
                </a:cubicBezTo>
                <a:cubicBezTo>
                  <a:pt x="40389479" y="11662380"/>
                  <a:pt x="40333391" y="11699685"/>
                  <a:pt x="40336831" y="11744136"/>
                </a:cubicBezTo>
                <a:cubicBezTo>
                  <a:pt x="40328095" y="11784880"/>
                  <a:pt x="40386039" y="11813719"/>
                  <a:pt x="40424935" y="11830654"/>
                </a:cubicBezTo>
                <a:cubicBezTo>
                  <a:pt x="40477591" y="11841502"/>
                  <a:pt x="40546911" y="11819011"/>
                  <a:pt x="40604319" y="11877484"/>
                </a:cubicBezTo>
                <a:cubicBezTo>
                  <a:pt x="40663855" y="11937122"/>
                  <a:pt x="40606703" y="12046924"/>
                  <a:pt x="40647183" y="12085288"/>
                </a:cubicBezTo>
                <a:cubicBezTo>
                  <a:pt x="40712007" y="12134766"/>
                  <a:pt x="40812551" y="12093756"/>
                  <a:pt x="40908327" y="12145613"/>
                </a:cubicBezTo>
                <a:cubicBezTo>
                  <a:pt x="40954367" y="12203557"/>
                  <a:pt x="40933727" y="12349607"/>
                  <a:pt x="40965479" y="12436126"/>
                </a:cubicBezTo>
                <a:cubicBezTo>
                  <a:pt x="40985319" y="12493408"/>
                  <a:pt x="41024479" y="12454119"/>
                  <a:pt x="41058351" y="12477402"/>
                </a:cubicBezTo>
                <a:cubicBezTo>
                  <a:pt x="41092215" y="12500684"/>
                  <a:pt x="41103727" y="12571063"/>
                  <a:pt x="41168679" y="12575826"/>
                </a:cubicBezTo>
                <a:cubicBezTo>
                  <a:pt x="41262607" y="12590643"/>
                  <a:pt x="41351767" y="12534022"/>
                  <a:pt x="41436175" y="12541695"/>
                </a:cubicBezTo>
                <a:cubicBezTo>
                  <a:pt x="41511839" y="12552015"/>
                  <a:pt x="41611327" y="12657582"/>
                  <a:pt x="41689375" y="12715526"/>
                </a:cubicBezTo>
                <a:cubicBezTo>
                  <a:pt x="41740175" y="12795959"/>
                  <a:pt x="41805263" y="12885918"/>
                  <a:pt x="41841775" y="12956826"/>
                </a:cubicBezTo>
                <a:cubicBezTo>
                  <a:pt x="41866647" y="13038583"/>
                  <a:pt x="41862943" y="13087001"/>
                  <a:pt x="41873527" y="13152089"/>
                </a:cubicBezTo>
                <a:cubicBezTo>
                  <a:pt x="41945495" y="13216913"/>
                  <a:pt x="41922215" y="13348411"/>
                  <a:pt x="41946551" y="13446570"/>
                </a:cubicBezTo>
                <a:cubicBezTo>
                  <a:pt x="41961903" y="13507558"/>
                  <a:pt x="41995367" y="13432150"/>
                  <a:pt x="42008463" y="13458476"/>
                </a:cubicBezTo>
                <a:cubicBezTo>
                  <a:pt x="42021559" y="13484803"/>
                  <a:pt x="42029239" y="13536132"/>
                  <a:pt x="42029895" y="13625958"/>
                </a:cubicBezTo>
                <a:cubicBezTo>
                  <a:pt x="41948671" y="13786295"/>
                  <a:pt x="41731711" y="13965683"/>
                  <a:pt x="41788599" y="14009338"/>
                </a:cubicBezTo>
                <a:cubicBezTo>
                  <a:pt x="41844423" y="14035797"/>
                  <a:pt x="41976455" y="13900330"/>
                  <a:pt x="42070375" y="13845827"/>
                </a:cubicBezTo>
                <a:cubicBezTo>
                  <a:pt x="42116943" y="13824659"/>
                  <a:pt x="42151607" y="13810636"/>
                  <a:pt x="42188647" y="13860907"/>
                </a:cubicBezTo>
                <a:cubicBezTo>
                  <a:pt x="42215367" y="14025743"/>
                  <a:pt x="41968247" y="14212009"/>
                  <a:pt x="41983063" y="14253019"/>
                </a:cubicBezTo>
                <a:cubicBezTo>
                  <a:pt x="42102655" y="14240319"/>
                  <a:pt x="42198439" y="13987113"/>
                  <a:pt x="42306119" y="13950601"/>
                </a:cubicBezTo>
                <a:cubicBezTo>
                  <a:pt x="42409839" y="13964625"/>
                  <a:pt x="42465927" y="14059610"/>
                  <a:pt x="42545831" y="14114114"/>
                </a:cubicBezTo>
                <a:cubicBezTo>
                  <a:pt x="42578111" y="14133429"/>
                  <a:pt x="42617535" y="14112262"/>
                  <a:pt x="42649815" y="14153008"/>
                </a:cubicBezTo>
                <a:cubicBezTo>
                  <a:pt x="42681831" y="14241114"/>
                  <a:pt x="42575735" y="14484002"/>
                  <a:pt x="42629175" y="14493526"/>
                </a:cubicBezTo>
                <a:cubicBezTo>
                  <a:pt x="42670455" y="14509137"/>
                  <a:pt x="42656959" y="14417590"/>
                  <a:pt x="42681567" y="14404626"/>
                </a:cubicBezTo>
                <a:cubicBezTo>
                  <a:pt x="42713319" y="14370759"/>
                  <a:pt x="43037959" y="14382136"/>
                  <a:pt x="43179247" y="14472094"/>
                </a:cubicBezTo>
                <a:cubicBezTo>
                  <a:pt x="43326623" y="14606767"/>
                  <a:pt x="43412079" y="14860504"/>
                  <a:pt x="43464207" y="14888020"/>
                </a:cubicBezTo>
                <a:cubicBezTo>
                  <a:pt x="43515799" y="14919505"/>
                  <a:pt x="43562631" y="14879553"/>
                  <a:pt x="43618983" y="14925326"/>
                </a:cubicBezTo>
                <a:cubicBezTo>
                  <a:pt x="43724551" y="15026396"/>
                  <a:pt x="43663431" y="15610861"/>
                  <a:pt x="43514207" y="15852426"/>
                </a:cubicBezTo>
                <a:cubicBezTo>
                  <a:pt x="43399911" y="16041603"/>
                  <a:pt x="43207031" y="16230781"/>
                  <a:pt x="43187975" y="16284226"/>
                </a:cubicBezTo>
                <a:cubicBezTo>
                  <a:pt x="43175015" y="16360691"/>
                  <a:pt x="43202527" y="16437155"/>
                  <a:pt x="43177663" y="16499332"/>
                </a:cubicBezTo>
                <a:cubicBezTo>
                  <a:pt x="43112575" y="16563097"/>
                  <a:pt x="42995095" y="16588761"/>
                  <a:pt x="42951439" y="16688245"/>
                </a:cubicBezTo>
                <a:cubicBezTo>
                  <a:pt x="42840847" y="16962884"/>
                  <a:pt x="42827879" y="17242284"/>
                  <a:pt x="42800631" y="17319276"/>
                </a:cubicBezTo>
                <a:cubicBezTo>
                  <a:pt x="42785815" y="17365316"/>
                  <a:pt x="42723367" y="17387540"/>
                  <a:pt x="42708551" y="17431196"/>
                </a:cubicBezTo>
                <a:cubicBezTo>
                  <a:pt x="42703791" y="17467180"/>
                  <a:pt x="42725223" y="17519832"/>
                  <a:pt x="42708551" y="17560576"/>
                </a:cubicBezTo>
                <a:cubicBezTo>
                  <a:pt x="42653783" y="17629104"/>
                  <a:pt x="42589487" y="17645244"/>
                  <a:pt x="42553775" y="17685196"/>
                </a:cubicBezTo>
                <a:cubicBezTo>
                  <a:pt x="42533135" y="17725412"/>
                  <a:pt x="42560119" y="17763248"/>
                  <a:pt x="42544247" y="17812988"/>
                </a:cubicBezTo>
                <a:cubicBezTo>
                  <a:pt x="42465663" y="17977824"/>
                  <a:pt x="42358511" y="18142660"/>
                  <a:pt x="42248975" y="18288448"/>
                </a:cubicBezTo>
                <a:lnTo>
                  <a:pt x="42227879" y="18288076"/>
                </a:lnTo>
                <a:lnTo>
                  <a:pt x="42168007" y="18354328"/>
                </a:lnTo>
                <a:lnTo>
                  <a:pt x="42160631" y="18404860"/>
                </a:lnTo>
                <a:cubicBezTo>
                  <a:pt x="42064703" y="18503304"/>
                  <a:pt x="41947351" y="18577936"/>
                  <a:pt x="41837135" y="18635896"/>
                </a:cubicBezTo>
                <a:cubicBezTo>
                  <a:pt x="41759071" y="18673068"/>
                  <a:pt x="41792263" y="18607216"/>
                  <a:pt x="41713711" y="18613596"/>
                </a:cubicBezTo>
                <a:cubicBezTo>
                  <a:pt x="41541391" y="18724276"/>
                  <a:pt x="41392879" y="18844480"/>
                  <a:pt x="41208655" y="18945636"/>
                </a:cubicBezTo>
                <a:cubicBezTo>
                  <a:pt x="41111551" y="18998796"/>
                  <a:pt x="41038247" y="19068628"/>
                  <a:pt x="40981623" y="19150364"/>
                </a:cubicBezTo>
                <a:cubicBezTo>
                  <a:pt x="40928575" y="19214968"/>
                  <a:pt x="40908871" y="19265284"/>
                  <a:pt x="40879639" y="19341792"/>
                </a:cubicBezTo>
                <a:cubicBezTo>
                  <a:pt x="40854079" y="19446916"/>
                  <a:pt x="40835671" y="19549660"/>
                  <a:pt x="40772015" y="19628588"/>
                </a:cubicBezTo>
                <a:cubicBezTo>
                  <a:pt x="40731087" y="19672032"/>
                  <a:pt x="40621103" y="19715476"/>
                  <a:pt x="40577799" y="19754156"/>
                </a:cubicBezTo>
                <a:cubicBezTo>
                  <a:pt x="40514143" y="19817344"/>
                  <a:pt x="40445727" y="19878156"/>
                  <a:pt x="40432079" y="19929440"/>
                </a:cubicBezTo>
                <a:cubicBezTo>
                  <a:pt x="40417535" y="19966860"/>
                  <a:pt x="40441103" y="19997140"/>
                  <a:pt x="40424175" y="20027420"/>
                </a:cubicBezTo>
                <a:cubicBezTo>
                  <a:pt x="40406639" y="20048096"/>
                  <a:pt x="40398623" y="20044960"/>
                  <a:pt x="40376319" y="20063252"/>
                </a:cubicBezTo>
                <a:cubicBezTo>
                  <a:pt x="40337567" y="20110532"/>
                  <a:pt x="40320239" y="20172096"/>
                  <a:pt x="40267191" y="20205084"/>
                </a:cubicBezTo>
                <a:cubicBezTo>
                  <a:pt x="40217535" y="20237416"/>
                  <a:pt x="40136919" y="20272124"/>
                  <a:pt x="40101551" y="20259212"/>
                </a:cubicBezTo>
                <a:cubicBezTo>
                  <a:pt x="40123791" y="20196196"/>
                  <a:pt x="40355583" y="20035552"/>
                  <a:pt x="40342111" y="19998728"/>
                </a:cubicBezTo>
                <a:cubicBezTo>
                  <a:pt x="40320567" y="19966728"/>
                  <a:pt x="40301399" y="19984732"/>
                  <a:pt x="40253655" y="20007496"/>
                </a:cubicBezTo>
                <a:cubicBezTo>
                  <a:pt x="40158927" y="20064124"/>
                  <a:pt x="40097543" y="20161232"/>
                  <a:pt x="40026623" y="20251200"/>
                </a:cubicBezTo>
                <a:cubicBezTo>
                  <a:pt x="39913775" y="20384256"/>
                  <a:pt x="39805691" y="20538748"/>
                  <a:pt x="39680935" y="20640852"/>
                </a:cubicBezTo>
                <a:cubicBezTo>
                  <a:pt x="39584003" y="20702592"/>
                  <a:pt x="39465635" y="20764328"/>
                  <a:pt x="39361559" y="20754628"/>
                </a:cubicBezTo>
                <a:cubicBezTo>
                  <a:pt x="39306635" y="20739356"/>
                  <a:pt x="39249331" y="20669312"/>
                  <a:pt x="39211075" y="20587360"/>
                </a:cubicBezTo>
                <a:cubicBezTo>
                  <a:pt x="39174563" y="20588600"/>
                  <a:pt x="39226155" y="20699376"/>
                  <a:pt x="39211075" y="20748240"/>
                </a:cubicBezTo>
                <a:cubicBezTo>
                  <a:pt x="39187939" y="20792556"/>
                  <a:pt x="39129083" y="20817820"/>
                  <a:pt x="39115475" y="20854992"/>
                </a:cubicBezTo>
                <a:cubicBezTo>
                  <a:pt x="39102563" y="20904356"/>
                  <a:pt x="39158707" y="20948964"/>
                  <a:pt x="39152939" y="21003092"/>
                </a:cubicBezTo>
                <a:cubicBezTo>
                  <a:pt x="39127131" y="21048416"/>
                  <a:pt x="39082275" y="21069924"/>
                  <a:pt x="39046943" y="21103336"/>
                </a:cubicBezTo>
                <a:cubicBezTo>
                  <a:pt x="39006055" y="21151660"/>
                  <a:pt x="38998503" y="21149976"/>
                  <a:pt x="38943327" y="21212584"/>
                </a:cubicBezTo>
                <a:cubicBezTo>
                  <a:pt x="38870787" y="21277576"/>
                  <a:pt x="38793483" y="21299704"/>
                  <a:pt x="38673319" y="21317068"/>
                </a:cubicBezTo>
                <a:cubicBezTo>
                  <a:pt x="38569239" y="21317068"/>
                  <a:pt x="38405631" y="21321832"/>
                  <a:pt x="38346795" y="21345644"/>
                </a:cubicBezTo>
                <a:cubicBezTo>
                  <a:pt x="38191627" y="21406572"/>
                  <a:pt x="38191243" y="21588936"/>
                  <a:pt x="38109891" y="21628432"/>
                </a:cubicBezTo>
                <a:cubicBezTo>
                  <a:pt x="38025559" y="21674140"/>
                  <a:pt x="37905511" y="21512680"/>
                  <a:pt x="37837847" y="21556008"/>
                </a:cubicBezTo>
                <a:cubicBezTo>
                  <a:pt x="37797327" y="21589208"/>
                  <a:pt x="37821099" y="21653368"/>
                  <a:pt x="37809155" y="21686568"/>
                </a:cubicBezTo>
                <a:cubicBezTo>
                  <a:pt x="37795915" y="21740700"/>
                  <a:pt x="37777911" y="21790068"/>
                  <a:pt x="37800387" y="21825148"/>
                </a:cubicBezTo>
                <a:cubicBezTo>
                  <a:pt x="37833843" y="21841236"/>
                  <a:pt x="37867295" y="21764452"/>
                  <a:pt x="37900747" y="21780540"/>
                </a:cubicBezTo>
                <a:cubicBezTo>
                  <a:pt x="37905683" y="21827236"/>
                  <a:pt x="37901099" y="21916796"/>
                  <a:pt x="37839359" y="21901580"/>
                </a:cubicBezTo>
                <a:cubicBezTo>
                  <a:pt x="37817055" y="21897860"/>
                  <a:pt x="37773323" y="21877476"/>
                  <a:pt x="37755783" y="21880904"/>
                </a:cubicBezTo>
                <a:cubicBezTo>
                  <a:pt x="37735067" y="21887784"/>
                  <a:pt x="37736559" y="21927192"/>
                  <a:pt x="37719831" y="21947636"/>
                </a:cubicBezTo>
                <a:cubicBezTo>
                  <a:pt x="37703107" y="21968080"/>
                  <a:pt x="37690463" y="21962128"/>
                  <a:pt x="37655419" y="22003568"/>
                </a:cubicBezTo>
                <a:cubicBezTo>
                  <a:pt x="37599667" y="22063040"/>
                  <a:pt x="37562959" y="22134420"/>
                  <a:pt x="37488155" y="22181984"/>
                </a:cubicBezTo>
                <a:cubicBezTo>
                  <a:pt x="37387463" y="22240336"/>
                  <a:pt x="37222479" y="22284400"/>
                  <a:pt x="37150363" y="22328464"/>
                </a:cubicBezTo>
                <a:cubicBezTo>
                  <a:pt x="37105331" y="22363792"/>
                  <a:pt x="37093639" y="22382456"/>
                  <a:pt x="37086707" y="22427312"/>
                </a:cubicBezTo>
                <a:cubicBezTo>
                  <a:pt x="37089711" y="22522464"/>
                  <a:pt x="37161767" y="22534276"/>
                  <a:pt x="37167147" y="22591328"/>
                </a:cubicBezTo>
                <a:cubicBezTo>
                  <a:pt x="37153579" y="22655816"/>
                  <a:pt x="37113811" y="22706016"/>
                  <a:pt x="37066903" y="22737164"/>
                </a:cubicBezTo>
                <a:cubicBezTo>
                  <a:pt x="36977691" y="22763184"/>
                  <a:pt x="36919443" y="22739196"/>
                  <a:pt x="36839755" y="22796172"/>
                </a:cubicBezTo>
                <a:cubicBezTo>
                  <a:pt x="36784367" y="22847924"/>
                  <a:pt x="36750411" y="22935388"/>
                  <a:pt x="36692643" y="22972852"/>
                </a:cubicBezTo>
                <a:cubicBezTo>
                  <a:pt x="36646915" y="22995908"/>
                  <a:pt x="36603567" y="22964196"/>
                  <a:pt x="36562603" y="22984872"/>
                </a:cubicBezTo>
                <a:cubicBezTo>
                  <a:pt x="36511947" y="23011648"/>
                  <a:pt x="36495859" y="23094344"/>
                  <a:pt x="36460151" y="23135880"/>
                </a:cubicBezTo>
                <a:cubicBezTo>
                  <a:pt x="36424443" y="23177416"/>
                  <a:pt x="36362363" y="23190368"/>
                  <a:pt x="36348347" y="23234092"/>
                </a:cubicBezTo>
                <a:cubicBezTo>
                  <a:pt x="36338531" y="23289596"/>
                  <a:pt x="36388247" y="23335576"/>
                  <a:pt x="36364147" y="23374412"/>
                </a:cubicBezTo>
                <a:cubicBezTo>
                  <a:pt x="36311391" y="23409548"/>
                  <a:pt x="36253871" y="23347056"/>
                  <a:pt x="36205879" y="23348856"/>
                </a:cubicBezTo>
                <a:cubicBezTo>
                  <a:pt x="36098335" y="23366804"/>
                  <a:pt x="36005079" y="23470476"/>
                  <a:pt x="35904679" y="23531284"/>
                </a:cubicBezTo>
                <a:cubicBezTo>
                  <a:pt x="35863035" y="23548996"/>
                  <a:pt x="35826159" y="23557184"/>
                  <a:pt x="35815471" y="23520132"/>
                </a:cubicBezTo>
                <a:cubicBezTo>
                  <a:pt x="35809663" y="23502884"/>
                  <a:pt x="35813379" y="23490396"/>
                  <a:pt x="35826619" y="23475528"/>
                </a:cubicBezTo>
                <a:cubicBezTo>
                  <a:pt x="35856687" y="23451172"/>
                  <a:pt x="35920091" y="23464916"/>
                  <a:pt x="35959679" y="23445324"/>
                </a:cubicBezTo>
                <a:cubicBezTo>
                  <a:pt x="35986163" y="23416344"/>
                  <a:pt x="36017411" y="23387364"/>
                  <a:pt x="35993891" y="23341712"/>
                </a:cubicBezTo>
                <a:cubicBezTo>
                  <a:pt x="35954803" y="23291128"/>
                  <a:pt x="35834751" y="23333408"/>
                  <a:pt x="35826619" y="23297108"/>
                </a:cubicBezTo>
                <a:cubicBezTo>
                  <a:pt x="35829447" y="23247236"/>
                  <a:pt x="36003723" y="23199748"/>
                  <a:pt x="35992263" y="23168928"/>
                </a:cubicBezTo>
                <a:cubicBezTo>
                  <a:pt x="35991895" y="23147168"/>
                  <a:pt x="35924851" y="23146836"/>
                  <a:pt x="35917339" y="23120316"/>
                </a:cubicBezTo>
                <a:cubicBezTo>
                  <a:pt x="35916995" y="23066360"/>
                  <a:pt x="35992843" y="22979064"/>
                  <a:pt x="36049647" y="22917968"/>
                </a:cubicBezTo>
                <a:cubicBezTo>
                  <a:pt x="36074075" y="22888848"/>
                  <a:pt x="36115179" y="22897832"/>
                  <a:pt x="36137227" y="22866332"/>
                </a:cubicBezTo>
                <a:cubicBezTo>
                  <a:pt x="36150723" y="22836808"/>
                  <a:pt x="36116591" y="22809668"/>
                  <a:pt x="36132467" y="22753952"/>
                </a:cubicBezTo>
                <a:cubicBezTo>
                  <a:pt x="36143659" y="22724968"/>
                  <a:pt x="36181043" y="22717420"/>
                  <a:pt x="36196995" y="22686056"/>
                </a:cubicBezTo>
                <a:cubicBezTo>
                  <a:pt x="36211571" y="22660036"/>
                  <a:pt x="36192811" y="22603060"/>
                  <a:pt x="36216915" y="22572280"/>
                </a:cubicBezTo>
                <a:cubicBezTo>
                  <a:pt x="36264191" y="22544460"/>
                  <a:pt x="36342423" y="22590456"/>
                  <a:pt x="36373031" y="22538824"/>
                </a:cubicBezTo>
                <a:cubicBezTo>
                  <a:pt x="36388051" y="22513488"/>
                  <a:pt x="36329007" y="22496600"/>
                  <a:pt x="36328427" y="22471916"/>
                </a:cubicBezTo>
                <a:cubicBezTo>
                  <a:pt x="36350731" y="22431028"/>
                  <a:pt x="36418275" y="22406812"/>
                  <a:pt x="36395335" y="22349252"/>
                </a:cubicBezTo>
                <a:cubicBezTo>
                  <a:pt x="36362675" y="22314040"/>
                  <a:pt x="36291915" y="22335972"/>
                  <a:pt x="36268779" y="22305520"/>
                </a:cubicBezTo>
                <a:cubicBezTo>
                  <a:pt x="36262507" y="22268348"/>
                  <a:pt x="36308619" y="22250228"/>
                  <a:pt x="36361879" y="22215440"/>
                </a:cubicBezTo>
                <a:cubicBezTo>
                  <a:pt x="36404859" y="22184192"/>
                  <a:pt x="36433551" y="22174376"/>
                  <a:pt x="36462243" y="22193136"/>
                </a:cubicBezTo>
                <a:cubicBezTo>
                  <a:pt x="36485299" y="22230308"/>
                  <a:pt x="36460731" y="22286528"/>
                  <a:pt x="36495695" y="22304648"/>
                </a:cubicBezTo>
                <a:cubicBezTo>
                  <a:pt x="36525139" y="22277004"/>
                  <a:pt x="36526011" y="22235072"/>
                  <a:pt x="36562603" y="22193136"/>
                </a:cubicBezTo>
                <a:cubicBezTo>
                  <a:pt x="36589415" y="22158424"/>
                  <a:pt x="36616227" y="22152288"/>
                  <a:pt x="36643043" y="22131864"/>
                </a:cubicBezTo>
                <a:cubicBezTo>
                  <a:pt x="36700635" y="22088884"/>
                  <a:pt x="36779663" y="22069720"/>
                  <a:pt x="36813447" y="22019596"/>
                </a:cubicBezTo>
                <a:cubicBezTo>
                  <a:pt x="36823435" y="21983468"/>
                  <a:pt x="36745319" y="21968776"/>
                  <a:pt x="36755307" y="21908840"/>
                </a:cubicBezTo>
                <a:cubicBezTo>
                  <a:pt x="36792711" y="21833800"/>
                  <a:pt x="36968227" y="21687324"/>
                  <a:pt x="37053255" y="21557516"/>
                </a:cubicBezTo>
                <a:cubicBezTo>
                  <a:pt x="37087231" y="21488984"/>
                  <a:pt x="36903003" y="21550548"/>
                  <a:pt x="36923447" y="21476208"/>
                </a:cubicBezTo>
                <a:cubicBezTo>
                  <a:pt x="36943891" y="21401864"/>
                  <a:pt x="37094143" y="21226696"/>
                  <a:pt x="37175919" y="21111468"/>
                </a:cubicBezTo>
                <a:cubicBezTo>
                  <a:pt x="37227667" y="21015868"/>
                  <a:pt x="37250843" y="20915508"/>
                  <a:pt x="37309735" y="20810384"/>
                </a:cubicBezTo>
                <a:cubicBezTo>
                  <a:pt x="37354339" y="20763688"/>
                  <a:pt x="37398943" y="20736044"/>
                  <a:pt x="37443547" y="20698872"/>
                </a:cubicBezTo>
                <a:cubicBezTo>
                  <a:pt x="37493671" y="20652412"/>
                  <a:pt x="37970035" y="19951104"/>
                  <a:pt x="38001107" y="19873684"/>
                </a:cubicBezTo>
                <a:cubicBezTo>
                  <a:pt x="38032643" y="19800676"/>
                  <a:pt x="38011795" y="19739576"/>
                  <a:pt x="38045715" y="19661808"/>
                </a:cubicBezTo>
                <a:cubicBezTo>
                  <a:pt x="38086603" y="19593392"/>
                  <a:pt x="38137015" y="19582124"/>
                  <a:pt x="38168379" y="19527996"/>
                </a:cubicBezTo>
                <a:cubicBezTo>
                  <a:pt x="38194859" y="19467188"/>
                  <a:pt x="38166579" y="19406376"/>
                  <a:pt x="38190679" y="19338424"/>
                </a:cubicBezTo>
                <a:cubicBezTo>
                  <a:pt x="38240339" y="19275816"/>
                  <a:pt x="38301903" y="19244164"/>
                  <a:pt x="38346795" y="19193460"/>
                </a:cubicBezTo>
                <a:cubicBezTo>
                  <a:pt x="38373571" y="19147516"/>
                  <a:pt x="38362247" y="19103960"/>
                  <a:pt x="38391403" y="19048492"/>
                </a:cubicBezTo>
                <a:cubicBezTo>
                  <a:pt x="38439723" y="18987220"/>
                  <a:pt x="38495191" y="18964048"/>
                  <a:pt x="38536367" y="18914680"/>
                </a:cubicBezTo>
                <a:cubicBezTo>
                  <a:pt x="38565235" y="18866068"/>
                  <a:pt x="38541711" y="18807928"/>
                  <a:pt x="38558671" y="18747408"/>
                </a:cubicBezTo>
                <a:cubicBezTo>
                  <a:pt x="38583971" y="18688768"/>
                  <a:pt x="38647375" y="18663468"/>
                  <a:pt x="38677443" y="18614352"/>
                </a:cubicBezTo>
                <a:cubicBezTo>
                  <a:pt x="38689059" y="18547444"/>
                  <a:pt x="38684003" y="18485300"/>
                  <a:pt x="38702763" y="18401724"/>
                </a:cubicBezTo>
                <a:cubicBezTo>
                  <a:pt x="38735171" y="18349308"/>
                  <a:pt x="38766987" y="18302844"/>
                  <a:pt x="38799991" y="18257868"/>
                </a:cubicBezTo>
                <a:lnTo>
                  <a:pt x="38823039" y="18228068"/>
                </a:lnTo>
                <a:lnTo>
                  <a:pt x="38908075" y="18083660"/>
                </a:lnTo>
                <a:cubicBezTo>
                  <a:pt x="38915219" y="18040268"/>
                  <a:pt x="38900931" y="18006400"/>
                  <a:pt x="38908075" y="17960628"/>
                </a:cubicBezTo>
                <a:cubicBezTo>
                  <a:pt x="38948291" y="17771980"/>
                  <a:pt x="39083759" y="17595240"/>
                  <a:pt x="39078731" y="17366108"/>
                </a:cubicBezTo>
                <a:cubicBezTo>
                  <a:pt x="39061003" y="17233288"/>
                  <a:pt x="39017083" y="17169524"/>
                  <a:pt x="38932683" y="17072420"/>
                </a:cubicBezTo>
                <a:cubicBezTo>
                  <a:pt x="38872355" y="17004688"/>
                  <a:pt x="38773931" y="16929812"/>
                  <a:pt x="38739803" y="16857316"/>
                </a:cubicBezTo>
                <a:cubicBezTo>
                  <a:pt x="38718371" y="16815508"/>
                  <a:pt x="38742183" y="16754655"/>
                  <a:pt x="38730275" y="16703327"/>
                </a:cubicBezTo>
                <a:cubicBezTo>
                  <a:pt x="38713871" y="16651203"/>
                  <a:pt x="38630791" y="16606223"/>
                  <a:pt x="38631059" y="16539815"/>
                </a:cubicBezTo>
                <a:cubicBezTo>
                  <a:pt x="38612803" y="16398790"/>
                  <a:pt x="38663603" y="16272055"/>
                  <a:pt x="38652491" y="16119126"/>
                </a:cubicBezTo>
                <a:cubicBezTo>
                  <a:pt x="38646931" y="16003239"/>
                  <a:pt x="38560411" y="15961170"/>
                  <a:pt x="38550095" y="15857189"/>
                </a:cubicBezTo>
                <a:cubicBezTo>
                  <a:pt x="38532895" y="15739185"/>
                  <a:pt x="38579995" y="15649755"/>
                  <a:pt x="38558035" y="15522226"/>
                </a:cubicBezTo>
                <a:cubicBezTo>
                  <a:pt x="38531311" y="15423272"/>
                  <a:pt x="38468867" y="15407661"/>
                  <a:pt x="38449291" y="15320614"/>
                </a:cubicBezTo>
                <a:cubicBezTo>
                  <a:pt x="38430239" y="15255262"/>
                  <a:pt x="38446907" y="15206577"/>
                  <a:pt x="38425475" y="15141226"/>
                </a:cubicBezTo>
                <a:cubicBezTo>
                  <a:pt x="38400603" y="15073757"/>
                  <a:pt x="38280483" y="15011051"/>
                  <a:pt x="38286571" y="14960251"/>
                </a:cubicBezTo>
                <a:cubicBezTo>
                  <a:pt x="38294507" y="14919505"/>
                  <a:pt x="38326259" y="14924003"/>
                  <a:pt x="38341339" y="14888020"/>
                </a:cubicBezTo>
                <a:cubicBezTo>
                  <a:pt x="38344515" y="14841454"/>
                  <a:pt x="38295299" y="14799649"/>
                  <a:pt x="38288951" y="14738795"/>
                </a:cubicBezTo>
                <a:cubicBezTo>
                  <a:pt x="38281279" y="14699371"/>
                  <a:pt x="38299799" y="14636137"/>
                  <a:pt x="38325463" y="14582426"/>
                </a:cubicBezTo>
                <a:cubicBezTo>
                  <a:pt x="38375467" y="14487440"/>
                  <a:pt x="38530251" y="14401980"/>
                  <a:pt x="38520727" y="14295088"/>
                </a:cubicBezTo>
                <a:cubicBezTo>
                  <a:pt x="38489507" y="14243230"/>
                  <a:pt x="38401135" y="14322340"/>
                  <a:pt x="38374675" y="14277626"/>
                </a:cubicBezTo>
                <a:cubicBezTo>
                  <a:pt x="38344515" y="14205395"/>
                  <a:pt x="38376263" y="14145070"/>
                  <a:pt x="38388963" y="14077601"/>
                </a:cubicBezTo>
                <a:lnTo>
                  <a:pt x="38438175" y="13948219"/>
                </a:lnTo>
                <a:cubicBezTo>
                  <a:pt x="38468339" y="13846355"/>
                  <a:pt x="38450875" y="13775447"/>
                  <a:pt x="38478659" y="13664058"/>
                </a:cubicBezTo>
                <a:cubicBezTo>
                  <a:pt x="38521519" y="13591826"/>
                  <a:pt x="38592959" y="13607701"/>
                  <a:pt x="38633439" y="13544995"/>
                </a:cubicBezTo>
                <a:cubicBezTo>
                  <a:pt x="38649579" y="13480702"/>
                  <a:pt x="38601423" y="13402119"/>
                  <a:pt x="38641375" y="13337827"/>
                </a:cubicBezTo>
                <a:cubicBezTo>
                  <a:pt x="38685031" y="13279882"/>
                  <a:pt x="38764407" y="13262420"/>
                  <a:pt x="38793775" y="13185427"/>
                </a:cubicBezTo>
                <a:cubicBezTo>
                  <a:pt x="38819175" y="13114517"/>
                  <a:pt x="38758851" y="13005509"/>
                  <a:pt x="38729483" y="12906026"/>
                </a:cubicBezTo>
                <a:cubicBezTo>
                  <a:pt x="38697203" y="12784318"/>
                  <a:pt x="38748267" y="12707853"/>
                  <a:pt x="38723131" y="12593288"/>
                </a:cubicBezTo>
                <a:cubicBezTo>
                  <a:pt x="38709639" y="12533492"/>
                  <a:pt x="38610419" y="12492746"/>
                  <a:pt x="38615975" y="12423426"/>
                </a:cubicBezTo>
                <a:lnTo>
                  <a:pt x="38619287" y="12416647"/>
                </a:lnTo>
                <a:lnTo>
                  <a:pt x="38612455" y="12354855"/>
                </a:lnTo>
                <a:cubicBezTo>
                  <a:pt x="38607919" y="12272486"/>
                  <a:pt x="38608067" y="12174379"/>
                  <a:pt x="38558655" y="12161996"/>
                </a:cubicBezTo>
                <a:cubicBezTo>
                  <a:pt x="38522459" y="12163267"/>
                  <a:pt x="38500551" y="12178823"/>
                  <a:pt x="38471499" y="12187237"/>
                </a:cubicBezTo>
                <a:cubicBezTo>
                  <a:pt x="38431335" y="12186126"/>
                  <a:pt x="38410223" y="12149296"/>
                  <a:pt x="38377203" y="12152947"/>
                </a:cubicBezTo>
                <a:cubicBezTo>
                  <a:pt x="38353075" y="12204065"/>
                  <a:pt x="38355139" y="12250420"/>
                  <a:pt x="38361963" y="12320587"/>
                </a:cubicBezTo>
                <a:cubicBezTo>
                  <a:pt x="38361963" y="12353766"/>
                  <a:pt x="38395299" y="12379801"/>
                  <a:pt x="38361963" y="12420124"/>
                </a:cubicBezTo>
                <a:cubicBezTo>
                  <a:pt x="38306559" y="12430759"/>
                  <a:pt x="38260679" y="12396152"/>
                  <a:pt x="38217183" y="12366307"/>
                </a:cubicBezTo>
                <a:cubicBezTo>
                  <a:pt x="38184799" y="12335510"/>
                  <a:pt x="38178607" y="12299949"/>
                  <a:pt x="38141459" y="12273916"/>
                </a:cubicBezTo>
                <a:cubicBezTo>
                  <a:pt x="38066847" y="12234547"/>
                  <a:pt x="37949371" y="12264230"/>
                  <a:pt x="37910479" y="12220099"/>
                </a:cubicBezTo>
                <a:cubicBezTo>
                  <a:pt x="37886031" y="12156280"/>
                  <a:pt x="37913971" y="12099607"/>
                  <a:pt x="37889523" y="12031028"/>
                </a:cubicBezTo>
                <a:cubicBezTo>
                  <a:pt x="37853011" y="11988324"/>
                  <a:pt x="37759347" y="11902771"/>
                  <a:pt x="37737123" y="11924347"/>
                </a:cubicBezTo>
                <a:cubicBezTo>
                  <a:pt x="37714739" y="11937048"/>
                  <a:pt x="37747127" y="11999754"/>
                  <a:pt x="37727123" y="12026740"/>
                </a:cubicBezTo>
                <a:cubicBezTo>
                  <a:pt x="37661243" y="11988006"/>
                  <a:pt x="37652511" y="11887517"/>
                  <a:pt x="37615203" y="11817825"/>
                </a:cubicBezTo>
                <a:cubicBezTo>
                  <a:pt x="37574403" y="11742262"/>
                  <a:pt x="37538371" y="11664315"/>
                  <a:pt x="37492807" y="11591130"/>
                </a:cubicBezTo>
                <a:cubicBezTo>
                  <a:pt x="37448039" y="11543346"/>
                  <a:pt x="37405655" y="11538426"/>
                  <a:pt x="37370411" y="11471592"/>
                </a:cubicBezTo>
                <a:cubicBezTo>
                  <a:pt x="37351203" y="11435398"/>
                  <a:pt x="37346283" y="11389676"/>
                  <a:pt x="37343743" y="11365388"/>
                </a:cubicBezTo>
                <a:cubicBezTo>
                  <a:pt x="37322627" y="11336815"/>
                  <a:pt x="37306275" y="11324907"/>
                  <a:pt x="37285163" y="11324907"/>
                </a:cubicBezTo>
                <a:cubicBezTo>
                  <a:pt x="37233251" y="11324430"/>
                  <a:pt x="37198007" y="11369197"/>
                  <a:pt x="37153239" y="11361579"/>
                </a:cubicBezTo>
                <a:cubicBezTo>
                  <a:pt x="37094979" y="11347927"/>
                  <a:pt x="37070055" y="11293791"/>
                  <a:pt x="37028463" y="11265852"/>
                </a:cubicBezTo>
                <a:cubicBezTo>
                  <a:pt x="37014971" y="11252992"/>
                  <a:pt x="37003859" y="11259185"/>
                  <a:pt x="36990363" y="11246325"/>
                </a:cubicBezTo>
                <a:cubicBezTo>
                  <a:pt x="36957819" y="11246325"/>
                  <a:pt x="36952599" y="11289071"/>
                  <a:pt x="36921307" y="11282045"/>
                </a:cubicBezTo>
                <a:cubicBezTo>
                  <a:pt x="36812507" y="11257612"/>
                  <a:pt x="36556499" y="11075670"/>
                  <a:pt x="36452679" y="10974864"/>
                </a:cubicBezTo>
                <a:cubicBezTo>
                  <a:pt x="36429499" y="10939937"/>
                  <a:pt x="36477759" y="10895489"/>
                  <a:pt x="36459343" y="10853420"/>
                </a:cubicBezTo>
                <a:cubicBezTo>
                  <a:pt x="36424103" y="10846435"/>
                  <a:pt x="36396003" y="10884694"/>
                  <a:pt x="36365523" y="10872946"/>
                </a:cubicBezTo>
                <a:cubicBezTo>
                  <a:pt x="36332823" y="10857387"/>
                  <a:pt x="36340599" y="10810876"/>
                  <a:pt x="36281703" y="10811987"/>
                </a:cubicBezTo>
                <a:cubicBezTo>
                  <a:pt x="36252335" y="10845165"/>
                  <a:pt x="36261067" y="10885488"/>
                  <a:pt x="36243603" y="10918668"/>
                </a:cubicBezTo>
                <a:cubicBezTo>
                  <a:pt x="36218043" y="10951210"/>
                  <a:pt x="36194867" y="10971847"/>
                  <a:pt x="36159783" y="10987722"/>
                </a:cubicBezTo>
                <a:cubicBezTo>
                  <a:pt x="36108823" y="10995183"/>
                  <a:pt x="36055487" y="10985977"/>
                  <a:pt x="36006907" y="10960101"/>
                </a:cubicBezTo>
                <a:cubicBezTo>
                  <a:pt x="35948327" y="10931367"/>
                  <a:pt x="35904039" y="10866914"/>
                  <a:pt x="35845459" y="10842943"/>
                </a:cubicBezTo>
                <a:cubicBezTo>
                  <a:pt x="35797199" y="10818972"/>
                  <a:pt x="35751319" y="10849768"/>
                  <a:pt x="35703059" y="10828179"/>
                </a:cubicBezTo>
                <a:cubicBezTo>
                  <a:pt x="35668135" y="10804845"/>
                  <a:pt x="35659403" y="10767218"/>
                  <a:pt x="35624479" y="10746262"/>
                </a:cubicBezTo>
                <a:cubicBezTo>
                  <a:pt x="35572727" y="10723086"/>
                  <a:pt x="35544787" y="10754678"/>
                  <a:pt x="35507323" y="10731501"/>
                </a:cubicBezTo>
                <a:cubicBezTo>
                  <a:pt x="35465571" y="10702131"/>
                  <a:pt x="35471443" y="10670382"/>
                  <a:pt x="35429691" y="10629106"/>
                </a:cubicBezTo>
                <a:cubicBezTo>
                  <a:pt x="35378735" y="10606405"/>
                  <a:pt x="35356351" y="10609897"/>
                  <a:pt x="35312535" y="10589580"/>
                </a:cubicBezTo>
                <a:cubicBezTo>
                  <a:pt x="35241891" y="10554016"/>
                  <a:pt x="35171247" y="10504171"/>
                  <a:pt x="35100603" y="10461467"/>
                </a:cubicBezTo>
                <a:cubicBezTo>
                  <a:pt x="35024403" y="10408126"/>
                  <a:pt x="34933915" y="10357168"/>
                  <a:pt x="34872003" y="10301447"/>
                </a:cubicBezTo>
                <a:cubicBezTo>
                  <a:pt x="34842795" y="10266837"/>
                  <a:pt x="34835015" y="10229850"/>
                  <a:pt x="34834379" y="10190482"/>
                </a:cubicBezTo>
                <a:cubicBezTo>
                  <a:pt x="34832475" y="10132059"/>
                  <a:pt x="34859143" y="10092691"/>
                  <a:pt x="34852475" y="10027126"/>
                </a:cubicBezTo>
                <a:cubicBezTo>
                  <a:pt x="34804375" y="9942672"/>
                  <a:pt x="34713411" y="9836787"/>
                  <a:pt x="34620067" y="9742805"/>
                </a:cubicBezTo>
                <a:cubicBezTo>
                  <a:pt x="34578239" y="9701293"/>
                  <a:pt x="34535811" y="9666327"/>
                  <a:pt x="34493683" y="9632853"/>
                </a:cubicBezTo>
                <a:lnTo>
                  <a:pt x="34418287" y="9557306"/>
                </a:lnTo>
                <a:lnTo>
                  <a:pt x="34361939" y="9512776"/>
                </a:lnTo>
                <a:cubicBezTo>
                  <a:pt x="34361779" y="9497854"/>
                  <a:pt x="34361623" y="9482930"/>
                  <a:pt x="34361463" y="9468009"/>
                </a:cubicBezTo>
                <a:cubicBezTo>
                  <a:pt x="34331303" y="9437847"/>
                  <a:pt x="34310663" y="9405305"/>
                  <a:pt x="34270975" y="9377522"/>
                </a:cubicBezTo>
                <a:cubicBezTo>
                  <a:pt x="34209063" y="9341009"/>
                  <a:pt x="34151915" y="9359266"/>
                  <a:pt x="34099527" y="9325136"/>
                </a:cubicBezTo>
                <a:cubicBezTo>
                  <a:pt x="34074127" y="9291798"/>
                  <a:pt x="34096351" y="9258459"/>
                  <a:pt x="34094763" y="9225122"/>
                </a:cubicBezTo>
                <a:cubicBezTo>
                  <a:pt x="34086827" y="9193371"/>
                  <a:pt x="34088415" y="9168766"/>
                  <a:pt x="34070951" y="9129871"/>
                </a:cubicBezTo>
                <a:cubicBezTo>
                  <a:pt x="34025707" y="9108441"/>
                  <a:pt x="33994751" y="9117968"/>
                  <a:pt x="33956651" y="9101297"/>
                </a:cubicBezTo>
                <a:cubicBezTo>
                  <a:pt x="33920139" y="9066373"/>
                  <a:pt x="33936015" y="9021923"/>
                  <a:pt x="33904263" y="8982236"/>
                </a:cubicBezTo>
                <a:cubicBezTo>
                  <a:pt x="33852671" y="8953657"/>
                  <a:pt x="33820127" y="8984615"/>
                  <a:pt x="33778059" y="8960803"/>
                </a:cubicBezTo>
                <a:cubicBezTo>
                  <a:pt x="33647087" y="8843330"/>
                  <a:pt x="33513739" y="8668704"/>
                  <a:pt x="33401819" y="8510748"/>
                </a:cubicBezTo>
                <a:cubicBezTo>
                  <a:pt x="33367687" y="8456772"/>
                  <a:pt x="33319271" y="8414706"/>
                  <a:pt x="33266087" y="8425021"/>
                </a:cubicBezTo>
                <a:cubicBezTo>
                  <a:pt x="33251803" y="8430578"/>
                  <a:pt x="33247039" y="8440899"/>
                  <a:pt x="33237515" y="8448835"/>
                </a:cubicBezTo>
                <a:cubicBezTo>
                  <a:pt x="33216875" y="8500430"/>
                  <a:pt x="33231959" y="8528210"/>
                  <a:pt x="33247039" y="8567898"/>
                </a:cubicBezTo>
                <a:cubicBezTo>
                  <a:pt x="33291487" y="8638539"/>
                  <a:pt x="33388327" y="8735379"/>
                  <a:pt x="33480403" y="8815547"/>
                </a:cubicBezTo>
                <a:cubicBezTo>
                  <a:pt x="33545487" y="8873489"/>
                  <a:pt x="33586763" y="8921911"/>
                  <a:pt x="33639947" y="8975091"/>
                </a:cubicBezTo>
                <a:cubicBezTo>
                  <a:pt x="33682015" y="9023510"/>
                  <a:pt x="33669315" y="9083834"/>
                  <a:pt x="33728051" y="9129871"/>
                </a:cubicBezTo>
                <a:cubicBezTo>
                  <a:pt x="33769327" y="9156860"/>
                  <a:pt x="33812983" y="9167179"/>
                  <a:pt x="33851875" y="9210836"/>
                </a:cubicBezTo>
                <a:cubicBezTo>
                  <a:pt x="33878071" y="9255286"/>
                  <a:pt x="33875687" y="9294972"/>
                  <a:pt x="33899499" y="9341804"/>
                </a:cubicBezTo>
                <a:cubicBezTo>
                  <a:pt x="33925695" y="9398159"/>
                  <a:pt x="33985227" y="9402130"/>
                  <a:pt x="34013799" y="9425148"/>
                </a:cubicBezTo>
                <a:cubicBezTo>
                  <a:pt x="34029675" y="9438644"/>
                  <a:pt x="34036027" y="9447373"/>
                  <a:pt x="34044759" y="9463247"/>
                </a:cubicBezTo>
                <a:cubicBezTo>
                  <a:pt x="34057455" y="9505314"/>
                  <a:pt x="34055871" y="9542624"/>
                  <a:pt x="34061427" y="9582310"/>
                </a:cubicBezTo>
                <a:cubicBezTo>
                  <a:pt x="34097939" y="9591834"/>
                  <a:pt x="34134451" y="9601359"/>
                  <a:pt x="34170963" y="9625171"/>
                </a:cubicBezTo>
                <a:cubicBezTo>
                  <a:pt x="34193983" y="9646604"/>
                  <a:pt x="34202715" y="9672797"/>
                  <a:pt x="34218587" y="9696610"/>
                </a:cubicBezTo>
                <a:cubicBezTo>
                  <a:pt x="34236843" y="9737091"/>
                  <a:pt x="34278915" y="9741853"/>
                  <a:pt x="34294787" y="9796622"/>
                </a:cubicBezTo>
                <a:cubicBezTo>
                  <a:pt x="34278119" y="9833930"/>
                  <a:pt x="34263831" y="9909336"/>
                  <a:pt x="34209063" y="9887112"/>
                </a:cubicBezTo>
                <a:cubicBezTo>
                  <a:pt x="34188427" y="9867266"/>
                  <a:pt x="34191599" y="9859328"/>
                  <a:pt x="34190015" y="9834723"/>
                </a:cubicBezTo>
                <a:cubicBezTo>
                  <a:pt x="34182871" y="9795829"/>
                  <a:pt x="34187631" y="9756934"/>
                  <a:pt x="34168583" y="9718041"/>
                </a:cubicBezTo>
                <a:cubicBezTo>
                  <a:pt x="34122543" y="9668830"/>
                  <a:pt x="34057459" y="9631523"/>
                  <a:pt x="34004275" y="9594215"/>
                </a:cubicBezTo>
                <a:cubicBezTo>
                  <a:pt x="33937599" y="9550560"/>
                  <a:pt x="33861403" y="9554528"/>
                  <a:pt x="33818539" y="9484680"/>
                </a:cubicBezTo>
                <a:cubicBezTo>
                  <a:pt x="33790759" y="9424354"/>
                  <a:pt x="33815363" y="9375935"/>
                  <a:pt x="33797107" y="9317991"/>
                </a:cubicBezTo>
                <a:cubicBezTo>
                  <a:pt x="33778059" y="9275127"/>
                  <a:pt x="33768531" y="9263221"/>
                  <a:pt x="33728051" y="9241791"/>
                </a:cubicBezTo>
                <a:cubicBezTo>
                  <a:pt x="33668519" y="9219566"/>
                  <a:pt x="33642327" y="9237822"/>
                  <a:pt x="33585175" y="9217979"/>
                </a:cubicBezTo>
                <a:cubicBezTo>
                  <a:pt x="33529615" y="9198928"/>
                  <a:pt x="33466907" y="9139398"/>
                  <a:pt x="33430395" y="9096534"/>
                </a:cubicBezTo>
                <a:cubicBezTo>
                  <a:pt x="33421663" y="9077483"/>
                  <a:pt x="33412931" y="9065577"/>
                  <a:pt x="33418487" y="9039384"/>
                </a:cubicBezTo>
                <a:cubicBezTo>
                  <a:pt x="33428011" y="9003667"/>
                  <a:pt x="33456587" y="8996521"/>
                  <a:pt x="33461351" y="8960803"/>
                </a:cubicBezTo>
                <a:cubicBezTo>
                  <a:pt x="33447063" y="8889366"/>
                  <a:pt x="33401819" y="8891746"/>
                  <a:pt x="33356575" y="8844121"/>
                </a:cubicBezTo>
                <a:cubicBezTo>
                  <a:pt x="33285139" y="8783001"/>
                  <a:pt x="33194651" y="8736172"/>
                  <a:pt x="33137503" y="8665528"/>
                </a:cubicBezTo>
                <a:cubicBezTo>
                  <a:pt x="33097815" y="8601234"/>
                  <a:pt x="33072415" y="8532178"/>
                  <a:pt x="33039871" y="8465502"/>
                </a:cubicBezTo>
                <a:cubicBezTo>
                  <a:pt x="32986687" y="8379778"/>
                  <a:pt x="32954939" y="8351206"/>
                  <a:pt x="32889851" y="8279765"/>
                </a:cubicBezTo>
                <a:cubicBezTo>
                  <a:pt x="32823175" y="8209123"/>
                  <a:pt x="32763647" y="8155148"/>
                  <a:pt x="32680303" y="8103552"/>
                </a:cubicBezTo>
                <a:cubicBezTo>
                  <a:pt x="32592991" y="8048784"/>
                  <a:pt x="32505679" y="8065457"/>
                  <a:pt x="32430271" y="8032118"/>
                </a:cubicBezTo>
                <a:cubicBezTo>
                  <a:pt x="32403683" y="8016243"/>
                  <a:pt x="32381259" y="8002154"/>
                  <a:pt x="32362703" y="7986279"/>
                </a:cubicBezTo>
                <a:lnTo>
                  <a:pt x="32354719" y="7976097"/>
                </a:lnTo>
                <a:lnTo>
                  <a:pt x="32342167" y="7977346"/>
                </a:lnTo>
                <a:lnTo>
                  <a:pt x="32180239" y="7777171"/>
                </a:lnTo>
                <a:lnTo>
                  <a:pt x="31970691" y="7519996"/>
                </a:lnTo>
                <a:cubicBezTo>
                  <a:pt x="31926243" y="7456494"/>
                  <a:pt x="31896079" y="7395375"/>
                  <a:pt x="31837343" y="7329493"/>
                </a:cubicBezTo>
                <a:cubicBezTo>
                  <a:pt x="31770667" y="7275519"/>
                  <a:pt x="31687323" y="7247738"/>
                  <a:pt x="31637315" y="7167569"/>
                </a:cubicBezTo>
                <a:cubicBezTo>
                  <a:pt x="31615883" y="7109625"/>
                  <a:pt x="31627791" y="7049302"/>
                  <a:pt x="31608743" y="6986593"/>
                </a:cubicBezTo>
                <a:cubicBezTo>
                  <a:pt x="31576991" y="6915156"/>
                  <a:pt x="31526191" y="6879439"/>
                  <a:pt x="31499203" y="6822286"/>
                </a:cubicBezTo>
                <a:cubicBezTo>
                  <a:pt x="31456343" y="6704020"/>
                  <a:pt x="31432527" y="6576225"/>
                  <a:pt x="31399191" y="6453194"/>
                </a:cubicBezTo>
                <a:cubicBezTo>
                  <a:pt x="31375379" y="6355564"/>
                  <a:pt x="31337279" y="6281743"/>
                  <a:pt x="31327755" y="6160300"/>
                </a:cubicBezTo>
                <a:cubicBezTo>
                  <a:pt x="31310291" y="6137281"/>
                  <a:pt x="31292827" y="6133313"/>
                  <a:pt x="31275367" y="6119820"/>
                </a:cubicBezTo>
                <a:cubicBezTo>
                  <a:pt x="31217423" y="6051557"/>
                  <a:pt x="31090423" y="5959478"/>
                  <a:pt x="31101535" y="5915032"/>
                </a:cubicBezTo>
                <a:cubicBezTo>
                  <a:pt x="31118999" y="5870582"/>
                  <a:pt x="31179323" y="5892806"/>
                  <a:pt x="31218215" y="5881694"/>
                </a:cubicBezTo>
                <a:cubicBezTo>
                  <a:pt x="31250759" y="5883281"/>
                  <a:pt x="31276159" y="5884871"/>
                  <a:pt x="31294415" y="5910272"/>
                </a:cubicBezTo>
                <a:cubicBezTo>
                  <a:pt x="31323783" y="5945196"/>
                  <a:pt x="31317435" y="5992025"/>
                  <a:pt x="31361091" y="6015044"/>
                </a:cubicBezTo>
                <a:cubicBezTo>
                  <a:pt x="31390459" y="6007899"/>
                  <a:pt x="31429355" y="5981707"/>
                  <a:pt x="31427767" y="5929317"/>
                </a:cubicBezTo>
                <a:cubicBezTo>
                  <a:pt x="31437291" y="5858674"/>
                  <a:pt x="31368235" y="5883281"/>
                  <a:pt x="31342043" y="5853118"/>
                </a:cubicBezTo>
                <a:cubicBezTo>
                  <a:pt x="31313467" y="5813430"/>
                  <a:pt x="31339659" y="5764218"/>
                  <a:pt x="31313467" y="5719769"/>
                </a:cubicBezTo>
                <a:cubicBezTo>
                  <a:pt x="31275367" y="5664208"/>
                  <a:pt x="31172971" y="5727704"/>
                  <a:pt x="31127727" y="5703101"/>
                </a:cubicBezTo>
                <a:cubicBezTo>
                  <a:pt x="31102327" y="5680083"/>
                  <a:pt x="31122175" y="5618962"/>
                  <a:pt x="31094391" y="5595943"/>
                </a:cubicBezTo>
                <a:cubicBezTo>
                  <a:pt x="31065023" y="5596737"/>
                  <a:pt x="31064227" y="5630870"/>
                  <a:pt x="31027715" y="5634045"/>
                </a:cubicBezTo>
                <a:cubicBezTo>
                  <a:pt x="30995175" y="5617376"/>
                  <a:pt x="31005491" y="5593564"/>
                  <a:pt x="30980091" y="5576892"/>
                </a:cubicBezTo>
                <a:cubicBezTo>
                  <a:pt x="30948343" y="5557050"/>
                  <a:pt x="30918971" y="5582448"/>
                  <a:pt x="30884843" y="5567368"/>
                </a:cubicBezTo>
                <a:cubicBezTo>
                  <a:pt x="30858647" y="5531649"/>
                  <a:pt x="30875315" y="5469737"/>
                  <a:pt x="30827691" y="5453069"/>
                </a:cubicBezTo>
                <a:cubicBezTo>
                  <a:pt x="30793559" y="5469737"/>
                  <a:pt x="30797531" y="5503075"/>
                  <a:pt x="30768159" y="5517362"/>
                </a:cubicBezTo>
                <a:cubicBezTo>
                  <a:pt x="30734031" y="5527681"/>
                  <a:pt x="30647511" y="5507042"/>
                  <a:pt x="30599091" y="5481645"/>
                </a:cubicBezTo>
                <a:cubicBezTo>
                  <a:pt x="30523687" y="5410999"/>
                  <a:pt x="30576867" y="5245107"/>
                  <a:pt x="30522891" y="5233993"/>
                </a:cubicBezTo>
                <a:cubicBezTo>
                  <a:pt x="30486379" y="5236376"/>
                  <a:pt x="30478443" y="5253044"/>
                  <a:pt x="30456215" y="5262571"/>
                </a:cubicBezTo>
                <a:cubicBezTo>
                  <a:pt x="30429227" y="5255426"/>
                  <a:pt x="30407003" y="5241137"/>
                  <a:pt x="30375255" y="5212563"/>
                </a:cubicBezTo>
                <a:cubicBezTo>
                  <a:pt x="30326835" y="5151445"/>
                  <a:pt x="30330803" y="5116521"/>
                  <a:pt x="30282387" y="5057781"/>
                </a:cubicBezTo>
                <a:cubicBezTo>
                  <a:pt x="30237143" y="5048256"/>
                  <a:pt x="30208567" y="5057781"/>
                  <a:pt x="30170467" y="5043494"/>
                </a:cubicBezTo>
                <a:cubicBezTo>
                  <a:pt x="30134747" y="5016505"/>
                  <a:pt x="30163323" y="4960943"/>
                  <a:pt x="30113315" y="4948244"/>
                </a:cubicBezTo>
                <a:cubicBezTo>
                  <a:pt x="30072043" y="4948244"/>
                  <a:pt x="30030767" y="4960149"/>
                  <a:pt x="29989491" y="4948244"/>
                </a:cubicBezTo>
                <a:cubicBezTo>
                  <a:pt x="29918055" y="4902205"/>
                  <a:pt x="29875191" y="4846643"/>
                  <a:pt x="29818043" y="4795843"/>
                </a:cubicBezTo>
                <a:cubicBezTo>
                  <a:pt x="29779943" y="4745041"/>
                  <a:pt x="29763275" y="4694241"/>
                  <a:pt x="29703743" y="4643441"/>
                </a:cubicBezTo>
                <a:cubicBezTo>
                  <a:pt x="29664055" y="4624397"/>
                  <a:pt x="29631511" y="4633917"/>
                  <a:pt x="29598967" y="4614869"/>
                </a:cubicBezTo>
                <a:cubicBezTo>
                  <a:pt x="29581503" y="4589469"/>
                  <a:pt x="29592615" y="4564069"/>
                  <a:pt x="29589443" y="4538669"/>
                </a:cubicBezTo>
                <a:cubicBezTo>
                  <a:pt x="29570391" y="4538669"/>
                  <a:pt x="29551343" y="4545810"/>
                  <a:pt x="29532291" y="4538669"/>
                </a:cubicBezTo>
                <a:cubicBezTo>
                  <a:pt x="29514035" y="4517239"/>
                  <a:pt x="29519591" y="4500566"/>
                  <a:pt x="29513243" y="4481520"/>
                </a:cubicBezTo>
                <a:cubicBezTo>
                  <a:pt x="29471171" y="4424369"/>
                  <a:pt x="29400527" y="4391031"/>
                  <a:pt x="29344171" y="4345787"/>
                </a:cubicBezTo>
                <a:cubicBezTo>
                  <a:pt x="29301311" y="4318801"/>
                  <a:pt x="29244159" y="4277526"/>
                  <a:pt x="29208443" y="4291020"/>
                </a:cubicBezTo>
                <a:cubicBezTo>
                  <a:pt x="29210027" y="4345784"/>
                  <a:pt x="29278291" y="4383889"/>
                  <a:pt x="29270355" y="4412464"/>
                </a:cubicBezTo>
                <a:cubicBezTo>
                  <a:pt x="29228287" y="4433895"/>
                  <a:pt x="29179071" y="4376746"/>
                  <a:pt x="29141767" y="4376746"/>
                </a:cubicBezTo>
                <a:cubicBezTo>
                  <a:pt x="29124303" y="4414052"/>
                  <a:pt x="29194947" y="4465645"/>
                  <a:pt x="29182247" y="4488661"/>
                </a:cubicBezTo>
                <a:lnTo>
                  <a:pt x="29151291" y="4471992"/>
                </a:lnTo>
                <a:lnTo>
                  <a:pt x="29027467" y="4395795"/>
                </a:lnTo>
                <a:cubicBezTo>
                  <a:pt x="28967143" y="4379919"/>
                  <a:pt x="28892527" y="4392620"/>
                  <a:pt x="28846491" y="4348167"/>
                </a:cubicBezTo>
                <a:cubicBezTo>
                  <a:pt x="28821091" y="4294195"/>
                  <a:pt x="28864747" y="4166402"/>
                  <a:pt x="28827443" y="4157668"/>
                </a:cubicBezTo>
                <a:cubicBezTo>
                  <a:pt x="28780611" y="4154495"/>
                  <a:pt x="28776643" y="4246569"/>
                  <a:pt x="28751243" y="4291020"/>
                </a:cubicBezTo>
                <a:cubicBezTo>
                  <a:pt x="28730603" y="4318801"/>
                  <a:pt x="28712347" y="4332293"/>
                  <a:pt x="28675043" y="4345784"/>
                </a:cubicBezTo>
                <a:cubicBezTo>
                  <a:pt x="28625831" y="4335469"/>
                  <a:pt x="28609955" y="4296578"/>
                  <a:pt x="28541691" y="4281494"/>
                </a:cubicBezTo>
                <a:cubicBezTo>
                  <a:pt x="28475015" y="4267207"/>
                  <a:pt x="28408343" y="4291020"/>
                  <a:pt x="28341667" y="4295782"/>
                </a:cubicBezTo>
                <a:cubicBezTo>
                  <a:pt x="28289279" y="4298954"/>
                  <a:pt x="28236891" y="4306894"/>
                  <a:pt x="28184503" y="4300543"/>
                </a:cubicBezTo>
                <a:cubicBezTo>
                  <a:pt x="28118623" y="4264826"/>
                  <a:pt x="28095603" y="4188626"/>
                  <a:pt x="28053535" y="4155284"/>
                </a:cubicBezTo>
                <a:cubicBezTo>
                  <a:pt x="28005911" y="4147346"/>
                  <a:pt x="27972571" y="4163224"/>
                  <a:pt x="27932091" y="4167192"/>
                </a:cubicBezTo>
                <a:cubicBezTo>
                  <a:pt x="27909867" y="4171956"/>
                  <a:pt x="27887643" y="4164813"/>
                  <a:pt x="27865415" y="4181479"/>
                </a:cubicBezTo>
                <a:cubicBezTo>
                  <a:pt x="27852715" y="4240219"/>
                  <a:pt x="27899547" y="4279907"/>
                  <a:pt x="27901135" y="4333881"/>
                </a:cubicBezTo>
                <a:cubicBezTo>
                  <a:pt x="27860655" y="4357692"/>
                  <a:pt x="27839223" y="4343408"/>
                  <a:pt x="27808267" y="4348167"/>
                </a:cubicBezTo>
                <a:cubicBezTo>
                  <a:pt x="27761435" y="4410876"/>
                  <a:pt x="27757467" y="4564069"/>
                  <a:pt x="27689203" y="4557717"/>
                </a:cubicBezTo>
                <a:cubicBezTo>
                  <a:pt x="27672535" y="4519618"/>
                  <a:pt x="27693967" y="4491044"/>
                  <a:pt x="27684443" y="4452942"/>
                </a:cubicBezTo>
                <a:cubicBezTo>
                  <a:pt x="27662215" y="4431514"/>
                  <a:pt x="27623323" y="4455327"/>
                  <a:pt x="27617767" y="4431514"/>
                </a:cubicBezTo>
                <a:lnTo>
                  <a:pt x="27615411" y="4141574"/>
                </a:lnTo>
                <a:lnTo>
                  <a:pt x="27602523" y="4144333"/>
                </a:lnTo>
                <a:cubicBezTo>
                  <a:pt x="27562359" y="4160207"/>
                  <a:pt x="27531723" y="4395158"/>
                  <a:pt x="27503463" y="4449135"/>
                </a:cubicBezTo>
                <a:cubicBezTo>
                  <a:pt x="27472983" y="4468816"/>
                  <a:pt x="27421075" y="4457547"/>
                  <a:pt x="27412023" y="4479611"/>
                </a:cubicBezTo>
                <a:cubicBezTo>
                  <a:pt x="27400119" y="4529141"/>
                  <a:pt x="27492987" y="4564383"/>
                  <a:pt x="27497751" y="4606769"/>
                </a:cubicBezTo>
                <a:cubicBezTo>
                  <a:pt x="27486159" y="4657574"/>
                  <a:pt x="27455523" y="4710755"/>
                  <a:pt x="27424883" y="4754407"/>
                </a:cubicBezTo>
                <a:cubicBezTo>
                  <a:pt x="27379955" y="4771395"/>
                  <a:pt x="27351699" y="4764567"/>
                  <a:pt x="27328203" y="4776792"/>
                </a:cubicBezTo>
                <a:cubicBezTo>
                  <a:pt x="27291691" y="4802669"/>
                  <a:pt x="27226603" y="4919033"/>
                  <a:pt x="27175803" y="4990154"/>
                </a:cubicBezTo>
                <a:cubicBezTo>
                  <a:pt x="27116751" y="5055873"/>
                  <a:pt x="27052931" y="5116834"/>
                  <a:pt x="26970063" y="5173031"/>
                </a:cubicBezTo>
                <a:cubicBezTo>
                  <a:pt x="26904343" y="5208117"/>
                  <a:pt x="26710031" y="5278918"/>
                  <a:pt x="26680027" y="5249706"/>
                </a:cubicBezTo>
                <a:cubicBezTo>
                  <a:pt x="26682567" y="5206052"/>
                  <a:pt x="26756547" y="5136202"/>
                  <a:pt x="26794803" y="5104450"/>
                </a:cubicBezTo>
                <a:cubicBezTo>
                  <a:pt x="26830207" y="5092387"/>
                  <a:pt x="26860843" y="5111278"/>
                  <a:pt x="26893863" y="5096832"/>
                </a:cubicBezTo>
                <a:cubicBezTo>
                  <a:pt x="26954347" y="5060478"/>
                  <a:pt x="27000543" y="5024123"/>
                  <a:pt x="27037215" y="4963959"/>
                </a:cubicBezTo>
                <a:cubicBezTo>
                  <a:pt x="27046583" y="4932684"/>
                  <a:pt x="27046423" y="4901411"/>
                  <a:pt x="27065315" y="4870138"/>
                </a:cubicBezTo>
                <a:cubicBezTo>
                  <a:pt x="27094843" y="4850135"/>
                  <a:pt x="27133895" y="4894427"/>
                  <a:pt x="27168183" y="4852993"/>
                </a:cubicBezTo>
                <a:cubicBezTo>
                  <a:pt x="27169139" y="4810606"/>
                  <a:pt x="27120083" y="4808700"/>
                  <a:pt x="27099603" y="4761552"/>
                </a:cubicBezTo>
                <a:cubicBezTo>
                  <a:pt x="27100559" y="4721073"/>
                  <a:pt x="27137227" y="4692498"/>
                  <a:pt x="27145323" y="4647250"/>
                </a:cubicBezTo>
                <a:cubicBezTo>
                  <a:pt x="27124847" y="4619949"/>
                  <a:pt x="27113891" y="4618840"/>
                  <a:pt x="27076743" y="4605822"/>
                </a:cubicBezTo>
                <a:cubicBezTo>
                  <a:pt x="27036739" y="4599470"/>
                  <a:pt x="27011023" y="4590736"/>
                  <a:pt x="26985303" y="4593913"/>
                </a:cubicBezTo>
                <a:cubicBezTo>
                  <a:pt x="26965303" y="4596612"/>
                  <a:pt x="26954823" y="4589788"/>
                  <a:pt x="26939583" y="4609156"/>
                </a:cubicBezTo>
                <a:cubicBezTo>
                  <a:pt x="26939427" y="4637728"/>
                  <a:pt x="26963079" y="4659160"/>
                  <a:pt x="26953395" y="4687733"/>
                </a:cubicBezTo>
                <a:cubicBezTo>
                  <a:pt x="26907991" y="4694560"/>
                  <a:pt x="26850683" y="4589469"/>
                  <a:pt x="26810043" y="4593913"/>
                </a:cubicBezTo>
                <a:cubicBezTo>
                  <a:pt x="26779407" y="4610264"/>
                  <a:pt x="26760675" y="4679004"/>
                  <a:pt x="26710983" y="4692974"/>
                </a:cubicBezTo>
                <a:cubicBezTo>
                  <a:pt x="26654311" y="4671542"/>
                  <a:pt x="26640499" y="4626298"/>
                  <a:pt x="26619543" y="4578674"/>
                </a:cubicBezTo>
                <a:cubicBezTo>
                  <a:pt x="26591603" y="4496121"/>
                  <a:pt x="26577951" y="4354040"/>
                  <a:pt x="26535723" y="4331024"/>
                </a:cubicBezTo>
                <a:cubicBezTo>
                  <a:pt x="26491115" y="4338485"/>
                  <a:pt x="26492571" y="4481931"/>
                  <a:pt x="26451903" y="4517712"/>
                </a:cubicBezTo>
                <a:cubicBezTo>
                  <a:pt x="26408863" y="4555587"/>
                  <a:pt x="26304427" y="4484219"/>
                  <a:pt x="26300935" y="4440084"/>
                </a:cubicBezTo>
                <a:cubicBezTo>
                  <a:pt x="26318871" y="4403253"/>
                  <a:pt x="26353479" y="4416430"/>
                  <a:pt x="26383323" y="4403413"/>
                </a:cubicBezTo>
                <a:cubicBezTo>
                  <a:pt x="26359831" y="4359440"/>
                  <a:pt x="26329191" y="4358328"/>
                  <a:pt x="26284263" y="4350071"/>
                </a:cubicBezTo>
                <a:cubicBezTo>
                  <a:pt x="26241083" y="4344992"/>
                  <a:pt x="26197903" y="4351821"/>
                  <a:pt x="26154723" y="4334832"/>
                </a:cubicBezTo>
                <a:cubicBezTo>
                  <a:pt x="26122659" y="4304195"/>
                  <a:pt x="26107259" y="4275938"/>
                  <a:pt x="26101383" y="4233393"/>
                </a:cubicBezTo>
                <a:cubicBezTo>
                  <a:pt x="26094083" y="4203073"/>
                  <a:pt x="26084399" y="4191799"/>
                  <a:pt x="26100907" y="4144807"/>
                </a:cubicBezTo>
                <a:cubicBezTo>
                  <a:pt x="26142183" y="4105282"/>
                  <a:pt x="26197747" y="4103853"/>
                  <a:pt x="26246163" y="4083372"/>
                </a:cubicBezTo>
                <a:cubicBezTo>
                  <a:pt x="26228383" y="4068131"/>
                  <a:pt x="26191555" y="4064801"/>
                  <a:pt x="26192823" y="4037655"/>
                </a:cubicBezTo>
                <a:cubicBezTo>
                  <a:pt x="26215843" y="4006061"/>
                  <a:pt x="26241243" y="4010188"/>
                  <a:pt x="26278551" y="4002410"/>
                </a:cubicBezTo>
                <a:lnTo>
                  <a:pt x="26358559" y="3997174"/>
                </a:lnTo>
                <a:cubicBezTo>
                  <a:pt x="26389355" y="3992409"/>
                  <a:pt x="26396343" y="3973359"/>
                  <a:pt x="26436663" y="3961451"/>
                </a:cubicBezTo>
                <a:cubicBezTo>
                  <a:pt x="26456983" y="3961451"/>
                  <a:pt x="26470159" y="3970979"/>
                  <a:pt x="26497623" y="3961451"/>
                </a:cubicBezTo>
                <a:cubicBezTo>
                  <a:pt x="26509531" y="3940655"/>
                  <a:pt x="26507151" y="3917479"/>
                  <a:pt x="26497623" y="3877634"/>
                </a:cubicBezTo>
                <a:cubicBezTo>
                  <a:pt x="26469051" y="3824452"/>
                  <a:pt x="26419043" y="3723643"/>
                  <a:pt x="26383323" y="3725233"/>
                </a:cubicBezTo>
                <a:cubicBezTo>
                  <a:pt x="26335699" y="3736982"/>
                  <a:pt x="26314267" y="3805876"/>
                  <a:pt x="26276167" y="3824765"/>
                </a:cubicBezTo>
                <a:cubicBezTo>
                  <a:pt x="26250927" y="3823181"/>
                  <a:pt x="26228067" y="3831122"/>
                  <a:pt x="26200443" y="3820008"/>
                </a:cubicBezTo>
                <a:cubicBezTo>
                  <a:pt x="26175839" y="3808418"/>
                  <a:pt x="26186951" y="3787304"/>
                  <a:pt x="26162343" y="3780479"/>
                </a:cubicBezTo>
                <a:cubicBezTo>
                  <a:pt x="26116943" y="3780794"/>
                  <a:pt x="26088207" y="3821592"/>
                  <a:pt x="26040423" y="3824292"/>
                </a:cubicBezTo>
                <a:cubicBezTo>
                  <a:pt x="25984703" y="3810640"/>
                  <a:pt x="25924219" y="3785083"/>
                  <a:pt x="25880403" y="3740474"/>
                </a:cubicBezTo>
                <a:cubicBezTo>
                  <a:pt x="25875799" y="3691103"/>
                  <a:pt x="25999783" y="3708405"/>
                  <a:pt x="26014231" y="3670942"/>
                </a:cubicBezTo>
                <a:cubicBezTo>
                  <a:pt x="26002323" y="3642048"/>
                  <a:pt x="25899931" y="3656020"/>
                  <a:pt x="25849923" y="3641414"/>
                </a:cubicBezTo>
                <a:cubicBezTo>
                  <a:pt x="25814839" y="3628554"/>
                  <a:pt x="25770231" y="3639508"/>
                  <a:pt x="25766103" y="3595687"/>
                </a:cubicBezTo>
                <a:cubicBezTo>
                  <a:pt x="25774043" y="3557747"/>
                  <a:pt x="25872467" y="3515042"/>
                  <a:pt x="25935175" y="3486626"/>
                </a:cubicBezTo>
                <a:cubicBezTo>
                  <a:pt x="26031219" y="3493455"/>
                  <a:pt x="26127259" y="3540759"/>
                  <a:pt x="26223303" y="3549967"/>
                </a:cubicBezTo>
                <a:cubicBezTo>
                  <a:pt x="26265055" y="3529014"/>
                  <a:pt x="26254419" y="3489009"/>
                  <a:pt x="26284263" y="3458527"/>
                </a:cubicBezTo>
                <a:cubicBezTo>
                  <a:pt x="26327603" y="3430112"/>
                  <a:pt x="26380467" y="3470752"/>
                  <a:pt x="26426187" y="3461387"/>
                </a:cubicBezTo>
                <a:cubicBezTo>
                  <a:pt x="26428887" y="3417733"/>
                  <a:pt x="26331571" y="3369310"/>
                  <a:pt x="26274739" y="3354230"/>
                </a:cubicBezTo>
                <a:cubicBezTo>
                  <a:pt x="26196635" y="3336766"/>
                  <a:pt x="26118531" y="3364548"/>
                  <a:pt x="26040423" y="3351848"/>
                </a:cubicBezTo>
                <a:cubicBezTo>
                  <a:pt x="25983115" y="3318511"/>
                  <a:pt x="25987719" y="3287553"/>
                  <a:pt x="25942315" y="3256599"/>
                </a:cubicBezTo>
                <a:cubicBezTo>
                  <a:pt x="25896119" y="3230720"/>
                  <a:pt x="25847543" y="3250090"/>
                  <a:pt x="25798967" y="3224213"/>
                </a:cubicBezTo>
                <a:cubicBezTo>
                  <a:pt x="25766263" y="3205320"/>
                  <a:pt x="25764519" y="3181667"/>
                  <a:pt x="25767535" y="3148488"/>
                </a:cubicBezTo>
                <a:cubicBezTo>
                  <a:pt x="25786107" y="3113088"/>
                  <a:pt x="25842779" y="3106261"/>
                  <a:pt x="25880403" y="3085148"/>
                </a:cubicBezTo>
                <a:cubicBezTo>
                  <a:pt x="25928187" y="3057049"/>
                  <a:pt x="25968827" y="3026568"/>
                  <a:pt x="25999943" y="2986563"/>
                </a:cubicBezTo>
                <a:cubicBezTo>
                  <a:pt x="26028203" y="2935446"/>
                  <a:pt x="26020739" y="2891474"/>
                  <a:pt x="26068047" y="2830829"/>
                </a:cubicBezTo>
                <a:cubicBezTo>
                  <a:pt x="26122659" y="2780982"/>
                  <a:pt x="26210603" y="2745422"/>
                  <a:pt x="26284263" y="2719388"/>
                </a:cubicBezTo>
                <a:cubicBezTo>
                  <a:pt x="26309507" y="2714624"/>
                  <a:pt x="26325223" y="2726531"/>
                  <a:pt x="26352843" y="2719388"/>
                </a:cubicBezTo>
                <a:cubicBezTo>
                  <a:pt x="26403011" y="2701131"/>
                  <a:pt x="26424599" y="2668588"/>
                  <a:pt x="26474763" y="2643188"/>
                </a:cubicBezTo>
                <a:cubicBezTo>
                  <a:pt x="26489847" y="2638425"/>
                  <a:pt x="26500163" y="2631282"/>
                  <a:pt x="26512863" y="2643188"/>
                </a:cubicBezTo>
                <a:cubicBezTo>
                  <a:pt x="26519851" y="2678747"/>
                  <a:pt x="26483971" y="2707163"/>
                  <a:pt x="26512387" y="2726054"/>
                </a:cubicBezTo>
                <a:cubicBezTo>
                  <a:pt x="26545567" y="2724785"/>
                  <a:pt x="26578747" y="2666364"/>
                  <a:pt x="26611923" y="2650808"/>
                </a:cubicBezTo>
                <a:cubicBezTo>
                  <a:pt x="26643991" y="2666524"/>
                  <a:pt x="26623671" y="2694146"/>
                  <a:pt x="26650975" y="2707480"/>
                </a:cubicBezTo>
                <a:cubicBezTo>
                  <a:pt x="26725431" y="2727801"/>
                  <a:pt x="26821315" y="2690970"/>
                  <a:pt x="26924343" y="2704148"/>
                </a:cubicBezTo>
                <a:cubicBezTo>
                  <a:pt x="26964191" y="2717166"/>
                  <a:pt x="26963555" y="2739707"/>
                  <a:pt x="26998639" y="2745581"/>
                </a:cubicBezTo>
                <a:cubicBezTo>
                  <a:pt x="27173739" y="2738120"/>
                  <a:pt x="27348843" y="2706848"/>
                  <a:pt x="27523943" y="2723197"/>
                </a:cubicBezTo>
                <a:cubicBezTo>
                  <a:pt x="27562043" y="2727484"/>
                  <a:pt x="27564423" y="2748438"/>
                  <a:pt x="27602523" y="2757487"/>
                </a:cubicBezTo>
                <a:cubicBezTo>
                  <a:pt x="27653323" y="2756693"/>
                  <a:pt x="27694599" y="2732088"/>
                  <a:pt x="27754923" y="2719388"/>
                </a:cubicBezTo>
                <a:cubicBezTo>
                  <a:pt x="27850015" y="2710339"/>
                  <a:pt x="28078459" y="2720339"/>
                  <a:pt x="28204503" y="2742247"/>
                </a:cubicBezTo>
                <a:cubicBezTo>
                  <a:pt x="28313883" y="2784000"/>
                  <a:pt x="28504223" y="2925762"/>
                  <a:pt x="28539783" y="2917507"/>
                </a:cubicBezTo>
                <a:cubicBezTo>
                  <a:pt x="28513115" y="2868770"/>
                  <a:pt x="28448343" y="2805749"/>
                  <a:pt x="28402623" y="2749867"/>
                </a:cubicBezTo>
                <a:cubicBezTo>
                  <a:pt x="28382463" y="2712561"/>
                  <a:pt x="28464895" y="2688781"/>
                  <a:pt x="28499303" y="2671287"/>
                </a:cubicBezTo>
                <a:cubicBezTo>
                  <a:pt x="28550975" y="2645015"/>
                  <a:pt x="28578839" y="2703512"/>
                  <a:pt x="28626939" y="2692242"/>
                </a:cubicBezTo>
                <a:cubicBezTo>
                  <a:pt x="28686947" y="2685415"/>
                  <a:pt x="28818391" y="2483330"/>
                  <a:pt x="28856967" y="2514601"/>
                </a:cubicBezTo>
                <a:cubicBezTo>
                  <a:pt x="28911735" y="2553653"/>
                  <a:pt x="28790291" y="2664142"/>
                  <a:pt x="28814103" y="2688907"/>
                </a:cubicBezTo>
                <a:cubicBezTo>
                  <a:pt x="28839663" y="2699702"/>
                  <a:pt x="28860459" y="2648584"/>
                  <a:pt x="28897923" y="2635567"/>
                </a:cubicBezTo>
                <a:cubicBezTo>
                  <a:pt x="28920627" y="2633187"/>
                  <a:pt x="28938563" y="2635567"/>
                  <a:pt x="28958883" y="2635567"/>
                </a:cubicBezTo>
                <a:lnTo>
                  <a:pt x="28943643" y="2574607"/>
                </a:lnTo>
                <a:cubicBezTo>
                  <a:pt x="28935867" y="2543651"/>
                  <a:pt x="28911419" y="2517458"/>
                  <a:pt x="28920307" y="2481739"/>
                </a:cubicBezTo>
                <a:cubicBezTo>
                  <a:pt x="28950471" y="2463008"/>
                  <a:pt x="28966347" y="2465705"/>
                  <a:pt x="28989363" y="2475547"/>
                </a:cubicBezTo>
                <a:cubicBezTo>
                  <a:pt x="29091599" y="2528888"/>
                  <a:pt x="29139067" y="2606042"/>
                  <a:pt x="29210343" y="2635567"/>
                </a:cubicBezTo>
                <a:cubicBezTo>
                  <a:pt x="29245903" y="2627948"/>
                  <a:pt x="29281463" y="2627471"/>
                  <a:pt x="29317023" y="2612708"/>
                </a:cubicBezTo>
                <a:cubicBezTo>
                  <a:pt x="29334171" y="2591752"/>
                  <a:pt x="29301307" y="2532697"/>
                  <a:pt x="29339883" y="2521267"/>
                </a:cubicBezTo>
                <a:cubicBezTo>
                  <a:pt x="29362427" y="2510157"/>
                  <a:pt x="29373063" y="2553814"/>
                  <a:pt x="29390843" y="2566511"/>
                </a:cubicBezTo>
                <a:cubicBezTo>
                  <a:pt x="29391639" y="2594612"/>
                  <a:pt x="29392431" y="2622709"/>
                  <a:pt x="29393223" y="2650808"/>
                </a:cubicBezTo>
                <a:cubicBezTo>
                  <a:pt x="29426087" y="2650014"/>
                  <a:pt x="29451803" y="2639696"/>
                  <a:pt x="29484663" y="2612708"/>
                </a:cubicBezTo>
                <a:cubicBezTo>
                  <a:pt x="29507523" y="2587307"/>
                  <a:pt x="29513715" y="2564290"/>
                  <a:pt x="29553243" y="2536507"/>
                </a:cubicBezTo>
                <a:cubicBezTo>
                  <a:pt x="29644051" y="2507455"/>
                  <a:pt x="29713423" y="2506981"/>
                  <a:pt x="29797083" y="2513647"/>
                </a:cubicBezTo>
                <a:cubicBezTo>
                  <a:pt x="29926467" y="2534603"/>
                  <a:pt x="30015367" y="2565083"/>
                  <a:pt x="30142367" y="2595563"/>
                </a:cubicBezTo>
                <a:cubicBezTo>
                  <a:pt x="30183959" y="2590640"/>
                  <a:pt x="30194595" y="2566671"/>
                  <a:pt x="30231423" y="2559368"/>
                </a:cubicBezTo>
                <a:cubicBezTo>
                  <a:pt x="30285239" y="2562861"/>
                  <a:pt x="30410495" y="2573497"/>
                  <a:pt x="30411923" y="2629377"/>
                </a:cubicBezTo>
                <a:cubicBezTo>
                  <a:pt x="30388427" y="2660491"/>
                  <a:pt x="30291987" y="2645965"/>
                  <a:pt x="30277143" y="2658428"/>
                </a:cubicBezTo>
                <a:cubicBezTo>
                  <a:pt x="30262303" y="2670889"/>
                  <a:pt x="30307623" y="2688907"/>
                  <a:pt x="30322863" y="2704148"/>
                </a:cubicBezTo>
                <a:cubicBezTo>
                  <a:pt x="30381283" y="2723039"/>
                  <a:pt x="30444467" y="2710973"/>
                  <a:pt x="30498123" y="2696527"/>
                </a:cubicBezTo>
                <a:cubicBezTo>
                  <a:pt x="30566703" y="2673668"/>
                  <a:pt x="30625759" y="2636519"/>
                  <a:pt x="30703863" y="2627948"/>
                </a:cubicBezTo>
                <a:cubicBezTo>
                  <a:pt x="30763715" y="2631759"/>
                  <a:pt x="30790223" y="2673668"/>
                  <a:pt x="30833403" y="2696527"/>
                </a:cubicBezTo>
                <a:cubicBezTo>
                  <a:pt x="30876743" y="2713355"/>
                  <a:pt x="30920083" y="2694464"/>
                  <a:pt x="30970563" y="2704148"/>
                </a:cubicBezTo>
                <a:cubicBezTo>
                  <a:pt x="31012635" y="2747487"/>
                  <a:pt x="31009459" y="2817018"/>
                  <a:pt x="31046763" y="2841307"/>
                </a:cubicBezTo>
                <a:cubicBezTo>
                  <a:pt x="31068991" y="2820193"/>
                  <a:pt x="31086451" y="2787174"/>
                  <a:pt x="31084863" y="2742247"/>
                </a:cubicBezTo>
                <a:cubicBezTo>
                  <a:pt x="31068671" y="2691605"/>
                  <a:pt x="30997711" y="2648110"/>
                  <a:pt x="30993423" y="2597468"/>
                </a:cubicBezTo>
                <a:cubicBezTo>
                  <a:pt x="31012475" y="2552859"/>
                  <a:pt x="31091055" y="2532062"/>
                  <a:pt x="31112487" y="2506503"/>
                </a:cubicBezTo>
                <a:cubicBezTo>
                  <a:pt x="31071531" y="2477928"/>
                  <a:pt x="30840071" y="2544604"/>
                  <a:pt x="30818163" y="2513647"/>
                </a:cubicBezTo>
                <a:cubicBezTo>
                  <a:pt x="30838007" y="2471740"/>
                  <a:pt x="30917383" y="2460784"/>
                  <a:pt x="30970563" y="2445067"/>
                </a:cubicBezTo>
                <a:cubicBezTo>
                  <a:pt x="31036127" y="2433319"/>
                  <a:pt x="31087403" y="2438242"/>
                  <a:pt x="31145823" y="2452687"/>
                </a:cubicBezTo>
                <a:cubicBezTo>
                  <a:pt x="31293143" y="2490787"/>
                  <a:pt x="31452371" y="2540796"/>
                  <a:pt x="31587783" y="2566988"/>
                </a:cubicBezTo>
                <a:cubicBezTo>
                  <a:pt x="31654935" y="2567782"/>
                  <a:pt x="31660175" y="2528093"/>
                  <a:pt x="31705895" y="2502695"/>
                </a:cubicBezTo>
                <a:cubicBezTo>
                  <a:pt x="31740659" y="2483961"/>
                  <a:pt x="31777807" y="2500949"/>
                  <a:pt x="31800667" y="2486978"/>
                </a:cubicBezTo>
                <a:cubicBezTo>
                  <a:pt x="31801939" y="2458404"/>
                  <a:pt x="31746059" y="2460784"/>
                  <a:pt x="31740183" y="2429827"/>
                </a:cubicBezTo>
                <a:cubicBezTo>
                  <a:pt x="31748755" y="2403317"/>
                  <a:pt x="31783523" y="2405381"/>
                  <a:pt x="31808763" y="2414587"/>
                </a:cubicBezTo>
                <a:cubicBezTo>
                  <a:pt x="31875915" y="2434907"/>
                  <a:pt x="31976403" y="2557623"/>
                  <a:pt x="32060223" y="2589848"/>
                </a:cubicBezTo>
                <a:cubicBezTo>
                  <a:pt x="32073719" y="2585561"/>
                  <a:pt x="32087211" y="2593181"/>
                  <a:pt x="32100703" y="2576989"/>
                </a:cubicBezTo>
                <a:cubicBezTo>
                  <a:pt x="32068795" y="2516347"/>
                  <a:pt x="32017839" y="2489042"/>
                  <a:pt x="31976403" y="2445067"/>
                </a:cubicBezTo>
                <a:cubicBezTo>
                  <a:pt x="31964975" y="2403317"/>
                  <a:pt x="31982119" y="2394903"/>
                  <a:pt x="31996883" y="2372201"/>
                </a:cubicBezTo>
                <a:cubicBezTo>
                  <a:pt x="32020539" y="2348231"/>
                  <a:pt x="32058479" y="2343309"/>
                  <a:pt x="32067843" y="2300288"/>
                </a:cubicBezTo>
                <a:cubicBezTo>
                  <a:pt x="32066415" y="2234406"/>
                  <a:pt x="32036411" y="2232818"/>
                  <a:pt x="31999263" y="2224088"/>
                </a:cubicBezTo>
                <a:cubicBezTo>
                  <a:pt x="31973863" y="2224088"/>
                  <a:pt x="31943703" y="2231233"/>
                  <a:pt x="31923063" y="2224088"/>
                </a:cubicBezTo>
                <a:cubicBezTo>
                  <a:pt x="31919415" y="2208372"/>
                  <a:pt x="31968151" y="2178368"/>
                  <a:pt x="31976403" y="2155507"/>
                </a:cubicBezTo>
                <a:cubicBezTo>
                  <a:pt x="31930843" y="2133759"/>
                  <a:pt x="31813843" y="2145348"/>
                  <a:pt x="31732563" y="2140267"/>
                </a:cubicBezTo>
                <a:lnTo>
                  <a:pt x="31618263" y="2132647"/>
                </a:lnTo>
                <a:cubicBezTo>
                  <a:pt x="31549367" y="2096293"/>
                  <a:pt x="31520951" y="2033747"/>
                  <a:pt x="31511583" y="1987867"/>
                </a:cubicBezTo>
                <a:cubicBezTo>
                  <a:pt x="31499839" y="1957389"/>
                  <a:pt x="31504759" y="1931669"/>
                  <a:pt x="31519203" y="1896427"/>
                </a:cubicBezTo>
                <a:cubicBezTo>
                  <a:pt x="31562067" y="1862138"/>
                  <a:pt x="31585879" y="1849278"/>
                  <a:pt x="31633503" y="1850708"/>
                </a:cubicBezTo>
                <a:close/>
                <a:moveTo>
                  <a:pt x="30446083" y="1808154"/>
                </a:moveTo>
                <a:cubicBezTo>
                  <a:pt x="30470687" y="1808237"/>
                  <a:pt x="30495735" y="1820779"/>
                  <a:pt x="30513363" y="1835468"/>
                </a:cubicBezTo>
                <a:cubicBezTo>
                  <a:pt x="30521643" y="1842367"/>
                  <a:pt x="30527719" y="1851711"/>
                  <a:pt x="30536223" y="1858328"/>
                </a:cubicBezTo>
                <a:lnTo>
                  <a:pt x="30604803" y="1904047"/>
                </a:lnTo>
                <a:lnTo>
                  <a:pt x="30650523" y="1934529"/>
                </a:lnTo>
                <a:lnTo>
                  <a:pt x="30673383" y="1949767"/>
                </a:lnTo>
                <a:cubicBezTo>
                  <a:pt x="30678463" y="1957389"/>
                  <a:pt x="30681731" y="1966597"/>
                  <a:pt x="30688623" y="1972629"/>
                </a:cubicBezTo>
                <a:cubicBezTo>
                  <a:pt x="30702407" y="1984688"/>
                  <a:pt x="30719103" y="1992948"/>
                  <a:pt x="30734343" y="2003107"/>
                </a:cubicBezTo>
                <a:lnTo>
                  <a:pt x="30780063" y="2033590"/>
                </a:lnTo>
                <a:lnTo>
                  <a:pt x="30825783" y="2064067"/>
                </a:lnTo>
                <a:lnTo>
                  <a:pt x="30848643" y="2079308"/>
                </a:lnTo>
                <a:cubicBezTo>
                  <a:pt x="30853723" y="2086927"/>
                  <a:pt x="30856991" y="2096137"/>
                  <a:pt x="30863883" y="2102167"/>
                </a:cubicBezTo>
                <a:cubicBezTo>
                  <a:pt x="30907287" y="2140146"/>
                  <a:pt x="30908399" y="2132476"/>
                  <a:pt x="30962943" y="2140267"/>
                </a:cubicBezTo>
                <a:cubicBezTo>
                  <a:pt x="31046283" y="2168047"/>
                  <a:pt x="30958067" y="2140984"/>
                  <a:pt x="31168683" y="2155507"/>
                </a:cubicBezTo>
                <a:cubicBezTo>
                  <a:pt x="31229079" y="2159672"/>
                  <a:pt x="31227343" y="2161786"/>
                  <a:pt x="31212719" y="2162800"/>
                </a:cubicBezTo>
                <a:lnTo>
                  <a:pt x="31200991" y="2163268"/>
                </a:lnTo>
                <a:lnTo>
                  <a:pt x="31179407" y="2163500"/>
                </a:lnTo>
                <a:cubicBezTo>
                  <a:pt x="31173519" y="2163652"/>
                  <a:pt x="31183787" y="2163742"/>
                  <a:pt x="31195619" y="2163483"/>
                </a:cubicBezTo>
                <a:lnTo>
                  <a:pt x="31200991" y="2163268"/>
                </a:lnTo>
                <a:lnTo>
                  <a:pt x="31202179" y="2163255"/>
                </a:lnTo>
                <a:cubicBezTo>
                  <a:pt x="31215023" y="2163183"/>
                  <a:pt x="31233731" y="2163128"/>
                  <a:pt x="31260123" y="2163128"/>
                </a:cubicBezTo>
                <a:lnTo>
                  <a:pt x="31290603" y="2163128"/>
                </a:lnTo>
                <a:cubicBezTo>
                  <a:pt x="31288767" y="2168022"/>
                  <a:pt x="31269555" y="2233309"/>
                  <a:pt x="31252503" y="2246947"/>
                </a:cubicBezTo>
                <a:cubicBezTo>
                  <a:pt x="31246231" y="2251965"/>
                  <a:pt x="31236827" y="2250976"/>
                  <a:pt x="31229643" y="2254568"/>
                </a:cubicBezTo>
                <a:cubicBezTo>
                  <a:pt x="31221455" y="2258663"/>
                  <a:pt x="31214403" y="2264727"/>
                  <a:pt x="31206783" y="2269808"/>
                </a:cubicBezTo>
                <a:cubicBezTo>
                  <a:pt x="31201703" y="2277427"/>
                  <a:pt x="31189747" y="2283687"/>
                  <a:pt x="31191543" y="2292667"/>
                </a:cubicBezTo>
                <a:cubicBezTo>
                  <a:pt x="31193339" y="2301647"/>
                  <a:pt x="31205831" y="2304691"/>
                  <a:pt x="31214403" y="2307908"/>
                </a:cubicBezTo>
                <a:cubicBezTo>
                  <a:pt x="31226531" y="2312456"/>
                  <a:pt x="31239939" y="2312387"/>
                  <a:pt x="31252503" y="2315527"/>
                </a:cubicBezTo>
                <a:cubicBezTo>
                  <a:pt x="31260295" y="2317475"/>
                  <a:pt x="31267743" y="2320607"/>
                  <a:pt x="31275363" y="2323148"/>
                </a:cubicBezTo>
                <a:cubicBezTo>
                  <a:pt x="31280443" y="2330768"/>
                  <a:pt x="31289099" y="2336975"/>
                  <a:pt x="31290603" y="2346007"/>
                </a:cubicBezTo>
                <a:cubicBezTo>
                  <a:pt x="31294759" y="2370946"/>
                  <a:pt x="31276287" y="2371870"/>
                  <a:pt x="31260123" y="2376489"/>
                </a:cubicBezTo>
                <a:cubicBezTo>
                  <a:pt x="31215503" y="2389239"/>
                  <a:pt x="31214171" y="2385654"/>
                  <a:pt x="31153443" y="2391729"/>
                </a:cubicBezTo>
                <a:cubicBezTo>
                  <a:pt x="31116387" y="2404079"/>
                  <a:pt x="31106731" y="2410762"/>
                  <a:pt x="31054383" y="2391729"/>
                </a:cubicBezTo>
                <a:cubicBezTo>
                  <a:pt x="31046835" y="2388982"/>
                  <a:pt x="31053035" y="2373885"/>
                  <a:pt x="31046763" y="2368867"/>
                </a:cubicBezTo>
                <a:cubicBezTo>
                  <a:pt x="31038587" y="2362326"/>
                  <a:pt x="31026315" y="2364257"/>
                  <a:pt x="31016283" y="2361247"/>
                </a:cubicBezTo>
                <a:cubicBezTo>
                  <a:pt x="31000899" y="2356631"/>
                  <a:pt x="30985803" y="2351089"/>
                  <a:pt x="30970563" y="2346007"/>
                </a:cubicBezTo>
                <a:lnTo>
                  <a:pt x="30947703" y="2338389"/>
                </a:lnTo>
                <a:cubicBezTo>
                  <a:pt x="30932463" y="2343467"/>
                  <a:pt x="30913343" y="2342269"/>
                  <a:pt x="30901983" y="2353628"/>
                </a:cubicBezTo>
                <a:cubicBezTo>
                  <a:pt x="30849787" y="2405824"/>
                  <a:pt x="30874199" y="2387392"/>
                  <a:pt x="30833403" y="2414587"/>
                </a:cubicBezTo>
                <a:cubicBezTo>
                  <a:pt x="30789727" y="2480102"/>
                  <a:pt x="30847883" y="2403004"/>
                  <a:pt x="30795303" y="2445067"/>
                </a:cubicBezTo>
                <a:cubicBezTo>
                  <a:pt x="30788155" y="2450788"/>
                  <a:pt x="30787831" y="2463074"/>
                  <a:pt x="30780063" y="2467928"/>
                </a:cubicBezTo>
                <a:cubicBezTo>
                  <a:pt x="30766443" y="2476442"/>
                  <a:pt x="30749583" y="2478087"/>
                  <a:pt x="30734343" y="2483167"/>
                </a:cubicBezTo>
                <a:lnTo>
                  <a:pt x="30711483" y="2490787"/>
                </a:lnTo>
                <a:cubicBezTo>
                  <a:pt x="30703863" y="2493327"/>
                  <a:pt x="30696627" y="2497740"/>
                  <a:pt x="30688623" y="2498407"/>
                </a:cubicBezTo>
                <a:cubicBezTo>
                  <a:pt x="30581787" y="2507311"/>
                  <a:pt x="30627355" y="2500999"/>
                  <a:pt x="30551463" y="2513647"/>
                </a:cubicBezTo>
                <a:cubicBezTo>
                  <a:pt x="30462563" y="2508567"/>
                  <a:pt x="30369239" y="2526566"/>
                  <a:pt x="30284763" y="2498407"/>
                </a:cubicBezTo>
                <a:cubicBezTo>
                  <a:pt x="30188439" y="2466298"/>
                  <a:pt x="30342447" y="2519863"/>
                  <a:pt x="30239043" y="2475547"/>
                </a:cubicBezTo>
                <a:cubicBezTo>
                  <a:pt x="30229419" y="2471423"/>
                  <a:pt x="30208563" y="2467928"/>
                  <a:pt x="30208563" y="2467928"/>
                </a:cubicBezTo>
                <a:lnTo>
                  <a:pt x="30132363" y="2475547"/>
                </a:lnTo>
                <a:lnTo>
                  <a:pt x="30071403" y="2452687"/>
                </a:lnTo>
                <a:cubicBezTo>
                  <a:pt x="30056275" y="2447285"/>
                  <a:pt x="30025683" y="2437447"/>
                  <a:pt x="30025683" y="2437447"/>
                </a:cubicBezTo>
                <a:cubicBezTo>
                  <a:pt x="30013915" y="2419790"/>
                  <a:pt x="29993583" y="2400969"/>
                  <a:pt x="30018063" y="2376489"/>
                </a:cubicBezTo>
                <a:cubicBezTo>
                  <a:pt x="30029423" y="2365128"/>
                  <a:pt x="30048543" y="2366327"/>
                  <a:pt x="30063783" y="2361247"/>
                </a:cubicBezTo>
                <a:lnTo>
                  <a:pt x="30109503" y="2346007"/>
                </a:lnTo>
                <a:cubicBezTo>
                  <a:pt x="30117123" y="2343467"/>
                  <a:pt x="30124487" y="2339962"/>
                  <a:pt x="30132363" y="2338389"/>
                </a:cubicBezTo>
                <a:cubicBezTo>
                  <a:pt x="30186215" y="2327618"/>
                  <a:pt x="30158179" y="2334864"/>
                  <a:pt x="30216183" y="2315527"/>
                </a:cubicBezTo>
                <a:lnTo>
                  <a:pt x="30284763" y="2292667"/>
                </a:lnTo>
                <a:lnTo>
                  <a:pt x="30307623" y="2285047"/>
                </a:lnTo>
                <a:cubicBezTo>
                  <a:pt x="30314903" y="2263206"/>
                  <a:pt x="30323971" y="2248608"/>
                  <a:pt x="30307623" y="2224088"/>
                </a:cubicBezTo>
                <a:cubicBezTo>
                  <a:pt x="30303171" y="2217406"/>
                  <a:pt x="30292383" y="2219007"/>
                  <a:pt x="30284763" y="2216467"/>
                </a:cubicBezTo>
                <a:cubicBezTo>
                  <a:pt x="30246663" y="2219007"/>
                  <a:pt x="30208267" y="2218688"/>
                  <a:pt x="30170463" y="2224088"/>
                </a:cubicBezTo>
                <a:cubicBezTo>
                  <a:pt x="30154563" y="2226360"/>
                  <a:pt x="30140331" y="2235432"/>
                  <a:pt x="30124743" y="2239328"/>
                </a:cubicBezTo>
                <a:cubicBezTo>
                  <a:pt x="30114583" y="2241867"/>
                  <a:pt x="30104595" y="2245225"/>
                  <a:pt x="30094263" y="2246947"/>
                </a:cubicBezTo>
                <a:cubicBezTo>
                  <a:pt x="30074063" y="2250314"/>
                  <a:pt x="30053503" y="2251201"/>
                  <a:pt x="30033303" y="2254568"/>
                </a:cubicBezTo>
                <a:cubicBezTo>
                  <a:pt x="29990543" y="2261695"/>
                  <a:pt x="30016203" y="2260749"/>
                  <a:pt x="29979963" y="2269808"/>
                </a:cubicBezTo>
                <a:cubicBezTo>
                  <a:pt x="29964991" y="2273551"/>
                  <a:pt x="29908979" y="2283537"/>
                  <a:pt x="29896143" y="2285047"/>
                </a:cubicBezTo>
                <a:cubicBezTo>
                  <a:pt x="29868283" y="2288326"/>
                  <a:pt x="29840263" y="2290128"/>
                  <a:pt x="29812323" y="2292667"/>
                </a:cubicBezTo>
                <a:cubicBezTo>
                  <a:pt x="29804703" y="2290128"/>
                  <a:pt x="29795143" y="2290727"/>
                  <a:pt x="29789463" y="2285047"/>
                </a:cubicBezTo>
                <a:cubicBezTo>
                  <a:pt x="29779179" y="2274762"/>
                  <a:pt x="29779055" y="2240632"/>
                  <a:pt x="29789463" y="2231707"/>
                </a:cubicBezTo>
                <a:cubicBezTo>
                  <a:pt x="29801663" y="2221252"/>
                  <a:pt x="29821819" y="2225378"/>
                  <a:pt x="29835183" y="2216467"/>
                </a:cubicBezTo>
                <a:cubicBezTo>
                  <a:pt x="29864727" y="2196774"/>
                  <a:pt x="29849355" y="2204123"/>
                  <a:pt x="29880903" y="2193608"/>
                </a:cubicBezTo>
                <a:cubicBezTo>
                  <a:pt x="29885983" y="2185990"/>
                  <a:pt x="29897939" y="2179727"/>
                  <a:pt x="29896143" y="2170747"/>
                </a:cubicBezTo>
                <a:cubicBezTo>
                  <a:pt x="29894347" y="2161768"/>
                  <a:pt x="29882419" y="2156159"/>
                  <a:pt x="29873283" y="2155507"/>
                </a:cubicBezTo>
                <a:cubicBezTo>
                  <a:pt x="29845299" y="2153509"/>
                  <a:pt x="29817403" y="2160589"/>
                  <a:pt x="29789463" y="2163128"/>
                </a:cubicBezTo>
                <a:cubicBezTo>
                  <a:pt x="29731459" y="2182463"/>
                  <a:pt x="29759495" y="2175217"/>
                  <a:pt x="29705643" y="2185990"/>
                </a:cubicBezTo>
                <a:cubicBezTo>
                  <a:pt x="29606611" y="2177734"/>
                  <a:pt x="29616743" y="2179637"/>
                  <a:pt x="29614203" y="2155507"/>
                </a:cubicBezTo>
                <a:cubicBezTo>
                  <a:pt x="29611663" y="2131377"/>
                  <a:pt x="29665003" y="2079308"/>
                  <a:pt x="29690403" y="2041207"/>
                </a:cubicBezTo>
                <a:cubicBezTo>
                  <a:pt x="29705643" y="2023428"/>
                  <a:pt x="29722695" y="2007054"/>
                  <a:pt x="29736123" y="1987867"/>
                </a:cubicBezTo>
                <a:cubicBezTo>
                  <a:pt x="29740731" y="1981287"/>
                  <a:pt x="29739843" y="1972029"/>
                  <a:pt x="29743743" y="1965007"/>
                </a:cubicBezTo>
                <a:cubicBezTo>
                  <a:pt x="29771535" y="1914986"/>
                  <a:pt x="29759983" y="1924036"/>
                  <a:pt x="29797083" y="1911669"/>
                </a:cubicBezTo>
                <a:cubicBezTo>
                  <a:pt x="29812323" y="1914208"/>
                  <a:pt x="29829391" y="1911624"/>
                  <a:pt x="29842803" y="1919288"/>
                </a:cubicBezTo>
                <a:cubicBezTo>
                  <a:pt x="29849779" y="1923272"/>
                  <a:pt x="29845971" y="1935466"/>
                  <a:pt x="29850423" y="1942147"/>
                </a:cubicBezTo>
                <a:cubicBezTo>
                  <a:pt x="29856403" y="1951113"/>
                  <a:pt x="29866387" y="1956729"/>
                  <a:pt x="29873283" y="1965007"/>
                </a:cubicBezTo>
                <a:cubicBezTo>
                  <a:pt x="29899799" y="1996824"/>
                  <a:pt x="29873855" y="1982978"/>
                  <a:pt x="29911383" y="1995489"/>
                </a:cubicBezTo>
                <a:cubicBezTo>
                  <a:pt x="29936783" y="1992948"/>
                  <a:pt x="29962355" y="1991749"/>
                  <a:pt x="29987583" y="1987867"/>
                </a:cubicBezTo>
                <a:cubicBezTo>
                  <a:pt x="29995523" y="1986647"/>
                  <a:pt x="30004763" y="1985928"/>
                  <a:pt x="30010443" y="1980247"/>
                </a:cubicBezTo>
                <a:cubicBezTo>
                  <a:pt x="30016123" y="1974567"/>
                  <a:pt x="30013047" y="1963659"/>
                  <a:pt x="30018063" y="1957389"/>
                </a:cubicBezTo>
                <a:cubicBezTo>
                  <a:pt x="30028807" y="1943958"/>
                  <a:pt x="30048727" y="1939547"/>
                  <a:pt x="30063783" y="1934529"/>
                </a:cubicBezTo>
                <a:cubicBezTo>
                  <a:pt x="30071403" y="1939608"/>
                  <a:pt x="30080923" y="1942616"/>
                  <a:pt x="30086643" y="1949767"/>
                </a:cubicBezTo>
                <a:cubicBezTo>
                  <a:pt x="30128707" y="2002347"/>
                  <a:pt x="30051611" y="1944191"/>
                  <a:pt x="30117123" y="1987867"/>
                </a:cubicBezTo>
                <a:cubicBezTo>
                  <a:pt x="30119663" y="1995489"/>
                  <a:pt x="30121151" y="2003543"/>
                  <a:pt x="30124743" y="2010727"/>
                </a:cubicBezTo>
                <a:cubicBezTo>
                  <a:pt x="30154451" y="2070138"/>
                  <a:pt x="30175843" y="2031478"/>
                  <a:pt x="30269523" y="2025968"/>
                </a:cubicBezTo>
                <a:cubicBezTo>
                  <a:pt x="30272063" y="2018347"/>
                  <a:pt x="30277143" y="2011142"/>
                  <a:pt x="30277143" y="2003107"/>
                </a:cubicBezTo>
                <a:cubicBezTo>
                  <a:pt x="30277143" y="1978570"/>
                  <a:pt x="30264219" y="1976709"/>
                  <a:pt x="30246663" y="1965007"/>
                </a:cubicBezTo>
                <a:cubicBezTo>
                  <a:pt x="30249203" y="1952307"/>
                  <a:pt x="30242111" y="1931333"/>
                  <a:pt x="30254283" y="1926907"/>
                </a:cubicBezTo>
                <a:cubicBezTo>
                  <a:pt x="30282471" y="1916658"/>
                  <a:pt x="30323891" y="1932331"/>
                  <a:pt x="30353343" y="1942147"/>
                </a:cubicBezTo>
                <a:cubicBezTo>
                  <a:pt x="30373067" y="1961872"/>
                  <a:pt x="30394583" y="1986374"/>
                  <a:pt x="30421923" y="1995489"/>
                </a:cubicBezTo>
                <a:cubicBezTo>
                  <a:pt x="30437163" y="2000568"/>
                  <a:pt x="30454279" y="2001816"/>
                  <a:pt x="30467643" y="2010727"/>
                </a:cubicBezTo>
                <a:cubicBezTo>
                  <a:pt x="30497187" y="2030423"/>
                  <a:pt x="30481815" y="2023071"/>
                  <a:pt x="30513363" y="2033590"/>
                </a:cubicBezTo>
                <a:cubicBezTo>
                  <a:pt x="30515903" y="2025968"/>
                  <a:pt x="30522303" y="2018650"/>
                  <a:pt x="30520983" y="2010727"/>
                </a:cubicBezTo>
                <a:cubicBezTo>
                  <a:pt x="30519479" y="2001694"/>
                  <a:pt x="30512219" y="1994344"/>
                  <a:pt x="30505743" y="1987867"/>
                </a:cubicBezTo>
                <a:cubicBezTo>
                  <a:pt x="30490971" y="1973095"/>
                  <a:pt x="30478619" y="1971205"/>
                  <a:pt x="30460023" y="1965007"/>
                </a:cubicBezTo>
                <a:cubicBezTo>
                  <a:pt x="30454943" y="1949767"/>
                  <a:pt x="30453695" y="1932653"/>
                  <a:pt x="30444783" y="1919288"/>
                </a:cubicBezTo>
                <a:cubicBezTo>
                  <a:pt x="30439703" y="1911669"/>
                  <a:pt x="30433263" y="1904796"/>
                  <a:pt x="30429543" y="1896427"/>
                </a:cubicBezTo>
                <a:cubicBezTo>
                  <a:pt x="30423019" y="1881747"/>
                  <a:pt x="30414303" y="1850708"/>
                  <a:pt x="30414303" y="1850708"/>
                </a:cubicBezTo>
                <a:cubicBezTo>
                  <a:pt x="30416843" y="1838007"/>
                  <a:pt x="30409899" y="1817417"/>
                  <a:pt x="30421923" y="1812608"/>
                </a:cubicBezTo>
                <a:cubicBezTo>
                  <a:pt x="30429735" y="1809485"/>
                  <a:pt x="30437883" y="1808128"/>
                  <a:pt x="30446083" y="1808154"/>
                </a:cubicBezTo>
                <a:close/>
                <a:moveTo>
                  <a:pt x="29507523" y="1804989"/>
                </a:moveTo>
                <a:cubicBezTo>
                  <a:pt x="29535463" y="1807527"/>
                  <a:pt x="29563571" y="1808639"/>
                  <a:pt x="29591343" y="1812608"/>
                </a:cubicBezTo>
                <a:cubicBezTo>
                  <a:pt x="29599295" y="1813744"/>
                  <a:pt x="29606283" y="1818908"/>
                  <a:pt x="29614203" y="1820228"/>
                </a:cubicBezTo>
                <a:cubicBezTo>
                  <a:pt x="29636891" y="1824008"/>
                  <a:pt x="29659923" y="1825307"/>
                  <a:pt x="29682783" y="1827847"/>
                </a:cubicBezTo>
                <a:cubicBezTo>
                  <a:pt x="29687863" y="1835468"/>
                  <a:pt x="29696731" y="1841641"/>
                  <a:pt x="29698023" y="1850708"/>
                </a:cubicBezTo>
                <a:cubicBezTo>
                  <a:pt x="29700211" y="1866009"/>
                  <a:pt x="29685695" y="1893515"/>
                  <a:pt x="29675163" y="1904047"/>
                </a:cubicBezTo>
                <a:cubicBezTo>
                  <a:pt x="29668687" y="1910524"/>
                  <a:pt x="29659923" y="1914208"/>
                  <a:pt x="29652303" y="1919288"/>
                </a:cubicBezTo>
                <a:cubicBezTo>
                  <a:pt x="29616743" y="1972629"/>
                  <a:pt x="29637063" y="1954847"/>
                  <a:pt x="29598963" y="1980247"/>
                </a:cubicBezTo>
                <a:cubicBezTo>
                  <a:pt x="29588803" y="1995489"/>
                  <a:pt x="29574275" y="2008591"/>
                  <a:pt x="29568483" y="2025968"/>
                </a:cubicBezTo>
                <a:cubicBezTo>
                  <a:pt x="29565943" y="2033590"/>
                  <a:pt x="29563071" y="2041105"/>
                  <a:pt x="29560863" y="2048827"/>
                </a:cubicBezTo>
                <a:cubicBezTo>
                  <a:pt x="29541727" y="2115804"/>
                  <a:pt x="29563895" y="2047357"/>
                  <a:pt x="29545623" y="2102167"/>
                </a:cubicBezTo>
                <a:cubicBezTo>
                  <a:pt x="29543083" y="2130107"/>
                  <a:pt x="29543883" y="2158556"/>
                  <a:pt x="29538003" y="2185990"/>
                </a:cubicBezTo>
                <a:cubicBezTo>
                  <a:pt x="29536087" y="2194943"/>
                  <a:pt x="29526483" y="2200478"/>
                  <a:pt x="29522763" y="2208848"/>
                </a:cubicBezTo>
                <a:cubicBezTo>
                  <a:pt x="29516239" y="2223527"/>
                  <a:pt x="29512603" y="2239328"/>
                  <a:pt x="29507523" y="2254568"/>
                </a:cubicBezTo>
                <a:cubicBezTo>
                  <a:pt x="29504983" y="2262188"/>
                  <a:pt x="29507779" y="2275852"/>
                  <a:pt x="29499903" y="2277427"/>
                </a:cubicBezTo>
                <a:cubicBezTo>
                  <a:pt x="29441723" y="2289063"/>
                  <a:pt x="29474655" y="2283442"/>
                  <a:pt x="29400843" y="2292667"/>
                </a:cubicBezTo>
                <a:cubicBezTo>
                  <a:pt x="29393223" y="2295210"/>
                  <a:pt x="29386015" y="2300288"/>
                  <a:pt x="29377983" y="2300288"/>
                </a:cubicBezTo>
                <a:cubicBezTo>
                  <a:pt x="29174347" y="2300288"/>
                  <a:pt x="29290575" y="2302619"/>
                  <a:pt x="29202723" y="2285047"/>
                </a:cubicBezTo>
                <a:cubicBezTo>
                  <a:pt x="29135671" y="2271636"/>
                  <a:pt x="29178635" y="2284638"/>
                  <a:pt x="29134143" y="2269808"/>
                </a:cubicBezTo>
                <a:cubicBezTo>
                  <a:pt x="29126523" y="2262188"/>
                  <a:pt x="29120251" y="2252926"/>
                  <a:pt x="29111283" y="2246947"/>
                </a:cubicBezTo>
                <a:cubicBezTo>
                  <a:pt x="29104603" y="2242493"/>
                  <a:pt x="29093095" y="2245863"/>
                  <a:pt x="29088423" y="2239328"/>
                </a:cubicBezTo>
                <a:cubicBezTo>
                  <a:pt x="29079087" y="2226255"/>
                  <a:pt x="29073183" y="2193608"/>
                  <a:pt x="29073183" y="2193608"/>
                </a:cubicBezTo>
                <a:cubicBezTo>
                  <a:pt x="29075723" y="2185990"/>
                  <a:pt x="29077211" y="2177932"/>
                  <a:pt x="29080803" y="2170747"/>
                </a:cubicBezTo>
                <a:cubicBezTo>
                  <a:pt x="29084899" y="2162556"/>
                  <a:pt x="29096043" y="2157048"/>
                  <a:pt x="29096043" y="2147889"/>
                </a:cubicBezTo>
                <a:cubicBezTo>
                  <a:pt x="29096043" y="2138730"/>
                  <a:pt x="29082099" y="2134093"/>
                  <a:pt x="29080803" y="2125027"/>
                </a:cubicBezTo>
                <a:cubicBezTo>
                  <a:pt x="29076855" y="2097368"/>
                  <a:pt x="29080803" y="2036129"/>
                  <a:pt x="29080803" y="2018347"/>
                </a:cubicBezTo>
                <a:cubicBezTo>
                  <a:pt x="29065563" y="2000568"/>
                  <a:pt x="29052587" y="1980565"/>
                  <a:pt x="29035083" y="1965007"/>
                </a:cubicBezTo>
                <a:cubicBezTo>
                  <a:pt x="29029083" y="1959671"/>
                  <a:pt x="29014171" y="1965179"/>
                  <a:pt x="29012223" y="1957389"/>
                </a:cubicBezTo>
                <a:cubicBezTo>
                  <a:pt x="29007867" y="1939963"/>
                  <a:pt x="29016323" y="1921660"/>
                  <a:pt x="29019843" y="1904047"/>
                </a:cubicBezTo>
                <a:cubicBezTo>
                  <a:pt x="29021419" y="1896171"/>
                  <a:pt x="29022447" y="1887459"/>
                  <a:pt x="29027463" y="1881188"/>
                </a:cubicBezTo>
                <a:cubicBezTo>
                  <a:pt x="29033187" y="1874037"/>
                  <a:pt x="29042703" y="1871027"/>
                  <a:pt x="29050323" y="1865947"/>
                </a:cubicBezTo>
                <a:cubicBezTo>
                  <a:pt x="29052863" y="1858328"/>
                  <a:pt x="29051407" y="1847757"/>
                  <a:pt x="29057943" y="1843088"/>
                </a:cubicBezTo>
                <a:cubicBezTo>
                  <a:pt x="29071015" y="1833751"/>
                  <a:pt x="29087911" y="1830997"/>
                  <a:pt x="29103663" y="1827847"/>
                </a:cubicBezTo>
                <a:cubicBezTo>
                  <a:pt x="29149639" y="1818653"/>
                  <a:pt x="29129479" y="1824323"/>
                  <a:pt x="29164623" y="1812608"/>
                </a:cubicBezTo>
                <a:cubicBezTo>
                  <a:pt x="29230663" y="1815147"/>
                  <a:pt x="29296775" y="1816229"/>
                  <a:pt x="29362743" y="1820228"/>
                </a:cubicBezTo>
                <a:cubicBezTo>
                  <a:pt x="29380671" y="1821314"/>
                  <a:pt x="29398123" y="1827847"/>
                  <a:pt x="29416083" y="1827847"/>
                </a:cubicBezTo>
                <a:cubicBezTo>
                  <a:pt x="29431535" y="1827847"/>
                  <a:pt x="29446815" y="1823974"/>
                  <a:pt x="29461803" y="1820228"/>
                </a:cubicBezTo>
                <a:cubicBezTo>
                  <a:pt x="29477391" y="1816332"/>
                  <a:pt x="29507523" y="1804989"/>
                  <a:pt x="29507523" y="1804989"/>
                </a:cubicBezTo>
                <a:close/>
                <a:moveTo>
                  <a:pt x="17841583" y="1690687"/>
                </a:moveTo>
                <a:lnTo>
                  <a:pt x="18047323" y="1774508"/>
                </a:lnTo>
                <a:lnTo>
                  <a:pt x="17963503" y="1820228"/>
                </a:lnTo>
                <a:lnTo>
                  <a:pt x="18085423" y="1873567"/>
                </a:lnTo>
                <a:lnTo>
                  <a:pt x="18359743" y="1881188"/>
                </a:lnTo>
                <a:lnTo>
                  <a:pt x="18519763" y="2025968"/>
                </a:lnTo>
                <a:lnTo>
                  <a:pt x="18527383" y="2193608"/>
                </a:lnTo>
                <a:lnTo>
                  <a:pt x="18298783" y="2239328"/>
                </a:lnTo>
                <a:lnTo>
                  <a:pt x="18184483" y="2262188"/>
                </a:lnTo>
                <a:lnTo>
                  <a:pt x="18100663" y="2338389"/>
                </a:lnTo>
                <a:lnTo>
                  <a:pt x="17955883" y="2338389"/>
                </a:lnTo>
                <a:lnTo>
                  <a:pt x="17742523" y="2498407"/>
                </a:lnTo>
                <a:lnTo>
                  <a:pt x="17536783" y="2589848"/>
                </a:lnTo>
                <a:lnTo>
                  <a:pt x="17559643" y="2620327"/>
                </a:lnTo>
                <a:lnTo>
                  <a:pt x="17780623" y="2589848"/>
                </a:lnTo>
                <a:lnTo>
                  <a:pt x="17917783" y="2452687"/>
                </a:lnTo>
                <a:lnTo>
                  <a:pt x="18093043" y="2460308"/>
                </a:lnTo>
                <a:lnTo>
                  <a:pt x="18184483" y="2414587"/>
                </a:lnTo>
                <a:lnTo>
                  <a:pt x="18214963" y="2346007"/>
                </a:lnTo>
                <a:lnTo>
                  <a:pt x="18405463" y="2391729"/>
                </a:lnTo>
                <a:lnTo>
                  <a:pt x="18458803" y="2285047"/>
                </a:lnTo>
                <a:lnTo>
                  <a:pt x="18527383" y="2429827"/>
                </a:lnTo>
                <a:lnTo>
                  <a:pt x="18656923" y="2368867"/>
                </a:lnTo>
                <a:lnTo>
                  <a:pt x="18763603" y="2437447"/>
                </a:lnTo>
                <a:lnTo>
                  <a:pt x="18954103" y="2429827"/>
                </a:lnTo>
                <a:lnTo>
                  <a:pt x="19114123" y="2498407"/>
                </a:lnTo>
                <a:lnTo>
                  <a:pt x="19274143" y="2536507"/>
                </a:lnTo>
                <a:lnTo>
                  <a:pt x="19457023" y="2399348"/>
                </a:lnTo>
                <a:lnTo>
                  <a:pt x="19617043" y="2452687"/>
                </a:lnTo>
                <a:lnTo>
                  <a:pt x="19807543" y="2513647"/>
                </a:lnTo>
                <a:lnTo>
                  <a:pt x="19853263" y="2574607"/>
                </a:lnTo>
                <a:lnTo>
                  <a:pt x="19865863" y="2669108"/>
                </a:lnTo>
                <a:lnTo>
                  <a:pt x="19868503" y="2666047"/>
                </a:lnTo>
                <a:lnTo>
                  <a:pt x="19883743" y="2887027"/>
                </a:lnTo>
                <a:lnTo>
                  <a:pt x="20112343" y="2887027"/>
                </a:lnTo>
                <a:lnTo>
                  <a:pt x="20150443" y="2772729"/>
                </a:lnTo>
                <a:lnTo>
                  <a:pt x="20249503" y="2864169"/>
                </a:lnTo>
                <a:lnTo>
                  <a:pt x="20523823" y="2864169"/>
                </a:lnTo>
                <a:lnTo>
                  <a:pt x="20676223" y="2902267"/>
                </a:lnTo>
                <a:lnTo>
                  <a:pt x="20630503" y="2787967"/>
                </a:lnTo>
                <a:lnTo>
                  <a:pt x="20836243" y="2894649"/>
                </a:lnTo>
                <a:lnTo>
                  <a:pt x="20836243" y="2757487"/>
                </a:lnTo>
                <a:lnTo>
                  <a:pt x="20767663" y="2666047"/>
                </a:lnTo>
                <a:lnTo>
                  <a:pt x="20965783" y="2658428"/>
                </a:lnTo>
                <a:lnTo>
                  <a:pt x="21240103" y="2688907"/>
                </a:lnTo>
                <a:lnTo>
                  <a:pt x="21255343" y="2711767"/>
                </a:lnTo>
                <a:lnTo>
                  <a:pt x="21255343" y="2795587"/>
                </a:lnTo>
                <a:lnTo>
                  <a:pt x="21331543" y="2780347"/>
                </a:lnTo>
                <a:lnTo>
                  <a:pt x="21438223" y="2711767"/>
                </a:lnTo>
                <a:lnTo>
                  <a:pt x="21621103" y="2711767"/>
                </a:lnTo>
                <a:lnTo>
                  <a:pt x="21735403" y="2803208"/>
                </a:lnTo>
                <a:lnTo>
                  <a:pt x="21910647" y="2955607"/>
                </a:lnTo>
                <a:lnTo>
                  <a:pt x="22268527" y="2917507"/>
                </a:lnTo>
                <a:lnTo>
                  <a:pt x="22481879" y="2917507"/>
                </a:lnTo>
                <a:lnTo>
                  <a:pt x="22573319" y="2993707"/>
                </a:lnTo>
                <a:lnTo>
                  <a:pt x="22580943" y="3138487"/>
                </a:lnTo>
                <a:lnTo>
                  <a:pt x="22695241" y="3168968"/>
                </a:lnTo>
                <a:lnTo>
                  <a:pt x="22733339" y="3229929"/>
                </a:lnTo>
                <a:lnTo>
                  <a:pt x="22855263" y="3138487"/>
                </a:lnTo>
                <a:lnTo>
                  <a:pt x="23281983" y="3146107"/>
                </a:lnTo>
                <a:lnTo>
                  <a:pt x="23327707" y="3115627"/>
                </a:lnTo>
                <a:lnTo>
                  <a:pt x="23571547" y="3252787"/>
                </a:lnTo>
                <a:lnTo>
                  <a:pt x="23571547" y="3115627"/>
                </a:lnTo>
                <a:lnTo>
                  <a:pt x="23586787" y="3024188"/>
                </a:lnTo>
                <a:lnTo>
                  <a:pt x="23708703" y="3085148"/>
                </a:lnTo>
                <a:lnTo>
                  <a:pt x="24036363" y="3054667"/>
                </a:lnTo>
                <a:lnTo>
                  <a:pt x="24234483" y="3146107"/>
                </a:lnTo>
                <a:lnTo>
                  <a:pt x="24356403" y="3130867"/>
                </a:lnTo>
                <a:lnTo>
                  <a:pt x="24569763" y="3275649"/>
                </a:lnTo>
                <a:lnTo>
                  <a:pt x="24821223" y="3275649"/>
                </a:lnTo>
                <a:lnTo>
                  <a:pt x="24996483" y="3435668"/>
                </a:lnTo>
                <a:lnTo>
                  <a:pt x="25293663" y="3458527"/>
                </a:lnTo>
                <a:lnTo>
                  <a:pt x="25446063" y="3527107"/>
                </a:lnTo>
                <a:lnTo>
                  <a:pt x="25606083" y="3519488"/>
                </a:lnTo>
                <a:lnTo>
                  <a:pt x="25461303" y="3656653"/>
                </a:lnTo>
                <a:lnTo>
                  <a:pt x="25369863" y="3664275"/>
                </a:lnTo>
                <a:lnTo>
                  <a:pt x="25324143" y="3740474"/>
                </a:lnTo>
                <a:lnTo>
                  <a:pt x="25347003" y="3778572"/>
                </a:lnTo>
                <a:lnTo>
                  <a:pt x="25347003" y="3892873"/>
                </a:lnTo>
                <a:lnTo>
                  <a:pt x="25080303" y="3847154"/>
                </a:lnTo>
                <a:lnTo>
                  <a:pt x="24973623" y="3786194"/>
                </a:lnTo>
                <a:lnTo>
                  <a:pt x="24927903" y="3694751"/>
                </a:lnTo>
                <a:lnTo>
                  <a:pt x="24745023" y="3694751"/>
                </a:lnTo>
                <a:lnTo>
                  <a:pt x="24722163" y="3572827"/>
                </a:lnTo>
                <a:lnTo>
                  <a:pt x="24577383" y="3679512"/>
                </a:lnTo>
                <a:lnTo>
                  <a:pt x="24585003" y="3763330"/>
                </a:lnTo>
                <a:lnTo>
                  <a:pt x="24524043" y="3847154"/>
                </a:lnTo>
                <a:lnTo>
                  <a:pt x="24242103" y="3847154"/>
                </a:lnTo>
                <a:lnTo>
                  <a:pt x="24371643" y="3915732"/>
                </a:lnTo>
                <a:lnTo>
                  <a:pt x="24493563" y="4022413"/>
                </a:lnTo>
                <a:lnTo>
                  <a:pt x="24623103" y="4167192"/>
                </a:lnTo>
                <a:lnTo>
                  <a:pt x="24287823" y="4243392"/>
                </a:lnTo>
                <a:lnTo>
                  <a:pt x="23914443" y="4479611"/>
                </a:lnTo>
                <a:lnTo>
                  <a:pt x="23754423" y="4624394"/>
                </a:lnTo>
                <a:lnTo>
                  <a:pt x="23609647" y="4510093"/>
                </a:lnTo>
                <a:lnTo>
                  <a:pt x="23358187" y="4662492"/>
                </a:lnTo>
                <a:lnTo>
                  <a:pt x="23312467" y="4555811"/>
                </a:lnTo>
                <a:lnTo>
                  <a:pt x="23205783" y="4677731"/>
                </a:lnTo>
                <a:lnTo>
                  <a:pt x="22946703" y="4921572"/>
                </a:lnTo>
                <a:lnTo>
                  <a:pt x="22939083" y="5043493"/>
                </a:lnTo>
                <a:lnTo>
                  <a:pt x="23053387" y="5051112"/>
                </a:lnTo>
                <a:lnTo>
                  <a:pt x="23045767" y="5195890"/>
                </a:lnTo>
                <a:lnTo>
                  <a:pt x="23099107" y="5279711"/>
                </a:lnTo>
                <a:lnTo>
                  <a:pt x="22969563" y="5279711"/>
                </a:lnTo>
                <a:lnTo>
                  <a:pt x="22939083" y="5508310"/>
                </a:lnTo>
                <a:lnTo>
                  <a:pt x="22885743" y="5561652"/>
                </a:lnTo>
                <a:lnTo>
                  <a:pt x="22756203" y="5561652"/>
                </a:lnTo>
                <a:lnTo>
                  <a:pt x="22763823" y="5675952"/>
                </a:lnTo>
                <a:lnTo>
                  <a:pt x="22771443" y="5752153"/>
                </a:lnTo>
                <a:lnTo>
                  <a:pt x="22657143" y="5797871"/>
                </a:lnTo>
                <a:lnTo>
                  <a:pt x="22497121" y="6026472"/>
                </a:lnTo>
                <a:lnTo>
                  <a:pt x="22436167" y="6049334"/>
                </a:lnTo>
                <a:lnTo>
                  <a:pt x="22367587" y="5881691"/>
                </a:lnTo>
                <a:lnTo>
                  <a:pt x="22329483" y="5150173"/>
                </a:lnTo>
                <a:lnTo>
                  <a:pt x="22542839" y="4974913"/>
                </a:lnTo>
                <a:lnTo>
                  <a:pt x="22817163" y="4723451"/>
                </a:lnTo>
                <a:lnTo>
                  <a:pt x="22977183" y="4571051"/>
                </a:lnTo>
                <a:lnTo>
                  <a:pt x="23083863" y="4548192"/>
                </a:lnTo>
                <a:lnTo>
                  <a:pt x="23121967" y="4487232"/>
                </a:lnTo>
                <a:lnTo>
                  <a:pt x="23121967" y="4327212"/>
                </a:lnTo>
                <a:lnTo>
                  <a:pt x="23137207" y="4190051"/>
                </a:lnTo>
                <a:lnTo>
                  <a:pt x="23045767" y="4220533"/>
                </a:lnTo>
                <a:lnTo>
                  <a:pt x="22984803" y="4304352"/>
                </a:lnTo>
                <a:lnTo>
                  <a:pt x="22977183" y="4411033"/>
                </a:lnTo>
                <a:lnTo>
                  <a:pt x="22847643" y="4456751"/>
                </a:lnTo>
                <a:lnTo>
                  <a:pt x="22733339" y="4540571"/>
                </a:lnTo>
                <a:lnTo>
                  <a:pt x="22687619" y="4479611"/>
                </a:lnTo>
                <a:lnTo>
                  <a:pt x="22718101" y="4380552"/>
                </a:lnTo>
                <a:lnTo>
                  <a:pt x="22680003" y="4334831"/>
                </a:lnTo>
                <a:lnTo>
                  <a:pt x="22596179" y="4365312"/>
                </a:lnTo>
                <a:lnTo>
                  <a:pt x="22489503" y="4365312"/>
                </a:lnTo>
                <a:lnTo>
                  <a:pt x="22329483" y="4471992"/>
                </a:lnTo>
                <a:lnTo>
                  <a:pt x="22230679" y="4609153"/>
                </a:lnTo>
                <a:lnTo>
                  <a:pt x="22139239" y="4632012"/>
                </a:lnTo>
                <a:lnTo>
                  <a:pt x="22070667" y="4670112"/>
                </a:lnTo>
                <a:lnTo>
                  <a:pt x="22101143" y="4738692"/>
                </a:lnTo>
                <a:lnTo>
                  <a:pt x="22192583" y="4799648"/>
                </a:lnTo>
                <a:lnTo>
                  <a:pt x="22116387" y="4830133"/>
                </a:lnTo>
                <a:lnTo>
                  <a:pt x="21971607" y="4807270"/>
                </a:lnTo>
                <a:lnTo>
                  <a:pt x="21903027" y="4875853"/>
                </a:lnTo>
                <a:lnTo>
                  <a:pt x="21811603" y="4738692"/>
                </a:lnTo>
                <a:lnTo>
                  <a:pt x="21720163" y="4738692"/>
                </a:lnTo>
                <a:lnTo>
                  <a:pt x="21590619" y="4746310"/>
                </a:lnTo>
                <a:lnTo>
                  <a:pt x="21560143" y="4807270"/>
                </a:lnTo>
                <a:lnTo>
                  <a:pt x="21346783" y="4784412"/>
                </a:lnTo>
                <a:lnTo>
                  <a:pt x="21316303" y="4830133"/>
                </a:lnTo>
                <a:lnTo>
                  <a:pt x="21232483" y="4761552"/>
                </a:lnTo>
                <a:lnTo>
                  <a:pt x="20904823" y="4814893"/>
                </a:lnTo>
                <a:lnTo>
                  <a:pt x="20859103" y="4875853"/>
                </a:lnTo>
                <a:lnTo>
                  <a:pt x="20782903" y="4875853"/>
                </a:lnTo>
                <a:lnTo>
                  <a:pt x="20660983" y="5066352"/>
                </a:lnTo>
                <a:lnTo>
                  <a:pt x="20531443" y="5104450"/>
                </a:lnTo>
                <a:lnTo>
                  <a:pt x="20394283" y="5287333"/>
                </a:lnTo>
                <a:lnTo>
                  <a:pt x="20219023" y="5401632"/>
                </a:lnTo>
                <a:lnTo>
                  <a:pt x="20158063" y="5447354"/>
                </a:lnTo>
                <a:lnTo>
                  <a:pt x="20158063" y="5538792"/>
                </a:lnTo>
                <a:lnTo>
                  <a:pt x="20249503" y="5485452"/>
                </a:lnTo>
                <a:lnTo>
                  <a:pt x="20386663" y="5546412"/>
                </a:lnTo>
                <a:lnTo>
                  <a:pt x="20348563" y="5622613"/>
                </a:lnTo>
                <a:lnTo>
                  <a:pt x="20333323" y="5645473"/>
                </a:lnTo>
                <a:lnTo>
                  <a:pt x="20356183" y="5698812"/>
                </a:lnTo>
                <a:lnTo>
                  <a:pt x="20523823" y="5554034"/>
                </a:lnTo>
                <a:lnTo>
                  <a:pt x="20569543" y="5500690"/>
                </a:lnTo>
                <a:lnTo>
                  <a:pt x="20737183" y="5714053"/>
                </a:lnTo>
                <a:lnTo>
                  <a:pt x="20622883" y="5721671"/>
                </a:lnTo>
                <a:lnTo>
                  <a:pt x="20744803" y="5843593"/>
                </a:lnTo>
                <a:lnTo>
                  <a:pt x="20744803" y="5965512"/>
                </a:lnTo>
                <a:lnTo>
                  <a:pt x="20630503" y="6171254"/>
                </a:lnTo>
                <a:lnTo>
                  <a:pt x="20615263" y="6399852"/>
                </a:lnTo>
                <a:lnTo>
                  <a:pt x="20478103" y="6575113"/>
                </a:lnTo>
                <a:lnTo>
                  <a:pt x="20325703" y="6864672"/>
                </a:lnTo>
                <a:lnTo>
                  <a:pt x="20036143" y="7093273"/>
                </a:lnTo>
                <a:lnTo>
                  <a:pt x="19830403" y="7306632"/>
                </a:lnTo>
                <a:lnTo>
                  <a:pt x="19525603" y="7314252"/>
                </a:lnTo>
                <a:lnTo>
                  <a:pt x="19515223" y="7301909"/>
                </a:lnTo>
                <a:lnTo>
                  <a:pt x="19512267" y="7310443"/>
                </a:lnTo>
                <a:lnTo>
                  <a:pt x="19455119" y="7348544"/>
                </a:lnTo>
                <a:lnTo>
                  <a:pt x="19331291" y="7453317"/>
                </a:lnTo>
                <a:lnTo>
                  <a:pt x="19312243" y="7577143"/>
                </a:lnTo>
                <a:lnTo>
                  <a:pt x="19064591" y="7834472"/>
                </a:lnTo>
                <a:lnTo>
                  <a:pt x="19169367" y="8015447"/>
                </a:lnTo>
                <a:lnTo>
                  <a:pt x="19216991" y="8377395"/>
                </a:lnTo>
                <a:lnTo>
                  <a:pt x="19159843" y="8482170"/>
                </a:lnTo>
                <a:lnTo>
                  <a:pt x="18978867" y="8520272"/>
                </a:lnTo>
                <a:lnTo>
                  <a:pt x="18845519" y="8596470"/>
                </a:lnTo>
                <a:lnTo>
                  <a:pt x="18816943" y="8491696"/>
                </a:lnTo>
                <a:lnTo>
                  <a:pt x="18883619" y="8386922"/>
                </a:lnTo>
                <a:lnTo>
                  <a:pt x="18816943" y="8244048"/>
                </a:lnTo>
                <a:lnTo>
                  <a:pt x="18912193" y="8234522"/>
                </a:lnTo>
                <a:lnTo>
                  <a:pt x="18893143" y="8072597"/>
                </a:lnTo>
                <a:lnTo>
                  <a:pt x="18693119" y="8034496"/>
                </a:lnTo>
                <a:lnTo>
                  <a:pt x="18769319" y="7805742"/>
                </a:lnTo>
                <a:lnTo>
                  <a:pt x="18626443" y="7748592"/>
                </a:lnTo>
                <a:lnTo>
                  <a:pt x="18540719" y="7739065"/>
                </a:lnTo>
                <a:lnTo>
                  <a:pt x="18283543" y="7863047"/>
                </a:lnTo>
                <a:lnTo>
                  <a:pt x="18245443" y="7872571"/>
                </a:lnTo>
                <a:lnTo>
                  <a:pt x="18321643" y="7729543"/>
                </a:lnTo>
                <a:lnTo>
                  <a:pt x="18397843" y="7605715"/>
                </a:lnTo>
                <a:lnTo>
                  <a:pt x="18293067" y="7577143"/>
                </a:lnTo>
                <a:lnTo>
                  <a:pt x="18264495" y="7634294"/>
                </a:lnTo>
                <a:lnTo>
                  <a:pt x="18121619" y="7653344"/>
                </a:lnTo>
                <a:lnTo>
                  <a:pt x="17959693" y="7815265"/>
                </a:lnTo>
                <a:lnTo>
                  <a:pt x="17769195" y="7843996"/>
                </a:lnTo>
                <a:lnTo>
                  <a:pt x="17902543" y="8034496"/>
                </a:lnTo>
                <a:lnTo>
                  <a:pt x="17969219" y="8158321"/>
                </a:lnTo>
                <a:lnTo>
                  <a:pt x="18178769" y="8063071"/>
                </a:lnTo>
                <a:lnTo>
                  <a:pt x="18274019" y="8101171"/>
                </a:lnTo>
                <a:lnTo>
                  <a:pt x="18416893" y="8082122"/>
                </a:lnTo>
                <a:lnTo>
                  <a:pt x="18312119" y="8205947"/>
                </a:lnTo>
                <a:lnTo>
                  <a:pt x="18169243" y="8215472"/>
                </a:lnTo>
                <a:lnTo>
                  <a:pt x="18083519" y="8320245"/>
                </a:lnTo>
                <a:lnTo>
                  <a:pt x="17940643" y="8415496"/>
                </a:lnTo>
                <a:lnTo>
                  <a:pt x="17940643" y="8482170"/>
                </a:lnTo>
                <a:lnTo>
                  <a:pt x="18064469" y="8577421"/>
                </a:lnTo>
                <a:lnTo>
                  <a:pt x="18083519" y="8806022"/>
                </a:lnTo>
                <a:lnTo>
                  <a:pt x="18197819" y="8948895"/>
                </a:lnTo>
                <a:lnTo>
                  <a:pt x="18016843" y="8920320"/>
                </a:lnTo>
                <a:lnTo>
                  <a:pt x="18178769" y="9063195"/>
                </a:lnTo>
                <a:lnTo>
                  <a:pt x="18026367" y="9129871"/>
                </a:lnTo>
                <a:lnTo>
                  <a:pt x="17988267" y="9244171"/>
                </a:lnTo>
                <a:lnTo>
                  <a:pt x="18083519" y="9196545"/>
                </a:lnTo>
                <a:lnTo>
                  <a:pt x="18197819" y="9282270"/>
                </a:lnTo>
                <a:lnTo>
                  <a:pt x="18093043" y="9329896"/>
                </a:lnTo>
                <a:lnTo>
                  <a:pt x="18140667" y="9415620"/>
                </a:lnTo>
                <a:lnTo>
                  <a:pt x="18045419" y="9491822"/>
                </a:lnTo>
                <a:lnTo>
                  <a:pt x="18035895" y="9625171"/>
                </a:lnTo>
                <a:lnTo>
                  <a:pt x="17864443" y="9739471"/>
                </a:lnTo>
                <a:lnTo>
                  <a:pt x="17864443" y="9872821"/>
                </a:lnTo>
                <a:cubicBezTo>
                  <a:pt x="17805707" y="10014902"/>
                  <a:pt x="17694583" y="10104595"/>
                  <a:pt x="17616795" y="10149046"/>
                </a:cubicBezTo>
                <a:lnTo>
                  <a:pt x="17473919" y="10206195"/>
                </a:lnTo>
                <a:lnTo>
                  <a:pt x="17378671" y="10349070"/>
                </a:lnTo>
                <a:lnTo>
                  <a:pt x="17083395" y="10368121"/>
                </a:lnTo>
                <a:lnTo>
                  <a:pt x="17045295" y="10272870"/>
                </a:lnTo>
                <a:lnTo>
                  <a:pt x="16988145" y="10406219"/>
                </a:lnTo>
                <a:lnTo>
                  <a:pt x="16692872" y="10491946"/>
                </a:lnTo>
                <a:lnTo>
                  <a:pt x="16578573" y="10653871"/>
                </a:lnTo>
                <a:lnTo>
                  <a:pt x="16435695" y="10653871"/>
                </a:lnTo>
                <a:lnTo>
                  <a:pt x="16521423" y="10472895"/>
                </a:lnTo>
                <a:lnTo>
                  <a:pt x="16359496" y="10463371"/>
                </a:lnTo>
                <a:lnTo>
                  <a:pt x="16178523" y="10539570"/>
                </a:lnTo>
                <a:lnTo>
                  <a:pt x="15978499" y="10749120"/>
                </a:lnTo>
                <a:lnTo>
                  <a:pt x="15930873" y="10958672"/>
                </a:lnTo>
                <a:lnTo>
                  <a:pt x="16273771" y="11396820"/>
                </a:lnTo>
                <a:lnTo>
                  <a:pt x="16292824" y="11577795"/>
                </a:lnTo>
                <a:lnTo>
                  <a:pt x="16369021" y="11739720"/>
                </a:lnTo>
                <a:lnTo>
                  <a:pt x="16245196" y="11939587"/>
                </a:lnTo>
                <a:lnTo>
                  <a:pt x="16235673" y="12091987"/>
                </a:lnTo>
                <a:lnTo>
                  <a:pt x="15968970" y="12206287"/>
                </a:lnTo>
                <a:lnTo>
                  <a:pt x="15692749" y="12482512"/>
                </a:lnTo>
                <a:lnTo>
                  <a:pt x="15683222" y="12282487"/>
                </a:lnTo>
                <a:lnTo>
                  <a:pt x="15721325" y="12149137"/>
                </a:lnTo>
                <a:lnTo>
                  <a:pt x="15492725" y="12149137"/>
                </a:lnTo>
                <a:lnTo>
                  <a:pt x="15454622" y="12063412"/>
                </a:lnTo>
                <a:lnTo>
                  <a:pt x="15464148" y="11891976"/>
                </a:lnTo>
                <a:lnTo>
                  <a:pt x="15387949" y="11930062"/>
                </a:lnTo>
                <a:lnTo>
                  <a:pt x="15321271" y="11882595"/>
                </a:lnTo>
                <a:lnTo>
                  <a:pt x="15216500" y="11873070"/>
                </a:lnTo>
                <a:lnTo>
                  <a:pt x="15187924" y="11701620"/>
                </a:lnTo>
                <a:lnTo>
                  <a:pt x="15092671" y="11796870"/>
                </a:lnTo>
                <a:lnTo>
                  <a:pt x="15054572" y="12044362"/>
                </a:lnTo>
                <a:lnTo>
                  <a:pt x="14921223" y="12339637"/>
                </a:lnTo>
                <a:lnTo>
                  <a:pt x="15025997" y="12358687"/>
                </a:lnTo>
                <a:lnTo>
                  <a:pt x="15016476" y="12482512"/>
                </a:lnTo>
                <a:lnTo>
                  <a:pt x="15092671" y="12596812"/>
                </a:lnTo>
                <a:lnTo>
                  <a:pt x="15102198" y="12707937"/>
                </a:lnTo>
                <a:lnTo>
                  <a:pt x="15410171" y="12930187"/>
                </a:lnTo>
                <a:lnTo>
                  <a:pt x="15435571" y="13396912"/>
                </a:lnTo>
                <a:lnTo>
                  <a:pt x="15559398" y="13517562"/>
                </a:lnTo>
                <a:lnTo>
                  <a:pt x="15276820" y="13450887"/>
                </a:lnTo>
                <a:lnTo>
                  <a:pt x="15105370" y="13222287"/>
                </a:lnTo>
                <a:lnTo>
                  <a:pt x="15111722" y="12987337"/>
                </a:lnTo>
                <a:lnTo>
                  <a:pt x="14930748" y="12752387"/>
                </a:lnTo>
                <a:lnTo>
                  <a:pt x="14959324" y="12653962"/>
                </a:lnTo>
                <a:lnTo>
                  <a:pt x="14816449" y="12444412"/>
                </a:lnTo>
                <a:lnTo>
                  <a:pt x="14825974" y="12311062"/>
                </a:lnTo>
                <a:lnTo>
                  <a:pt x="14816449" y="12244387"/>
                </a:lnTo>
                <a:lnTo>
                  <a:pt x="14911697" y="12101512"/>
                </a:lnTo>
                <a:lnTo>
                  <a:pt x="14921223" y="11901501"/>
                </a:lnTo>
                <a:lnTo>
                  <a:pt x="14940273" y="11768295"/>
                </a:lnTo>
                <a:lnTo>
                  <a:pt x="14835498" y="11615896"/>
                </a:lnTo>
                <a:lnTo>
                  <a:pt x="14835498" y="11292045"/>
                </a:lnTo>
                <a:lnTo>
                  <a:pt x="14883124" y="11215847"/>
                </a:lnTo>
                <a:lnTo>
                  <a:pt x="14797397" y="11101545"/>
                </a:lnTo>
                <a:lnTo>
                  <a:pt x="14683098" y="11234895"/>
                </a:lnTo>
                <a:lnTo>
                  <a:pt x="14425925" y="11311095"/>
                </a:lnTo>
                <a:lnTo>
                  <a:pt x="14502125" y="10768170"/>
                </a:lnTo>
                <a:lnTo>
                  <a:pt x="14378298" y="10596720"/>
                </a:lnTo>
                <a:cubicBezTo>
                  <a:pt x="14343375" y="10580845"/>
                  <a:pt x="14306066" y="10579258"/>
                  <a:pt x="14273522" y="10549095"/>
                </a:cubicBezTo>
                <a:cubicBezTo>
                  <a:pt x="14252885" y="10499090"/>
                  <a:pt x="14265588" y="10358596"/>
                  <a:pt x="14254476" y="10291921"/>
                </a:cubicBezTo>
                <a:cubicBezTo>
                  <a:pt x="14233838" y="10248264"/>
                  <a:pt x="14177479" y="10180795"/>
                  <a:pt x="14149699" y="10168095"/>
                </a:cubicBezTo>
                <a:cubicBezTo>
                  <a:pt x="14106837" y="10180001"/>
                  <a:pt x="14102072" y="10280015"/>
                  <a:pt x="14063973" y="10310971"/>
                </a:cubicBezTo>
                <a:cubicBezTo>
                  <a:pt x="14023491" y="10326845"/>
                  <a:pt x="13990155" y="10330814"/>
                  <a:pt x="13949673" y="10330022"/>
                </a:cubicBezTo>
                <a:cubicBezTo>
                  <a:pt x="13870302" y="10323671"/>
                  <a:pt x="13790926" y="10312557"/>
                  <a:pt x="13713933" y="10322877"/>
                </a:cubicBezTo>
                <a:cubicBezTo>
                  <a:pt x="13663927" y="10354626"/>
                  <a:pt x="13642496" y="10360182"/>
                  <a:pt x="13621062" y="10420507"/>
                </a:cubicBezTo>
                <a:cubicBezTo>
                  <a:pt x="13616299" y="10476072"/>
                  <a:pt x="13632969" y="10505438"/>
                  <a:pt x="13606774" y="10587195"/>
                </a:cubicBezTo>
                <a:cubicBezTo>
                  <a:pt x="13539306" y="10655458"/>
                  <a:pt x="13467078" y="10618945"/>
                  <a:pt x="13397229" y="10634819"/>
                </a:cubicBezTo>
                <a:cubicBezTo>
                  <a:pt x="13332141" y="10668157"/>
                  <a:pt x="13245620" y="10813413"/>
                  <a:pt x="13187679" y="10863421"/>
                </a:cubicBezTo>
                <a:cubicBezTo>
                  <a:pt x="13119417" y="10923746"/>
                  <a:pt x="13046387" y="10962639"/>
                  <a:pt x="12968601" y="10987246"/>
                </a:cubicBezTo>
                <a:cubicBezTo>
                  <a:pt x="12966223" y="11031695"/>
                  <a:pt x="12978126" y="11073764"/>
                  <a:pt x="12961458" y="11120596"/>
                </a:cubicBezTo>
                <a:cubicBezTo>
                  <a:pt x="12927328" y="11180126"/>
                  <a:pt x="12864619" y="11177745"/>
                  <a:pt x="12816199" y="11206320"/>
                </a:cubicBezTo>
                <a:cubicBezTo>
                  <a:pt x="12793978" y="11203145"/>
                  <a:pt x="12778103" y="11190446"/>
                  <a:pt x="12749526" y="11196796"/>
                </a:cubicBezTo>
                <a:cubicBezTo>
                  <a:pt x="12740003" y="11228545"/>
                  <a:pt x="12755878" y="11247595"/>
                  <a:pt x="12759051" y="11272995"/>
                </a:cubicBezTo>
                <a:cubicBezTo>
                  <a:pt x="12724128" y="11276171"/>
                  <a:pt x="12666977" y="11266646"/>
                  <a:pt x="12616179" y="11311095"/>
                </a:cubicBezTo>
                <a:cubicBezTo>
                  <a:pt x="12568553" y="11374595"/>
                  <a:pt x="12603475" y="11526996"/>
                  <a:pt x="12597127" y="11634945"/>
                </a:cubicBezTo>
                <a:cubicBezTo>
                  <a:pt x="12574904" y="11739720"/>
                  <a:pt x="12514577" y="11819095"/>
                  <a:pt x="12495530" y="11879420"/>
                </a:cubicBezTo>
                <a:cubicBezTo>
                  <a:pt x="12481771" y="11950170"/>
                  <a:pt x="12512463" y="12011554"/>
                  <a:pt x="12501879" y="12063412"/>
                </a:cubicBezTo>
                <a:cubicBezTo>
                  <a:pt x="12495527" y="12117387"/>
                  <a:pt x="12432027" y="12114212"/>
                  <a:pt x="12397103" y="12139612"/>
                </a:cubicBezTo>
                <a:cubicBezTo>
                  <a:pt x="12368527" y="12191470"/>
                  <a:pt x="12384401" y="12256029"/>
                  <a:pt x="12378053" y="12314237"/>
                </a:cubicBezTo>
                <a:cubicBezTo>
                  <a:pt x="12348417" y="12305770"/>
                  <a:pt x="12328310" y="12290954"/>
                  <a:pt x="12289153" y="12288837"/>
                </a:cubicBezTo>
                <a:cubicBezTo>
                  <a:pt x="12242587" y="12312120"/>
                  <a:pt x="12221421" y="12430654"/>
                  <a:pt x="12149455" y="12444412"/>
                </a:cubicBezTo>
                <a:cubicBezTo>
                  <a:pt x="12101830" y="12450762"/>
                  <a:pt x="12079603" y="12406312"/>
                  <a:pt x="12025627" y="12377737"/>
                </a:cubicBezTo>
                <a:cubicBezTo>
                  <a:pt x="11990704" y="12320587"/>
                  <a:pt x="12022453" y="12158662"/>
                  <a:pt x="11987529" y="12053887"/>
                </a:cubicBezTo>
                <a:cubicBezTo>
                  <a:pt x="11958952" y="12009437"/>
                  <a:pt x="11917678" y="11987212"/>
                  <a:pt x="11901802" y="11920537"/>
                </a:cubicBezTo>
                <a:cubicBezTo>
                  <a:pt x="11892278" y="11831795"/>
                  <a:pt x="11898629" y="11561921"/>
                  <a:pt x="11873229" y="11415871"/>
                </a:cubicBezTo>
                <a:cubicBezTo>
                  <a:pt x="11835128" y="11339670"/>
                  <a:pt x="11822425" y="11292045"/>
                  <a:pt x="11797025" y="11231721"/>
                </a:cubicBezTo>
                <a:cubicBezTo>
                  <a:pt x="11777978" y="11147053"/>
                  <a:pt x="11790677" y="11011587"/>
                  <a:pt x="11784329" y="10879295"/>
                </a:cubicBezTo>
                <a:cubicBezTo>
                  <a:pt x="11788562" y="10781929"/>
                  <a:pt x="11789620" y="10694088"/>
                  <a:pt x="11797025" y="10587195"/>
                </a:cubicBezTo>
                <a:cubicBezTo>
                  <a:pt x="11819252" y="10485595"/>
                  <a:pt x="11835128" y="10425271"/>
                  <a:pt x="11866878" y="10333195"/>
                </a:cubicBezTo>
                <a:cubicBezTo>
                  <a:pt x="11884869" y="10259112"/>
                  <a:pt x="11906035" y="10140578"/>
                  <a:pt x="11873229" y="10101420"/>
                </a:cubicBezTo>
                <a:cubicBezTo>
                  <a:pt x="11825604" y="10129995"/>
                  <a:pt x="11781151" y="10310971"/>
                  <a:pt x="11730352" y="10368121"/>
                </a:cubicBezTo>
                <a:cubicBezTo>
                  <a:pt x="11673202" y="10393520"/>
                  <a:pt x="11619225" y="10396695"/>
                  <a:pt x="11568426" y="10377645"/>
                </a:cubicBezTo>
                <a:cubicBezTo>
                  <a:pt x="11485877" y="10323671"/>
                  <a:pt x="11444601" y="10215720"/>
                  <a:pt x="11447775" y="10126820"/>
                </a:cubicBezTo>
                <a:cubicBezTo>
                  <a:pt x="11478471" y="10083428"/>
                  <a:pt x="11636160" y="10065438"/>
                  <a:pt x="11682725" y="10006170"/>
                </a:cubicBezTo>
                <a:cubicBezTo>
                  <a:pt x="11609701" y="9974421"/>
                  <a:pt x="11492228" y="10050620"/>
                  <a:pt x="11435078" y="10025221"/>
                </a:cubicBezTo>
                <a:cubicBezTo>
                  <a:pt x="11419204" y="9980772"/>
                  <a:pt x="11457303" y="9942670"/>
                  <a:pt x="11444601" y="9882346"/>
                </a:cubicBezTo>
                <a:cubicBezTo>
                  <a:pt x="11409679" y="9847422"/>
                  <a:pt x="11368402" y="9856945"/>
                  <a:pt x="11330301" y="9844244"/>
                </a:cubicBezTo>
                <a:lnTo>
                  <a:pt x="11349349" y="9587070"/>
                </a:lnTo>
                <a:lnTo>
                  <a:pt x="11120751" y="9520396"/>
                </a:lnTo>
                <a:lnTo>
                  <a:pt x="11015981" y="9587070"/>
                </a:lnTo>
                <a:lnTo>
                  <a:pt x="10739753" y="9596596"/>
                </a:lnTo>
                <a:lnTo>
                  <a:pt x="10663555" y="9520396"/>
                </a:lnTo>
                <a:lnTo>
                  <a:pt x="10292079" y="9472771"/>
                </a:lnTo>
                <a:lnTo>
                  <a:pt x="10293959" y="9468296"/>
                </a:lnTo>
                <a:lnTo>
                  <a:pt x="10267311" y="9478484"/>
                </a:lnTo>
                <a:lnTo>
                  <a:pt x="10145391" y="9204166"/>
                </a:lnTo>
                <a:lnTo>
                  <a:pt x="9977750" y="9219406"/>
                </a:lnTo>
                <a:lnTo>
                  <a:pt x="9893929" y="9181305"/>
                </a:lnTo>
                <a:lnTo>
                  <a:pt x="9741535" y="9188925"/>
                </a:lnTo>
                <a:lnTo>
                  <a:pt x="9711049" y="9051765"/>
                </a:lnTo>
                <a:lnTo>
                  <a:pt x="9627233" y="8975565"/>
                </a:lnTo>
                <a:lnTo>
                  <a:pt x="9604373" y="8632665"/>
                </a:lnTo>
                <a:lnTo>
                  <a:pt x="9459591" y="8594564"/>
                </a:lnTo>
                <a:lnTo>
                  <a:pt x="9322429" y="8663145"/>
                </a:lnTo>
                <a:lnTo>
                  <a:pt x="9314810" y="8823165"/>
                </a:lnTo>
                <a:lnTo>
                  <a:pt x="9299568" y="8998426"/>
                </a:lnTo>
                <a:lnTo>
                  <a:pt x="9406250" y="9112725"/>
                </a:lnTo>
                <a:lnTo>
                  <a:pt x="9352907" y="9196545"/>
                </a:lnTo>
                <a:lnTo>
                  <a:pt x="9352907" y="9348945"/>
                </a:lnTo>
                <a:lnTo>
                  <a:pt x="9291950" y="9425145"/>
                </a:lnTo>
                <a:lnTo>
                  <a:pt x="9413867" y="9547065"/>
                </a:lnTo>
                <a:lnTo>
                  <a:pt x="9543411" y="9409905"/>
                </a:lnTo>
                <a:lnTo>
                  <a:pt x="9520551" y="9600405"/>
                </a:lnTo>
                <a:lnTo>
                  <a:pt x="9741535" y="9638506"/>
                </a:lnTo>
                <a:lnTo>
                  <a:pt x="9878693" y="9478484"/>
                </a:lnTo>
                <a:lnTo>
                  <a:pt x="9970133" y="9463246"/>
                </a:lnTo>
                <a:lnTo>
                  <a:pt x="10053951" y="9333705"/>
                </a:lnTo>
                <a:lnTo>
                  <a:pt x="10145391" y="9364185"/>
                </a:lnTo>
                <a:lnTo>
                  <a:pt x="10107295" y="9577545"/>
                </a:lnTo>
                <a:lnTo>
                  <a:pt x="10328269" y="9973785"/>
                </a:lnTo>
                <a:lnTo>
                  <a:pt x="10198734" y="10210006"/>
                </a:lnTo>
                <a:lnTo>
                  <a:pt x="10206351" y="10278584"/>
                </a:lnTo>
                <a:lnTo>
                  <a:pt x="10053951" y="10339545"/>
                </a:lnTo>
                <a:lnTo>
                  <a:pt x="9977750" y="10613866"/>
                </a:lnTo>
                <a:lnTo>
                  <a:pt x="9810111" y="10644346"/>
                </a:lnTo>
                <a:lnTo>
                  <a:pt x="9756769" y="10751025"/>
                </a:lnTo>
                <a:lnTo>
                  <a:pt x="9680570" y="10728165"/>
                </a:lnTo>
                <a:lnTo>
                  <a:pt x="9589132" y="10903425"/>
                </a:lnTo>
                <a:lnTo>
                  <a:pt x="9299568" y="10911046"/>
                </a:lnTo>
                <a:lnTo>
                  <a:pt x="9170033" y="11116785"/>
                </a:lnTo>
                <a:lnTo>
                  <a:pt x="8857611" y="11192985"/>
                </a:lnTo>
                <a:lnTo>
                  <a:pt x="8659490" y="11337765"/>
                </a:lnTo>
                <a:lnTo>
                  <a:pt x="8499472" y="11337765"/>
                </a:lnTo>
                <a:lnTo>
                  <a:pt x="8400413" y="11459685"/>
                </a:lnTo>
                <a:lnTo>
                  <a:pt x="8095611" y="11573985"/>
                </a:lnTo>
                <a:lnTo>
                  <a:pt x="7981309" y="11490165"/>
                </a:lnTo>
                <a:lnTo>
                  <a:pt x="8049888" y="10880566"/>
                </a:lnTo>
                <a:lnTo>
                  <a:pt x="7981309" y="10697685"/>
                </a:lnTo>
                <a:lnTo>
                  <a:pt x="7981309" y="10331925"/>
                </a:lnTo>
                <a:lnTo>
                  <a:pt x="7867008" y="10149046"/>
                </a:lnTo>
                <a:lnTo>
                  <a:pt x="7882249" y="9539446"/>
                </a:lnTo>
                <a:lnTo>
                  <a:pt x="7775568" y="9402286"/>
                </a:lnTo>
                <a:lnTo>
                  <a:pt x="7798428" y="9196545"/>
                </a:lnTo>
                <a:lnTo>
                  <a:pt x="7775568" y="9021285"/>
                </a:lnTo>
                <a:lnTo>
                  <a:pt x="7790809" y="8884125"/>
                </a:lnTo>
                <a:lnTo>
                  <a:pt x="7745085" y="8792685"/>
                </a:lnTo>
                <a:lnTo>
                  <a:pt x="7745085" y="8655526"/>
                </a:lnTo>
                <a:lnTo>
                  <a:pt x="7813669" y="8602185"/>
                </a:lnTo>
                <a:lnTo>
                  <a:pt x="7745085" y="8586945"/>
                </a:lnTo>
                <a:lnTo>
                  <a:pt x="7738515" y="8567237"/>
                </a:lnTo>
                <a:lnTo>
                  <a:pt x="7738296" y="8570309"/>
                </a:lnTo>
                <a:cubicBezTo>
                  <a:pt x="7732984" y="8601807"/>
                  <a:pt x="7721349" y="8627539"/>
                  <a:pt x="7699594" y="8644044"/>
                </a:cubicBezTo>
                <a:cubicBezTo>
                  <a:pt x="7684899" y="8720766"/>
                  <a:pt x="7703543" y="8799868"/>
                  <a:pt x="7660277" y="8793248"/>
                </a:cubicBezTo>
                <a:cubicBezTo>
                  <a:pt x="7564445" y="8798708"/>
                  <a:pt x="7599581" y="8480317"/>
                  <a:pt x="7572807" y="8481014"/>
                </a:cubicBezTo>
                <a:cubicBezTo>
                  <a:pt x="7533082" y="8461847"/>
                  <a:pt x="7540979" y="8718907"/>
                  <a:pt x="7539356" y="8837854"/>
                </a:cubicBezTo>
                <a:cubicBezTo>
                  <a:pt x="7535925" y="9038576"/>
                  <a:pt x="7546789" y="9239296"/>
                  <a:pt x="7550506" y="9440018"/>
                </a:cubicBezTo>
                <a:lnTo>
                  <a:pt x="7541579" y="9443465"/>
                </a:lnTo>
                <a:lnTo>
                  <a:pt x="7540023" y="9455436"/>
                </a:lnTo>
                <a:cubicBezTo>
                  <a:pt x="7526262" y="9523377"/>
                  <a:pt x="7502446" y="9590646"/>
                  <a:pt x="7510781" y="9663275"/>
                </a:cubicBezTo>
                <a:cubicBezTo>
                  <a:pt x="7521890" y="9725188"/>
                  <a:pt x="7580628" y="9715664"/>
                  <a:pt x="7606028" y="9810913"/>
                </a:cubicBezTo>
                <a:cubicBezTo>
                  <a:pt x="7621904" y="9990299"/>
                  <a:pt x="7513958" y="10188737"/>
                  <a:pt x="7515540" y="10310974"/>
                </a:cubicBezTo>
                <a:cubicBezTo>
                  <a:pt x="7528246" y="10439563"/>
                  <a:pt x="7607621" y="10453849"/>
                  <a:pt x="7634607" y="10568150"/>
                </a:cubicBezTo>
                <a:cubicBezTo>
                  <a:pt x="7648891" y="10712612"/>
                  <a:pt x="7601265" y="10842787"/>
                  <a:pt x="7620320" y="10972962"/>
                </a:cubicBezTo>
                <a:cubicBezTo>
                  <a:pt x="7671116" y="11057101"/>
                  <a:pt x="7755253" y="10855487"/>
                  <a:pt x="7748903" y="11101550"/>
                </a:cubicBezTo>
                <a:cubicBezTo>
                  <a:pt x="7793354" y="11182513"/>
                  <a:pt x="7756841" y="11258713"/>
                  <a:pt x="7787004" y="11330150"/>
                </a:cubicBezTo>
                <a:cubicBezTo>
                  <a:pt x="7826694" y="11422226"/>
                  <a:pt x="7947344" y="11476201"/>
                  <a:pt x="7963220" y="11592088"/>
                </a:cubicBezTo>
                <a:cubicBezTo>
                  <a:pt x="7952105" y="11676225"/>
                  <a:pt x="7931468" y="11669875"/>
                  <a:pt x="7887019" y="11734963"/>
                </a:cubicBezTo>
                <a:cubicBezTo>
                  <a:pt x="7925118" y="11792113"/>
                  <a:pt x="7972742" y="11906268"/>
                  <a:pt x="8034655" y="11958638"/>
                </a:cubicBezTo>
                <a:cubicBezTo>
                  <a:pt x="8123556" y="11982450"/>
                  <a:pt x="8236269" y="11963400"/>
                  <a:pt x="8315645" y="11944349"/>
                </a:cubicBezTo>
                <a:cubicBezTo>
                  <a:pt x="8374381" y="11930061"/>
                  <a:pt x="8409308" y="11873075"/>
                  <a:pt x="8487093" y="11844499"/>
                </a:cubicBezTo>
                <a:cubicBezTo>
                  <a:pt x="8563295" y="11839737"/>
                  <a:pt x="8591869" y="11854025"/>
                  <a:pt x="8644255" y="11858788"/>
                </a:cubicBezTo>
                <a:cubicBezTo>
                  <a:pt x="8758553" y="11815925"/>
                  <a:pt x="8849043" y="11715914"/>
                  <a:pt x="8949058" y="11711150"/>
                </a:cubicBezTo>
                <a:cubicBezTo>
                  <a:pt x="8968103" y="11787350"/>
                  <a:pt x="8868094" y="11849262"/>
                  <a:pt x="8877617" y="11911012"/>
                </a:cubicBezTo>
                <a:cubicBezTo>
                  <a:pt x="8872857" y="11953874"/>
                  <a:pt x="8930007" y="11930062"/>
                  <a:pt x="8930007" y="11977687"/>
                </a:cubicBezTo>
                <a:cubicBezTo>
                  <a:pt x="8890319" y="12017375"/>
                  <a:pt x="8841107" y="11976100"/>
                  <a:pt x="8825234" y="11996737"/>
                </a:cubicBezTo>
                <a:cubicBezTo>
                  <a:pt x="8782371" y="12079286"/>
                  <a:pt x="8815709" y="12147549"/>
                  <a:pt x="8796657" y="12230099"/>
                </a:cubicBezTo>
                <a:cubicBezTo>
                  <a:pt x="8760146" y="12363450"/>
                  <a:pt x="8695057" y="12449174"/>
                  <a:pt x="8644255" y="12558712"/>
                </a:cubicBezTo>
                <a:lnTo>
                  <a:pt x="8458521" y="12911137"/>
                </a:lnTo>
                <a:cubicBezTo>
                  <a:pt x="8391845" y="13047663"/>
                  <a:pt x="8315645" y="13198474"/>
                  <a:pt x="8234681" y="13320712"/>
                </a:cubicBezTo>
                <a:cubicBezTo>
                  <a:pt x="8136255" y="13406437"/>
                  <a:pt x="7952105" y="13435012"/>
                  <a:pt x="7891779" y="13520737"/>
                </a:cubicBezTo>
                <a:cubicBezTo>
                  <a:pt x="7787004" y="13647737"/>
                  <a:pt x="7696518" y="13774737"/>
                  <a:pt x="7634607" y="13901737"/>
                </a:cubicBezTo>
                <a:cubicBezTo>
                  <a:pt x="7601265" y="13965237"/>
                  <a:pt x="7610793" y="14033500"/>
                  <a:pt x="7577458" y="14092237"/>
                </a:cubicBezTo>
                <a:cubicBezTo>
                  <a:pt x="7515540" y="14184313"/>
                  <a:pt x="7415536" y="14247812"/>
                  <a:pt x="7334571" y="14325600"/>
                </a:cubicBezTo>
                <a:cubicBezTo>
                  <a:pt x="7287739" y="14412119"/>
                  <a:pt x="7335367" y="14518481"/>
                  <a:pt x="7325043" y="14620875"/>
                </a:cubicBezTo>
                <a:cubicBezTo>
                  <a:pt x="7314729" y="14723269"/>
                  <a:pt x="7259960" y="14862174"/>
                  <a:pt x="7272659" y="14939962"/>
                </a:cubicBezTo>
                <a:cubicBezTo>
                  <a:pt x="7286948" y="14995526"/>
                  <a:pt x="7339336" y="15032037"/>
                  <a:pt x="7372673" y="15078075"/>
                </a:cubicBezTo>
                <a:cubicBezTo>
                  <a:pt x="7404419" y="15255875"/>
                  <a:pt x="7374255" y="15395574"/>
                  <a:pt x="7425056" y="15578137"/>
                </a:cubicBezTo>
                <a:cubicBezTo>
                  <a:pt x="7477445" y="15609887"/>
                  <a:pt x="7506020" y="15641637"/>
                  <a:pt x="7625081" y="15644812"/>
                </a:cubicBezTo>
                <a:cubicBezTo>
                  <a:pt x="7656828" y="15713074"/>
                  <a:pt x="7550465" y="15862300"/>
                  <a:pt x="7615553" y="15930562"/>
                </a:cubicBezTo>
                <a:cubicBezTo>
                  <a:pt x="7627460" y="16005174"/>
                  <a:pt x="7606824" y="16028987"/>
                  <a:pt x="7634603" y="16116299"/>
                </a:cubicBezTo>
                <a:cubicBezTo>
                  <a:pt x="7662384" y="16203612"/>
                  <a:pt x="7745730" y="16287750"/>
                  <a:pt x="7744142" y="16406812"/>
                </a:cubicBezTo>
                <a:cubicBezTo>
                  <a:pt x="7748901" y="16594137"/>
                  <a:pt x="7691753" y="16638587"/>
                  <a:pt x="7639368" y="16816388"/>
                </a:cubicBezTo>
                <a:cubicBezTo>
                  <a:pt x="7588567" y="16900528"/>
                  <a:pt x="7452049" y="16946564"/>
                  <a:pt x="7406008" y="17011652"/>
                </a:cubicBezTo>
                <a:cubicBezTo>
                  <a:pt x="7355207" y="17083088"/>
                  <a:pt x="7364735" y="17195800"/>
                  <a:pt x="7339336" y="17259300"/>
                </a:cubicBezTo>
                <a:cubicBezTo>
                  <a:pt x="7313934" y="17322800"/>
                  <a:pt x="7257575" y="17336296"/>
                  <a:pt x="7253610" y="17392652"/>
                </a:cubicBezTo>
                <a:cubicBezTo>
                  <a:pt x="7245673" y="17468848"/>
                  <a:pt x="7252022" y="17516476"/>
                  <a:pt x="7286948" y="17583152"/>
                </a:cubicBezTo>
                <a:cubicBezTo>
                  <a:pt x="7344098" y="17705388"/>
                  <a:pt x="7425056" y="17746664"/>
                  <a:pt x="7472679" y="17830800"/>
                </a:cubicBezTo>
                <a:cubicBezTo>
                  <a:pt x="7526657" y="17949864"/>
                  <a:pt x="7552054" y="18059400"/>
                  <a:pt x="7539356" y="18216564"/>
                </a:cubicBezTo>
                <a:cubicBezTo>
                  <a:pt x="7499671" y="18299116"/>
                  <a:pt x="7379022" y="18353088"/>
                  <a:pt x="7363145" y="18449928"/>
                </a:cubicBezTo>
                <a:cubicBezTo>
                  <a:pt x="7372673" y="18630900"/>
                  <a:pt x="7482206" y="18864264"/>
                  <a:pt x="7463158" y="18988088"/>
                </a:cubicBezTo>
                <a:cubicBezTo>
                  <a:pt x="7445693" y="19105564"/>
                  <a:pt x="7409186" y="19194464"/>
                  <a:pt x="7382193" y="19297652"/>
                </a:cubicBezTo>
                <a:cubicBezTo>
                  <a:pt x="7361557" y="19381788"/>
                  <a:pt x="7369495" y="19408776"/>
                  <a:pt x="7363145" y="19483388"/>
                </a:cubicBezTo>
                <a:cubicBezTo>
                  <a:pt x="7337749" y="19567528"/>
                  <a:pt x="7288536" y="19618324"/>
                  <a:pt x="7291708" y="19716752"/>
                </a:cubicBezTo>
                <a:cubicBezTo>
                  <a:pt x="7269482" y="19791364"/>
                  <a:pt x="7294886" y="19899312"/>
                  <a:pt x="7258372" y="19940588"/>
                </a:cubicBezTo>
                <a:cubicBezTo>
                  <a:pt x="7240115" y="19982656"/>
                  <a:pt x="7128195" y="19947732"/>
                  <a:pt x="7101205" y="19959640"/>
                </a:cubicBezTo>
                <a:cubicBezTo>
                  <a:pt x="7074218" y="19971544"/>
                  <a:pt x="7101205" y="20010440"/>
                  <a:pt x="7072630" y="20012024"/>
                </a:cubicBezTo>
                <a:cubicBezTo>
                  <a:pt x="7044054" y="20013612"/>
                  <a:pt x="6996431" y="19984244"/>
                  <a:pt x="6972617" y="19992976"/>
                </a:cubicBezTo>
                <a:cubicBezTo>
                  <a:pt x="6948807" y="20001708"/>
                  <a:pt x="6961507" y="20039012"/>
                  <a:pt x="6929758" y="20064412"/>
                </a:cubicBezTo>
                <a:cubicBezTo>
                  <a:pt x="6886624" y="20069176"/>
                  <a:pt x="6805668" y="20021552"/>
                  <a:pt x="6781854" y="20026312"/>
                </a:cubicBezTo>
                <a:cubicBezTo>
                  <a:pt x="6750102" y="20059652"/>
                  <a:pt x="6761209" y="20092988"/>
                  <a:pt x="6734224" y="20121564"/>
                </a:cubicBezTo>
                <a:cubicBezTo>
                  <a:pt x="6680253" y="20124740"/>
                  <a:pt x="6669138" y="20094576"/>
                  <a:pt x="6629451" y="20102512"/>
                </a:cubicBezTo>
                <a:cubicBezTo>
                  <a:pt x="6586590" y="20143788"/>
                  <a:pt x="6591351" y="20218400"/>
                  <a:pt x="6529440" y="20250152"/>
                </a:cubicBezTo>
                <a:cubicBezTo>
                  <a:pt x="6438948" y="20226336"/>
                  <a:pt x="6434184" y="20145376"/>
                  <a:pt x="6377037" y="20116800"/>
                </a:cubicBezTo>
                <a:cubicBezTo>
                  <a:pt x="6329417" y="20148552"/>
                  <a:pt x="6334176" y="20213640"/>
                  <a:pt x="6296073" y="20226340"/>
                </a:cubicBezTo>
                <a:cubicBezTo>
                  <a:pt x="6235754" y="20196176"/>
                  <a:pt x="6280197" y="20118388"/>
                  <a:pt x="6234163" y="20031076"/>
                </a:cubicBezTo>
                <a:cubicBezTo>
                  <a:pt x="6194480" y="19997740"/>
                  <a:pt x="6130974" y="19997740"/>
                  <a:pt x="6124633" y="19959640"/>
                </a:cubicBezTo>
                <a:cubicBezTo>
                  <a:pt x="6135735" y="19897728"/>
                  <a:pt x="6175427" y="19907252"/>
                  <a:pt x="6186542" y="19873912"/>
                </a:cubicBezTo>
                <a:cubicBezTo>
                  <a:pt x="6130974" y="19673888"/>
                  <a:pt x="5984929" y="19592928"/>
                  <a:pt x="5881739" y="19483388"/>
                </a:cubicBezTo>
                <a:cubicBezTo>
                  <a:pt x="5846821" y="19440528"/>
                  <a:pt x="5849987" y="19397664"/>
                  <a:pt x="5834109" y="19354800"/>
                </a:cubicBezTo>
                <a:cubicBezTo>
                  <a:pt x="5783317" y="19291300"/>
                  <a:pt x="5765857" y="19280188"/>
                  <a:pt x="5691238" y="19216688"/>
                </a:cubicBezTo>
                <a:cubicBezTo>
                  <a:pt x="5567416" y="19084928"/>
                  <a:pt x="5410254" y="18972212"/>
                  <a:pt x="5319765" y="18821400"/>
                </a:cubicBezTo>
                <a:cubicBezTo>
                  <a:pt x="5292783" y="18770600"/>
                  <a:pt x="5299132" y="18686464"/>
                  <a:pt x="5281666" y="18630900"/>
                </a:cubicBezTo>
                <a:cubicBezTo>
                  <a:pt x="5241978" y="18549940"/>
                  <a:pt x="5173717" y="18507076"/>
                  <a:pt x="5134032" y="18435640"/>
                </a:cubicBezTo>
                <a:cubicBezTo>
                  <a:pt x="5092751" y="18364200"/>
                  <a:pt x="5084815" y="18264188"/>
                  <a:pt x="5086404" y="18178464"/>
                </a:cubicBezTo>
                <a:cubicBezTo>
                  <a:pt x="5062594" y="18119724"/>
                  <a:pt x="5014966" y="18113376"/>
                  <a:pt x="4972104" y="18049876"/>
                </a:cubicBezTo>
                <a:cubicBezTo>
                  <a:pt x="4914954" y="17945100"/>
                  <a:pt x="4905434" y="17864140"/>
                  <a:pt x="4853043" y="17783176"/>
                </a:cubicBezTo>
                <a:cubicBezTo>
                  <a:pt x="4772079" y="17662528"/>
                  <a:pt x="4700637" y="17660940"/>
                  <a:pt x="4643489" y="17578388"/>
                </a:cubicBezTo>
                <a:cubicBezTo>
                  <a:pt x="4603808" y="17532352"/>
                  <a:pt x="4611739" y="17486312"/>
                  <a:pt x="4595863" y="17440276"/>
                </a:cubicBezTo>
                <a:cubicBezTo>
                  <a:pt x="4556180" y="17405352"/>
                  <a:pt x="4549830" y="17394240"/>
                  <a:pt x="4486331" y="17359312"/>
                </a:cubicBezTo>
                <a:cubicBezTo>
                  <a:pt x="4421243" y="17310100"/>
                  <a:pt x="4379969" y="17251364"/>
                  <a:pt x="4348217" y="17178340"/>
                </a:cubicBezTo>
                <a:cubicBezTo>
                  <a:pt x="4294239" y="17016412"/>
                  <a:pt x="4311704" y="16659225"/>
                  <a:pt x="4314881" y="16430624"/>
                </a:cubicBezTo>
                <a:cubicBezTo>
                  <a:pt x="4397429" y="16322674"/>
                  <a:pt x="4399017" y="16129000"/>
                  <a:pt x="4376792" y="15997237"/>
                </a:cubicBezTo>
                <a:cubicBezTo>
                  <a:pt x="4351394" y="15914686"/>
                  <a:pt x="4292649" y="15851186"/>
                  <a:pt x="4272016" y="15763874"/>
                </a:cubicBezTo>
                <a:cubicBezTo>
                  <a:pt x="4241855" y="15654336"/>
                  <a:pt x="4254554" y="15587662"/>
                  <a:pt x="4243437" y="15425737"/>
                </a:cubicBezTo>
                <a:cubicBezTo>
                  <a:pt x="4240266" y="15211425"/>
                  <a:pt x="4084688" y="15130462"/>
                  <a:pt x="4071989" y="15025688"/>
                </a:cubicBezTo>
                <a:cubicBezTo>
                  <a:pt x="4100564" y="14979649"/>
                  <a:pt x="4129139" y="14990762"/>
                  <a:pt x="4157714" y="14973299"/>
                </a:cubicBezTo>
                <a:cubicBezTo>
                  <a:pt x="4122796" y="14909799"/>
                  <a:pt x="4068818" y="14922499"/>
                  <a:pt x="4033894" y="14892337"/>
                </a:cubicBezTo>
                <a:cubicBezTo>
                  <a:pt x="3995792" y="14835187"/>
                  <a:pt x="4005319" y="14778037"/>
                  <a:pt x="3991025" y="14720888"/>
                </a:cubicBezTo>
                <a:cubicBezTo>
                  <a:pt x="3881499" y="14528800"/>
                  <a:pt x="3733850" y="14455775"/>
                  <a:pt x="3667180" y="14277975"/>
                </a:cubicBezTo>
                <a:cubicBezTo>
                  <a:pt x="3641784" y="14212888"/>
                  <a:pt x="3664003" y="14157325"/>
                  <a:pt x="3657660" y="14097000"/>
                </a:cubicBezTo>
                <a:cubicBezTo>
                  <a:pt x="3637023" y="14023975"/>
                  <a:pt x="3554466" y="13989049"/>
                  <a:pt x="3552880" y="13949362"/>
                </a:cubicBezTo>
                <a:cubicBezTo>
                  <a:pt x="3567174" y="13901736"/>
                  <a:pt x="3629085" y="13863637"/>
                  <a:pt x="3667180" y="13820774"/>
                </a:cubicBezTo>
                <a:cubicBezTo>
                  <a:pt x="3697341" y="13739812"/>
                  <a:pt x="3663211" y="13608843"/>
                  <a:pt x="3667180" y="13482637"/>
                </a:cubicBezTo>
                <a:cubicBezTo>
                  <a:pt x="3671149" y="13356431"/>
                  <a:pt x="3711631" y="13166724"/>
                  <a:pt x="3690994" y="13063537"/>
                </a:cubicBezTo>
                <a:cubicBezTo>
                  <a:pt x="3681474" y="12985750"/>
                  <a:pt x="3629085" y="12893675"/>
                  <a:pt x="3576696" y="12873037"/>
                </a:cubicBezTo>
                <a:cubicBezTo>
                  <a:pt x="3502086" y="12866687"/>
                  <a:pt x="3479854" y="12955588"/>
                  <a:pt x="3424288" y="12954000"/>
                </a:cubicBezTo>
                <a:cubicBezTo>
                  <a:pt x="3360795" y="12949239"/>
                  <a:pt x="3259194" y="12896849"/>
                  <a:pt x="3219502" y="12839700"/>
                </a:cubicBezTo>
                <a:cubicBezTo>
                  <a:pt x="3186168" y="12784137"/>
                  <a:pt x="3229037" y="12747625"/>
                  <a:pt x="3233796" y="12701587"/>
                </a:cubicBezTo>
                <a:cubicBezTo>
                  <a:pt x="3213161" y="12603161"/>
                  <a:pt x="3144894" y="12580937"/>
                  <a:pt x="3057578" y="12515849"/>
                </a:cubicBezTo>
                <a:cubicBezTo>
                  <a:pt x="2955986" y="12468224"/>
                  <a:pt x="2887721" y="12482512"/>
                  <a:pt x="2776591" y="12549187"/>
                </a:cubicBezTo>
                <a:cubicBezTo>
                  <a:pt x="2625787" y="12631737"/>
                  <a:pt x="2498779" y="12814299"/>
                  <a:pt x="2338442" y="12796837"/>
                </a:cubicBezTo>
                <a:cubicBezTo>
                  <a:pt x="2254314" y="12760324"/>
                  <a:pt x="2174932" y="12695237"/>
                  <a:pt x="2086030" y="12687299"/>
                </a:cubicBezTo>
                <a:cubicBezTo>
                  <a:pt x="1970148" y="12699999"/>
                  <a:pt x="1854266" y="12798424"/>
                  <a:pt x="1747893" y="12815887"/>
                </a:cubicBezTo>
                <a:cubicBezTo>
                  <a:pt x="1671701" y="12822237"/>
                  <a:pt x="1557401" y="12795250"/>
                  <a:pt x="1500252" y="12725400"/>
                </a:cubicBezTo>
                <a:cubicBezTo>
                  <a:pt x="1419288" y="12607924"/>
                  <a:pt x="1362138" y="12514262"/>
                  <a:pt x="1290695" y="12392024"/>
                </a:cubicBezTo>
                <a:cubicBezTo>
                  <a:pt x="1251007" y="12269787"/>
                  <a:pt x="1082736" y="12209462"/>
                  <a:pt x="1181168" y="12134850"/>
                </a:cubicBezTo>
                <a:cubicBezTo>
                  <a:pt x="1174812" y="11995151"/>
                  <a:pt x="1163698" y="11912600"/>
                  <a:pt x="1138299" y="11825451"/>
                </a:cubicBezTo>
                <a:cubicBezTo>
                  <a:pt x="1119247" y="11757187"/>
                  <a:pt x="1052575" y="11746074"/>
                  <a:pt x="1043054" y="11677813"/>
                </a:cubicBezTo>
                <a:cubicBezTo>
                  <a:pt x="1049398" y="11582565"/>
                  <a:pt x="1074807" y="11525412"/>
                  <a:pt x="1119247" y="11425402"/>
                </a:cubicBezTo>
                <a:lnTo>
                  <a:pt x="1125205" y="11423511"/>
                </a:lnTo>
                <a:lnTo>
                  <a:pt x="1121509" y="11419927"/>
                </a:lnTo>
                <a:cubicBezTo>
                  <a:pt x="1119913" y="11414758"/>
                  <a:pt x="1123814" y="11407622"/>
                  <a:pt x="1133539" y="11398414"/>
                </a:cubicBezTo>
                <a:cubicBezTo>
                  <a:pt x="1051142" y="11411735"/>
                  <a:pt x="961357" y="11446937"/>
                  <a:pt x="959881" y="11424938"/>
                </a:cubicBezTo>
                <a:cubicBezTo>
                  <a:pt x="916152" y="11384626"/>
                  <a:pt x="1049087" y="11313424"/>
                  <a:pt x="1093698" y="11257667"/>
                </a:cubicBezTo>
                <a:cubicBezTo>
                  <a:pt x="1015216" y="11278053"/>
                  <a:pt x="965298" y="11341301"/>
                  <a:pt x="858238" y="11318828"/>
                </a:cubicBezTo>
                <a:cubicBezTo>
                  <a:pt x="971501" y="11245181"/>
                  <a:pt x="972828" y="11197729"/>
                  <a:pt x="974162" y="11162188"/>
                </a:cubicBezTo>
                <a:cubicBezTo>
                  <a:pt x="964490" y="11139070"/>
                  <a:pt x="917925" y="11151760"/>
                  <a:pt x="883501" y="11165845"/>
                </a:cubicBezTo>
                <a:cubicBezTo>
                  <a:pt x="870514" y="11151354"/>
                  <a:pt x="858075" y="11126282"/>
                  <a:pt x="879557" y="11091910"/>
                </a:cubicBezTo>
                <a:cubicBezTo>
                  <a:pt x="895257" y="11046221"/>
                  <a:pt x="994306" y="10981481"/>
                  <a:pt x="1019526" y="10923886"/>
                </a:cubicBezTo>
                <a:cubicBezTo>
                  <a:pt x="1036850" y="10885012"/>
                  <a:pt x="1000458" y="10868013"/>
                  <a:pt x="997812" y="10839612"/>
                </a:cubicBezTo>
                <a:cubicBezTo>
                  <a:pt x="995152" y="10811211"/>
                  <a:pt x="1018833" y="10778861"/>
                  <a:pt x="1003611" y="10753482"/>
                </a:cubicBezTo>
                <a:cubicBezTo>
                  <a:pt x="987910" y="10708412"/>
                  <a:pt x="929355" y="10708587"/>
                  <a:pt x="927936" y="10682567"/>
                </a:cubicBezTo>
                <a:cubicBezTo>
                  <a:pt x="935275" y="10646442"/>
                  <a:pt x="1025951" y="10598410"/>
                  <a:pt x="1071397" y="10555142"/>
                </a:cubicBezTo>
                <a:cubicBezTo>
                  <a:pt x="1094162" y="10519306"/>
                  <a:pt x="1088351" y="10490616"/>
                  <a:pt x="1082541" y="10454780"/>
                </a:cubicBezTo>
                <a:cubicBezTo>
                  <a:pt x="1078790" y="10402275"/>
                  <a:pt x="1036930" y="10406922"/>
                  <a:pt x="1028409" y="10375850"/>
                </a:cubicBezTo>
                <a:cubicBezTo>
                  <a:pt x="1065697" y="10298546"/>
                  <a:pt x="1186338" y="10187905"/>
                  <a:pt x="1249816" y="10086789"/>
                </a:cubicBezTo>
                <a:cubicBezTo>
                  <a:pt x="1307662" y="9979925"/>
                  <a:pt x="1346453" y="9796860"/>
                  <a:pt x="1394777" y="9651892"/>
                </a:cubicBezTo>
                <a:cubicBezTo>
                  <a:pt x="1417078" y="9570118"/>
                  <a:pt x="1446525" y="9488341"/>
                  <a:pt x="1461681" y="9406567"/>
                </a:cubicBezTo>
                <a:cubicBezTo>
                  <a:pt x="1468826" y="9378166"/>
                  <a:pt x="1473587" y="9356910"/>
                  <a:pt x="1461681" y="9328508"/>
                </a:cubicBezTo>
                <a:cubicBezTo>
                  <a:pt x="1426312" y="9314510"/>
                  <a:pt x="1321887" y="9381477"/>
                  <a:pt x="1305565" y="9350811"/>
                </a:cubicBezTo>
                <a:cubicBezTo>
                  <a:pt x="1283615" y="9302953"/>
                  <a:pt x="1461681" y="9216996"/>
                  <a:pt x="1539738" y="9150090"/>
                </a:cubicBezTo>
                <a:cubicBezTo>
                  <a:pt x="1594337" y="9104613"/>
                  <a:pt x="1532250" y="9021035"/>
                  <a:pt x="1589223" y="8935079"/>
                </a:cubicBezTo>
                <a:cubicBezTo>
                  <a:pt x="1653453" y="8849703"/>
                  <a:pt x="1731987" y="8840528"/>
                  <a:pt x="1784313" y="8786107"/>
                </a:cubicBezTo>
                <a:cubicBezTo>
                  <a:pt x="1845877" y="8696606"/>
                  <a:pt x="1883632" y="8607106"/>
                  <a:pt x="1952334" y="8503318"/>
                </a:cubicBezTo>
                <a:cubicBezTo>
                  <a:pt x="1993226" y="8453194"/>
                  <a:pt x="2034117" y="8436410"/>
                  <a:pt x="2074995" y="8402956"/>
                </a:cubicBezTo>
                <a:cubicBezTo>
                  <a:pt x="2153056" y="8339766"/>
                  <a:pt x="2235872" y="8286101"/>
                  <a:pt x="2309174" y="8213386"/>
                </a:cubicBezTo>
                <a:cubicBezTo>
                  <a:pt x="2349768" y="8157340"/>
                  <a:pt x="2357033" y="8089386"/>
                  <a:pt x="2409536" y="8023815"/>
                </a:cubicBezTo>
                <a:cubicBezTo>
                  <a:pt x="2487880" y="7968465"/>
                  <a:pt x="2597184" y="8008366"/>
                  <a:pt x="2666010" y="7979211"/>
                </a:cubicBezTo>
                <a:cubicBezTo>
                  <a:pt x="2728329" y="7935652"/>
                  <a:pt x="2745405" y="7877805"/>
                  <a:pt x="2795817" y="7834245"/>
                </a:cubicBezTo>
                <a:cubicBezTo>
                  <a:pt x="2830107" y="7813955"/>
                  <a:pt x="2869158" y="7817631"/>
                  <a:pt x="2912968" y="7802258"/>
                </a:cubicBezTo>
                <a:cubicBezTo>
                  <a:pt x="2951389" y="7775403"/>
                  <a:pt x="2956482" y="7734267"/>
                  <a:pt x="2978246" y="7700271"/>
                </a:cubicBezTo>
                <a:cubicBezTo>
                  <a:pt x="3007980" y="7611062"/>
                  <a:pt x="3028194" y="7524234"/>
                  <a:pt x="3067450" y="7432646"/>
                </a:cubicBezTo>
                <a:cubicBezTo>
                  <a:pt x="3116647" y="7350868"/>
                  <a:pt x="3175366" y="7261947"/>
                  <a:pt x="3279326" y="7187316"/>
                </a:cubicBezTo>
                <a:cubicBezTo>
                  <a:pt x="3394552" y="7128675"/>
                  <a:pt x="3545505" y="7093849"/>
                  <a:pt x="3667883" y="7011392"/>
                </a:cubicBezTo>
                <a:cubicBezTo>
                  <a:pt x="3795187" y="6926618"/>
                  <a:pt x="3812960" y="6770403"/>
                  <a:pt x="3914077" y="6716582"/>
                </a:cubicBezTo>
                <a:cubicBezTo>
                  <a:pt x="3970701" y="6725508"/>
                  <a:pt x="3965417" y="6817776"/>
                  <a:pt x="4048242" y="6864802"/>
                </a:cubicBezTo>
                <a:cubicBezTo>
                  <a:pt x="4129398" y="6887820"/>
                  <a:pt x="4210552" y="6898933"/>
                  <a:pt x="4294082" y="6886232"/>
                </a:cubicBezTo>
                <a:cubicBezTo>
                  <a:pt x="4418843" y="6848192"/>
                  <a:pt x="4491213" y="6776811"/>
                  <a:pt x="4620722" y="6722100"/>
                </a:cubicBezTo>
                <a:cubicBezTo>
                  <a:pt x="4665037" y="6707813"/>
                  <a:pt x="4706978" y="6704242"/>
                  <a:pt x="4747119" y="6704242"/>
                </a:cubicBezTo>
                <a:cubicBezTo>
                  <a:pt x="4787264" y="6704242"/>
                  <a:pt x="4825629" y="6707813"/>
                  <a:pt x="4862796" y="6707813"/>
                </a:cubicBezTo>
                <a:cubicBezTo>
                  <a:pt x="4929453" y="6714203"/>
                  <a:pt x="4996110" y="6703921"/>
                  <a:pt x="5062765" y="6726981"/>
                </a:cubicBezTo>
                <a:cubicBezTo>
                  <a:pt x="5108921" y="6739213"/>
                  <a:pt x="5140783" y="6782406"/>
                  <a:pt x="5184560" y="6785116"/>
                </a:cubicBezTo>
                <a:cubicBezTo>
                  <a:pt x="5217724" y="6781863"/>
                  <a:pt x="5234215" y="6738128"/>
                  <a:pt x="5274520" y="6730117"/>
                </a:cubicBezTo>
                <a:cubicBezTo>
                  <a:pt x="5298910" y="6736796"/>
                  <a:pt x="5297110" y="6779190"/>
                  <a:pt x="5333416" y="6793014"/>
                </a:cubicBezTo>
                <a:cubicBezTo>
                  <a:pt x="5373216" y="6788466"/>
                  <a:pt x="5370160" y="6741052"/>
                  <a:pt x="5409966" y="6743648"/>
                </a:cubicBezTo>
                <a:cubicBezTo>
                  <a:pt x="5435943" y="6751121"/>
                  <a:pt x="5433353" y="6780024"/>
                  <a:pt x="5468856" y="6792261"/>
                </a:cubicBezTo>
                <a:cubicBezTo>
                  <a:pt x="5523021" y="6799071"/>
                  <a:pt x="5562907" y="6724927"/>
                  <a:pt x="5633745" y="6746030"/>
                </a:cubicBezTo>
                <a:cubicBezTo>
                  <a:pt x="5665279" y="6787963"/>
                  <a:pt x="5630145" y="6817988"/>
                  <a:pt x="5654531" y="6852779"/>
                </a:cubicBezTo>
                <a:cubicBezTo>
                  <a:pt x="5712164" y="6852701"/>
                  <a:pt x="5786472" y="6769280"/>
                  <a:pt x="5839347" y="6804924"/>
                </a:cubicBezTo>
                <a:cubicBezTo>
                  <a:pt x="5861531" y="6847902"/>
                  <a:pt x="5833706" y="6857541"/>
                  <a:pt x="5810649" y="6886232"/>
                </a:cubicBezTo>
                <a:cubicBezTo>
                  <a:pt x="5758608" y="6927119"/>
                  <a:pt x="5694665" y="6958480"/>
                  <a:pt x="5654531" y="7008898"/>
                </a:cubicBezTo>
                <a:cubicBezTo>
                  <a:pt x="5646347" y="7060643"/>
                  <a:pt x="5676252" y="7102870"/>
                  <a:pt x="5665689" y="7142711"/>
                </a:cubicBezTo>
                <a:cubicBezTo>
                  <a:pt x="5630389" y="7186949"/>
                  <a:pt x="5583197" y="7181179"/>
                  <a:pt x="5559804" y="7211129"/>
                </a:cubicBezTo>
                <a:cubicBezTo>
                  <a:pt x="5541256" y="7253315"/>
                  <a:pt x="5572721" y="7274068"/>
                  <a:pt x="5549412" y="7306728"/>
                </a:cubicBezTo>
                <a:cubicBezTo>
                  <a:pt x="5519173" y="7308855"/>
                  <a:pt x="5507976" y="7301460"/>
                  <a:pt x="5487270" y="7298829"/>
                </a:cubicBezTo>
                <a:lnTo>
                  <a:pt x="5411590" y="7337914"/>
                </a:lnTo>
                <a:cubicBezTo>
                  <a:pt x="5433135" y="7371333"/>
                  <a:pt x="5497541" y="7390455"/>
                  <a:pt x="5523852" y="7440544"/>
                </a:cubicBezTo>
                <a:cubicBezTo>
                  <a:pt x="5526742" y="7481972"/>
                  <a:pt x="5474864" y="7501970"/>
                  <a:pt x="5475363" y="7538637"/>
                </a:cubicBezTo>
                <a:cubicBezTo>
                  <a:pt x="5497662" y="7555015"/>
                  <a:pt x="5522350" y="7535676"/>
                  <a:pt x="5554171" y="7533005"/>
                </a:cubicBezTo>
                <a:cubicBezTo>
                  <a:pt x="5626713" y="7568409"/>
                  <a:pt x="5777833" y="7660970"/>
                  <a:pt x="5821799" y="7732099"/>
                </a:cubicBezTo>
                <a:cubicBezTo>
                  <a:pt x="5854597" y="7810156"/>
                  <a:pt x="5770715" y="7890755"/>
                  <a:pt x="5820175" y="7935477"/>
                </a:cubicBezTo>
                <a:cubicBezTo>
                  <a:pt x="5853920" y="7956035"/>
                  <a:pt x="5887664" y="7907542"/>
                  <a:pt x="5926169" y="7918577"/>
                </a:cubicBezTo>
                <a:cubicBezTo>
                  <a:pt x="5971994" y="7948892"/>
                  <a:pt x="5960672" y="7988734"/>
                  <a:pt x="5977917" y="8023815"/>
                </a:cubicBezTo>
                <a:cubicBezTo>
                  <a:pt x="6002138" y="8071847"/>
                  <a:pt x="6035885" y="8124642"/>
                  <a:pt x="6100586" y="8146478"/>
                </a:cubicBezTo>
                <a:cubicBezTo>
                  <a:pt x="6174378" y="8150836"/>
                  <a:pt x="6231511" y="8102805"/>
                  <a:pt x="6286261" y="8030960"/>
                </a:cubicBezTo>
                <a:cubicBezTo>
                  <a:pt x="6302929" y="7983974"/>
                  <a:pt x="6295786" y="7936986"/>
                  <a:pt x="6312454" y="7890002"/>
                </a:cubicBezTo>
                <a:cubicBezTo>
                  <a:pt x="6332955" y="7839587"/>
                  <a:pt x="6367743" y="7805684"/>
                  <a:pt x="6423965" y="7767177"/>
                </a:cubicBezTo>
                <a:cubicBezTo>
                  <a:pt x="6517110" y="7714212"/>
                  <a:pt x="6598348" y="7718391"/>
                  <a:pt x="6689093" y="7736864"/>
                </a:cubicBezTo>
                <a:cubicBezTo>
                  <a:pt x="6726191" y="7784931"/>
                  <a:pt x="6739477" y="7813951"/>
                  <a:pt x="6726560" y="7874088"/>
                </a:cubicBezTo>
                <a:cubicBezTo>
                  <a:pt x="6811506" y="7930926"/>
                  <a:pt x="6877412" y="7975861"/>
                  <a:pt x="6957867" y="8049369"/>
                </a:cubicBezTo>
                <a:cubicBezTo>
                  <a:pt x="7031163" y="8109017"/>
                  <a:pt x="7102078" y="8171045"/>
                  <a:pt x="7182520" y="8168779"/>
                </a:cubicBezTo>
                <a:cubicBezTo>
                  <a:pt x="7287935" y="8166866"/>
                  <a:pt x="7393343" y="8110178"/>
                  <a:pt x="7484470" y="8096357"/>
                </a:cubicBezTo>
                <a:cubicBezTo>
                  <a:pt x="7553861" y="8085880"/>
                  <a:pt x="7559999" y="8106006"/>
                  <a:pt x="7598885" y="8127368"/>
                </a:cubicBezTo>
                <a:cubicBezTo>
                  <a:pt x="7632909" y="8146062"/>
                  <a:pt x="7685565" y="8137771"/>
                  <a:pt x="7709442" y="8195490"/>
                </a:cubicBezTo>
                <a:lnTo>
                  <a:pt x="7714624" y="8213561"/>
                </a:lnTo>
                <a:lnTo>
                  <a:pt x="7897488" y="8144987"/>
                </a:lnTo>
                <a:lnTo>
                  <a:pt x="8118469" y="7779073"/>
                </a:lnTo>
                <a:lnTo>
                  <a:pt x="8347073" y="7443794"/>
                </a:lnTo>
                <a:lnTo>
                  <a:pt x="8423273" y="7306632"/>
                </a:lnTo>
                <a:lnTo>
                  <a:pt x="8324213" y="7314252"/>
                </a:lnTo>
                <a:lnTo>
                  <a:pt x="8263249" y="7283773"/>
                </a:lnTo>
                <a:lnTo>
                  <a:pt x="8110847" y="7359972"/>
                </a:lnTo>
                <a:lnTo>
                  <a:pt x="7950828" y="7321870"/>
                </a:lnTo>
                <a:lnTo>
                  <a:pt x="7905233" y="7237195"/>
                </a:lnTo>
                <a:lnTo>
                  <a:pt x="7858436" y="7219956"/>
                </a:lnTo>
                <a:lnTo>
                  <a:pt x="7720322" y="7315203"/>
                </a:lnTo>
                <a:lnTo>
                  <a:pt x="7696510" y="7272342"/>
                </a:lnTo>
                <a:lnTo>
                  <a:pt x="7663176" y="7177094"/>
                </a:lnTo>
                <a:lnTo>
                  <a:pt x="7534588" y="7215193"/>
                </a:lnTo>
                <a:lnTo>
                  <a:pt x="7477439" y="7181856"/>
                </a:lnTo>
                <a:lnTo>
                  <a:pt x="7544109" y="7053266"/>
                </a:lnTo>
                <a:lnTo>
                  <a:pt x="7548876" y="6981829"/>
                </a:lnTo>
                <a:lnTo>
                  <a:pt x="7510774" y="6886580"/>
                </a:lnTo>
                <a:lnTo>
                  <a:pt x="7558396" y="6877055"/>
                </a:lnTo>
                <a:lnTo>
                  <a:pt x="7610786" y="6791328"/>
                </a:lnTo>
                <a:lnTo>
                  <a:pt x="7644121" y="6629404"/>
                </a:lnTo>
                <a:lnTo>
                  <a:pt x="7696510" y="6581778"/>
                </a:lnTo>
                <a:lnTo>
                  <a:pt x="7796524" y="6596066"/>
                </a:lnTo>
                <a:lnTo>
                  <a:pt x="7882249" y="6610356"/>
                </a:lnTo>
                <a:lnTo>
                  <a:pt x="8072748" y="6486528"/>
                </a:lnTo>
                <a:lnTo>
                  <a:pt x="8215623" y="6500816"/>
                </a:lnTo>
                <a:lnTo>
                  <a:pt x="8387075" y="6391279"/>
                </a:lnTo>
                <a:lnTo>
                  <a:pt x="8725209" y="6381755"/>
                </a:lnTo>
                <a:lnTo>
                  <a:pt x="8734735" y="6443667"/>
                </a:lnTo>
                <a:lnTo>
                  <a:pt x="8787123" y="6543678"/>
                </a:lnTo>
                <a:lnTo>
                  <a:pt x="8987147" y="6657980"/>
                </a:lnTo>
                <a:lnTo>
                  <a:pt x="9282425" y="6672268"/>
                </a:lnTo>
                <a:lnTo>
                  <a:pt x="9425297" y="6510342"/>
                </a:lnTo>
                <a:lnTo>
                  <a:pt x="9391962" y="6296030"/>
                </a:lnTo>
                <a:lnTo>
                  <a:pt x="9249085" y="6115056"/>
                </a:lnTo>
                <a:lnTo>
                  <a:pt x="9187174" y="5943602"/>
                </a:lnTo>
                <a:lnTo>
                  <a:pt x="9244324" y="5881691"/>
                </a:lnTo>
                <a:lnTo>
                  <a:pt x="9310998" y="5938841"/>
                </a:lnTo>
                <a:lnTo>
                  <a:pt x="9387197" y="5810253"/>
                </a:lnTo>
                <a:lnTo>
                  <a:pt x="9430063" y="5781679"/>
                </a:lnTo>
                <a:lnTo>
                  <a:pt x="9391962" y="5729292"/>
                </a:lnTo>
                <a:lnTo>
                  <a:pt x="9591987" y="5710242"/>
                </a:lnTo>
                <a:lnTo>
                  <a:pt x="9477689" y="5681667"/>
                </a:lnTo>
                <a:lnTo>
                  <a:pt x="9339575" y="5672141"/>
                </a:lnTo>
                <a:lnTo>
                  <a:pt x="9282425" y="5729292"/>
                </a:lnTo>
                <a:lnTo>
                  <a:pt x="9234801" y="5691191"/>
                </a:lnTo>
                <a:lnTo>
                  <a:pt x="9139548" y="5743578"/>
                </a:lnTo>
                <a:lnTo>
                  <a:pt x="8963335" y="5729292"/>
                </a:lnTo>
                <a:lnTo>
                  <a:pt x="8982385" y="5776919"/>
                </a:lnTo>
                <a:lnTo>
                  <a:pt x="8958575" y="5838830"/>
                </a:lnTo>
                <a:lnTo>
                  <a:pt x="9196698" y="5848352"/>
                </a:lnTo>
                <a:lnTo>
                  <a:pt x="9191935" y="5857879"/>
                </a:lnTo>
                <a:lnTo>
                  <a:pt x="8944287" y="5972179"/>
                </a:lnTo>
                <a:lnTo>
                  <a:pt x="8777603" y="6005516"/>
                </a:lnTo>
                <a:lnTo>
                  <a:pt x="8749023" y="5957892"/>
                </a:lnTo>
                <a:lnTo>
                  <a:pt x="8768073" y="5853118"/>
                </a:lnTo>
                <a:lnTo>
                  <a:pt x="8753785" y="5819779"/>
                </a:lnTo>
                <a:lnTo>
                  <a:pt x="8806173" y="5795969"/>
                </a:lnTo>
                <a:lnTo>
                  <a:pt x="8887134" y="5729292"/>
                </a:lnTo>
                <a:lnTo>
                  <a:pt x="8820461" y="5700718"/>
                </a:lnTo>
                <a:lnTo>
                  <a:pt x="8753785" y="5619752"/>
                </a:lnTo>
                <a:lnTo>
                  <a:pt x="8606149" y="5610230"/>
                </a:lnTo>
                <a:lnTo>
                  <a:pt x="8477561" y="5724531"/>
                </a:lnTo>
                <a:lnTo>
                  <a:pt x="8382310" y="5872168"/>
                </a:lnTo>
                <a:lnTo>
                  <a:pt x="8291824" y="5862640"/>
                </a:lnTo>
                <a:lnTo>
                  <a:pt x="8220386" y="6000753"/>
                </a:lnTo>
                <a:lnTo>
                  <a:pt x="8077509" y="6076954"/>
                </a:lnTo>
                <a:lnTo>
                  <a:pt x="7982260" y="6143627"/>
                </a:lnTo>
                <a:cubicBezTo>
                  <a:pt x="7980672" y="6246816"/>
                  <a:pt x="7979083" y="6350002"/>
                  <a:pt x="7977499" y="6453194"/>
                </a:cubicBezTo>
                <a:lnTo>
                  <a:pt x="7887009" y="6477003"/>
                </a:lnTo>
                <a:lnTo>
                  <a:pt x="7815573" y="6457955"/>
                </a:lnTo>
                <a:lnTo>
                  <a:pt x="7658409" y="6553202"/>
                </a:lnTo>
                <a:lnTo>
                  <a:pt x="7653648" y="6462718"/>
                </a:lnTo>
                <a:lnTo>
                  <a:pt x="7591738" y="6419857"/>
                </a:lnTo>
                <a:lnTo>
                  <a:pt x="7425049" y="6410328"/>
                </a:lnTo>
                <a:lnTo>
                  <a:pt x="7415529" y="6567493"/>
                </a:lnTo>
                <a:lnTo>
                  <a:pt x="7353617" y="6543678"/>
                </a:lnTo>
                <a:lnTo>
                  <a:pt x="7348851" y="6457955"/>
                </a:lnTo>
                <a:lnTo>
                  <a:pt x="7286940" y="6457955"/>
                </a:lnTo>
                <a:lnTo>
                  <a:pt x="7277413" y="6529393"/>
                </a:lnTo>
                <a:lnTo>
                  <a:pt x="7244078" y="6557965"/>
                </a:lnTo>
                <a:lnTo>
                  <a:pt x="7248838" y="6677028"/>
                </a:lnTo>
                <a:lnTo>
                  <a:pt x="7182164" y="6686553"/>
                </a:lnTo>
                <a:lnTo>
                  <a:pt x="7163113" y="6738940"/>
                </a:lnTo>
                <a:lnTo>
                  <a:pt x="7215502" y="6800856"/>
                </a:lnTo>
                <a:lnTo>
                  <a:pt x="7234551" y="6896106"/>
                </a:lnTo>
                <a:lnTo>
                  <a:pt x="7186925" y="6943732"/>
                </a:lnTo>
                <a:lnTo>
                  <a:pt x="7053574" y="6953255"/>
                </a:lnTo>
                <a:lnTo>
                  <a:pt x="7005949" y="7153278"/>
                </a:lnTo>
                <a:lnTo>
                  <a:pt x="6915194" y="7110418"/>
                </a:lnTo>
                <a:lnTo>
                  <a:pt x="6877091" y="6991354"/>
                </a:lnTo>
                <a:lnTo>
                  <a:pt x="6924986" y="6958019"/>
                </a:lnTo>
                <a:lnTo>
                  <a:pt x="6939274" y="6881816"/>
                </a:lnTo>
                <a:lnTo>
                  <a:pt x="6977374" y="6891342"/>
                </a:lnTo>
                <a:lnTo>
                  <a:pt x="7010710" y="6853241"/>
                </a:lnTo>
                <a:lnTo>
                  <a:pt x="7091676" y="6896106"/>
                </a:lnTo>
                <a:lnTo>
                  <a:pt x="7139300" y="6872294"/>
                </a:lnTo>
                <a:lnTo>
                  <a:pt x="6986898" y="6805617"/>
                </a:lnTo>
                <a:lnTo>
                  <a:pt x="6963086" y="6743704"/>
                </a:lnTo>
                <a:lnTo>
                  <a:pt x="6982136" y="6657980"/>
                </a:lnTo>
                <a:lnTo>
                  <a:pt x="6924986" y="6586542"/>
                </a:lnTo>
                <a:lnTo>
                  <a:pt x="6982136" y="6515104"/>
                </a:lnTo>
                <a:lnTo>
                  <a:pt x="6963086" y="6448430"/>
                </a:lnTo>
                <a:lnTo>
                  <a:pt x="6939274" y="6348420"/>
                </a:lnTo>
                <a:lnTo>
                  <a:pt x="7029760" y="6281741"/>
                </a:lnTo>
                <a:lnTo>
                  <a:pt x="7047317" y="6197480"/>
                </a:lnTo>
                <a:lnTo>
                  <a:pt x="7044050" y="6034093"/>
                </a:lnTo>
                <a:lnTo>
                  <a:pt x="6986898" y="5981705"/>
                </a:lnTo>
                <a:lnTo>
                  <a:pt x="7010710" y="5929317"/>
                </a:lnTo>
                <a:lnTo>
                  <a:pt x="6896146" y="5819779"/>
                </a:lnTo>
                <a:lnTo>
                  <a:pt x="6867566" y="5600701"/>
                </a:lnTo>
                <a:lnTo>
                  <a:pt x="6915194" y="5500690"/>
                </a:lnTo>
                <a:lnTo>
                  <a:pt x="6824710" y="5557843"/>
                </a:lnTo>
                <a:lnTo>
                  <a:pt x="6767560" y="5553081"/>
                </a:lnTo>
                <a:lnTo>
                  <a:pt x="6853285" y="5414966"/>
                </a:lnTo>
                <a:lnTo>
                  <a:pt x="6786615" y="5410206"/>
                </a:lnTo>
                <a:lnTo>
                  <a:pt x="6734218" y="5443543"/>
                </a:lnTo>
                <a:lnTo>
                  <a:pt x="6691355" y="5519741"/>
                </a:lnTo>
                <a:lnTo>
                  <a:pt x="6619918" y="5586419"/>
                </a:lnTo>
                <a:lnTo>
                  <a:pt x="6610396" y="5938841"/>
                </a:lnTo>
                <a:lnTo>
                  <a:pt x="6638966" y="6010277"/>
                </a:lnTo>
                <a:lnTo>
                  <a:pt x="6738985" y="6067430"/>
                </a:lnTo>
                <a:lnTo>
                  <a:pt x="6724691" y="6229357"/>
                </a:lnTo>
                <a:lnTo>
                  <a:pt x="6838994" y="6396041"/>
                </a:lnTo>
                <a:lnTo>
                  <a:pt x="6800896" y="6419857"/>
                </a:lnTo>
                <a:lnTo>
                  <a:pt x="6691355" y="6376994"/>
                </a:lnTo>
                <a:lnTo>
                  <a:pt x="6629446" y="6424616"/>
                </a:lnTo>
                <a:lnTo>
                  <a:pt x="6643740" y="6496054"/>
                </a:lnTo>
                <a:lnTo>
                  <a:pt x="6572296" y="6629404"/>
                </a:lnTo>
                <a:lnTo>
                  <a:pt x="6372273" y="6719894"/>
                </a:lnTo>
                <a:lnTo>
                  <a:pt x="6500857" y="6553202"/>
                </a:lnTo>
                <a:lnTo>
                  <a:pt x="6505618" y="6391279"/>
                </a:lnTo>
                <a:lnTo>
                  <a:pt x="6481812" y="6376994"/>
                </a:lnTo>
                <a:lnTo>
                  <a:pt x="6457996" y="6215065"/>
                </a:lnTo>
                <a:lnTo>
                  <a:pt x="6338937" y="6110294"/>
                </a:lnTo>
                <a:lnTo>
                  <a:pt x="6338937" y="5938841"/>
                </a:lnTo>
                <a:lnTo>
                  <a:pt x="6281787" y="5872168"/>
                </a:lnTo>
                <a:lnTo>
                  <a:pt x="6343698" y="5662616"/>
                </a:lnTo>
                <a:lnTo>
                  <a:pt x="6210348" y="5553081"/>
                </a:lnTo>
                <a:lnTo>
                  <a:pt x="6105569" y="5595943"/>
                </a:lnTo>
                <a:lnTo>
                  <a:pt x="5919834" y="5686429"/>
                </a:lnTo>
                <a:lnTo>
                  <a:pt x="5729337" y="5629280"/>
                </a:lnTo>
                <a:lnTo>
                  <a:pt x="5619798" y="5634043"/>
                </a:lnTo>
                <a:lnTo>
                  <a:pt x="5519786" y="5662616"/>
                </a:lnTo>
                <a:lnTo>
                  <a:pt x="5462636" y="5810253"/>
                </a:lnTo>
                <a:lnTo>
                  <a:pt x="5300708" y="5900745"/>
                </a:lnTo>
                <a:lnTo>
                  <a:pt x="5195943" y="5886454"/>
                </a:lnTo>
                <a:lnTo>
                  <a:pt x="5091163" y="5943602"/>
                </a:lnTo>
                <a:lnTo>
                  <a:pt x="5038774" y="6072191"/>
                </a:lnTo>
                <a:lnTo>
                  <a:pt x="4829222" y="6091243"/>
                </a:lnTo>
                <a:lnTo>
                  <a:pt x="4795882" y="6119818"/>
                </a:lnTo>
                <a:lnTo>
                  <a:pt x="4800654" y="6305556"/>
                </a:lnTo>
                <a:lnTo>
                  <a:pt x="4738734" y="6386517"/>
                </a:lnTo>
                <a:lnTo>
                  <a:pt x="4533946" y="6500816"/>
                </a:lnTo>
                <a:lnTo>
                  <a:pt x="4414887" y="6624641"/>
                </a:lnTo>
                <a:lnTo>
                  <a:pt x="4272012" y="6629404"/>
                </a:lnTo>
                <a:lnTo>
                  <a:pt x="4167236" y="6581778"/>
                </a:lnTo>
                <a:lnTo>
                  <a:pt x="3914824" y="6681795"/>
                </a:lnTo>
                <a:lnTo>
                  <a:pt x="3910059" y="6462718"/>
                </a:lnTo>
                <a:lnTo>
                  <a:pt x="3710038" y="6400802"/>
                </a:lnTo>
                <a:lnTo>
                  <a:pt x="3824336" y="6262694"/>
                </a:lnTo>
                <a:lnTo>
                  <a:pt x="3919583" y="6124579"/>
                </a:lnTo>
                <a:lnTo>
                  <a:pt x="3895773" y="6067430"/>
                </a:lnTo>
                <a:lnTo>
                  <a:pt x="4014839" y="5976941"/>
                </a:lnTo>
                <a:lnTo>
                  <a:pt x="4162473" y="5786441"/>
                </a:lnTo>
                <a:lnTo>
                  <a:pt x="4210103" y="5629280"/>
                </a:lnTo>
                <a:lnTo>
                  <a:pt x="4272012" y="5405442"/>
                </a:lnTo>
                <a:lnTo>
                  <a:pt x="4329162" y="5362581"/>
                </a:lnTo>
                <a:lnTo>
                  <a:pt x="4462517" y="5319718"/>
                </a:lnTo>
                <a:lnTo>
                  <a:pt x="4986385" y="5453068"/>
                </a:lnTo>
                <a:lnTo>
                  <a:pt x="5129262" y="5429253"/>
                </a:lnTo>
                <a:lnTo>
                  <a:pt x="5415008" y="5053020"/>
                </a:lnTo>
                <a:lnTo>
                  <a:pt x="5467397" y="4833941"/>
                </a:lnTo>
                <a:lnTo>
                  <a:pt x="5324522" y="4748216"/>
                </a:lnTo>
                <a:lnTo>
                  <a:pt x="5295947" y="4686303"/>
                </a:lnTo>
                <a:lnTo>
                  <a:pt x="5400727" y="4576768"/>
                </a:lnTo>
                <a:lnTo>
                  <a:pt x="5515019" y="4567245"/>
                </a:lnTo>
                <a:lnTo>
                  <a:pt x="5567407" y="4572004"/>
                </a:lnTo>
                <a:lnTo>
                  <a:pt x="5615031" y="4686303"/>
                </a:lnTo>
                <a:lnTo>
                  <a:pt x="5686475" y="4643441"/>
                </a:lnTo>
                <a:lnTo>
                  <a:pt x="5691236" y="4557717"/>
                </a:lnTo>
                <a:lnTo>
                  <a:pt x="5786481" y="4452942"/>
                </a:lnTo>
                <a:lnTo>
                  <a:pt x="5938889" y="4510093"/>
                </a:lnTo>
                <a:lnTo>
                  <a:pt x="6219878" y="4414842"/>
                </a:lnTo>
                <a:lnTo>
                  <a:pt x="6467518" y="4291018"/>
                </a:lnTo>
                <a:lnTo>
                  <a:pt x="6624685" y="4219578"/>
                </a:lnTo>
                <a:lnTo>
                  <a:pt x="6738985" y="4090993"/>
                </a:lnTo>
                <a:lnTo>
                  <a:pt x="6810429" y="4071942"/>
                </a:lnTo>
                <a:lnTo>
                  <a:pt x="6786615" y="4219578"/>
                </a:lnTo>
                <a:lnTo>
                  <a:pt x="6929748" y="3976692"/>
                </a:lnTo>
                <a:lnTo>
                  <a:pt x="7213551" y="3999577"/>
                </a:lnTo>
                <a:lnTo>
                  <a:pt x="7333614" y="3930974"/>
                </a:lnTo>
                <a:lnTo>
                  <a:pt x="7440291" y="3770951"/>
                </a:lnTo>
                <a:lnTo>
                  <a:pt x="7493629" y="3671891"/>
                </a:lnTo>
                <a:lnTo>
                  <a:pt x="7531731" y="3595687"/>
                </a:lnTo>
                <a:lnTo>
                  <a:pt x="7592686" y="3633789"/>
                </a:lnTo>
                <a:lnTo>
                  <a:pt x="7646026" y="3534728"/>
                </a:lnTo>
                <a:lnTo>
                  <a:pt x="7806046" y="3458527"/>
                </a:lnTo>
                <a:lnTo>
                  <a:pt x="7874628" y="3511867"/>
                </a:lnTo>
                <a:lnTo>
                  <a:pt x="7760326" y="3549967"/>
                </a:lnTo>
                <a:lnTo>
                  <a:pt x="7790809" y="3656653"/>
                </a:lnTo>
                <a:lnTo>
                  <a:pt x="7600311" y="3770951"/>
                </a:lnTo>
                <a:lnTo>
                  <a:pt x="7470769" y="3831914"/>
                </a:lnTo>
                <a:lnTo>
                  <a:pt x="7463151" y="3938594"/>
                </a:lnTo>
                <a:lnTo>
                  <a:pt x="7508871" y="3976692"/>
                </a:lnTo>
                <a:lnTo>
                  <a:pt x="7676508" y="3991931"/>
                </a:lnTo>
                <a:lnTo>
                  <a:pt x="7775568" y="3984313"/>
                </a:lnTo>
                <a:lnTo>
                  <a:pt x="7775568" y="4121473"/>
                </a:lnTo>
                <a:lnTo>
                  <a:pt x="7958449" y="4098615"/>
                </a:lnTo>
                <a:lnTo>
                  <a:pt x="8164188" y="4014793"/>
                </a:lnTo>
                <a:lnTo>
                  <a:pt x="8255631" y="4037653"/>
                </a:lnTo>
                <a:lnTo>
                  <a:pt x="8369932" y="4182431"/>
                </a:lnTo>
                <a:lnTo>
                  <a:pt x="8430890" y="4075751"/>
                </a:lnTo>
                <a:lnTo>
                  <a:pt x="8499472" y="4098615"/>
                </a:lnTo>
                <a:lnTo>
                  <a:pt x="8781407" y="3885250"/>
                </a:lnTo>
                <a:lnTo>
                  <a:pt x="8964291" y="3679512"/>
                </a:lnTo>
                <a:lnTo>
                  <a:pt x="9040493" y="3877630"/>
                </a:lnTo>
                <a:lnTo>
                  <a:pt x="9185269" y="3732851"/>
                </a:lnTo>
                <a:lnTo>
                  <a:pt x="9093829" y="3694751"/>
                </a:lnTo>
                <a:lnTo>
                  <a:pt x="9238607" y="3626167"/>
                </a:lnTo>
                <a:lnTo>
                  <a:pt x="9276706" y="3504248"/>
                </a:lnTo>
                <a:lnTo>
                  <a:pt x="9589132" y="3519488"/>
                </a:lnTo>
                <a:lnTo>
                  <a:pt x="9726290" y="3549967"/>
                </a:lnTo>
                <a:lnTo>
                  <a:pt x="9863450" y="3511867"/>
                </a:lnTo>
                <a:lnTo>
                  <a:pt x="9947273" y="3534728"/>
                </a:lnTo>
                <a:lnTo>
                  <a:pt x="9962507" y="3466148"/>
                </a:lnTo>
                <a:lnTo>
                  <a:pt x="9787251" y="3359467"/>
                </a:lnTo>
                <a:lnTo>
                  <a:pt x="9718673" y="3336607"/>
                </a:lnTo>
                <a:lnTo>
                  <a:pt x="9444347" y="3405187"/>
                </a:lnTo>
                <a:lnTo>
                  <a:pt x="9299568" y="3290888"/>
                </a:lnTo>
                <a:lnTo>
                  <a:pt x="9345289" y="3108008"/>
                </a:lnTo>
                <a:lnTo>
                  <a:pt x="9558653" y="2879409"/>
                </a:lnTo>
                <a:lnTo>
                  <a:pt x="9970133" y="2696527"/>
                </a:lnTo>
                <a:lnTo>
                  <a:pt x="10213969" y="2605087"/>
                </a:lnTo>
                <a:lnTo>
                  <a:pt x="10008229" y="2460308"/>
                </a:lnTo>
                <a:lnTo>
                  <a:pt x="9825349" y="2574607"/>
                </a:lnTo>
                <a:lnTo>
                  <a:pt x="9688189" y="2711767"/>
                </a:lnTo>
                <a:lnTo>
                  <a:pt x="9413867" y="2719388"/>
                </a:lnTo>
                <a:lnTo>
                  <a:pt x="9429109" y="2795587"/>
                </a:lnTo>
                <a:lnTo>
                  <a:pt x="9253848" y="2780347"/>
                </a:lnTo>
                <a:lnTo>
                  <a:pt x="9131932" y="2902267"/>
                </a:lnTo>
                <a:lnTo>
                  <a:pt x="8941429" y="3024188"/>
                </a:lnTo>
                <a:lnTo>
                  <a:pt x="8926191" y="3298508"/>
                </a:lnTo>
                <a:lnTo>
                  <a:pt x="8728070" y="3428050"/>
                </a:lnTo>
                <a:lnTo>
                  <a:pt x="8529945" y="3458527"/>
                </a:lnTo>
                <a:lnTo>
                  <a:pt x="8286111" y="3755712"/>
                </a:lnTo>
                <a:lnTo>
                  <a:pt x="8087987" y="3770951"/>
                </a:lnTo>
                <a:lnTo>
                  <a:pt x="7958449" y="3877630"/>
                </a:lnTo>
                <a:lnTo>
                  <a:pt x="7813669" y="3854775"/>
                </a:lnTo>
                <a:lnTo>
                  <a:pt x="7981309" y="3717611"/>
                </a:lnTo>
                <a:lnTo>
                  <a:pt x="7973688" y="3534728"/>
                </a:lnTo>
                <a:lnTo>
                  <a:pt x="8080369" y="3435668"/>
                </a:lnTo>
                <a:lnTo>
                  <a:pt x="8095609" y="3313748"/>
                </a:lnTo>
                <a:lnTo>
                  <a:pt x="8179430" y="3184209"/>
                </a:lnTo>
                <a:lnTo>
                  <a:pt x="7943211" y="3290888"/>
                </a:lnTo>
                <a:lnTo>
                  <a:pt x="7851768" y="3313748"/>
                </a:lnTo>
                <a:lnTo>
                  <a:pt x="7729846" y="3367087"/>
                </a:lnTo>
                <a:lnTo>
                  <a:pt x="7623166" y="3252787"/>
                </a:lnTo>
                <a:lnTo>
                  <a:pt x="7668884" y="3191827"/>
                </a:lnTo>
                <a:lnTo>
                  <a:pt x="7767949" y="3176587"/>
                </a:lnTo>
                <a:lnTo>
                  <a:pt x="7767949" y="3100387"/>
                </a:lnTo>
                <a:lnTo>
                  <a:pt x="7958449" y="2970847"/>
                </a:lnTo>
                <a:lnTo>
                  <a:pt x="7806046" y="2932747"/>
                </a:lnTo>
                <a:lnTo>
                  <a:pt x="7927968" y="2871787"/>
                </a:lnTo>
                <a:lnTo>
                  <a:pt x="8080369" y="2909887"/>
                </a:lnTo>
                <a:lnTo>
                  <a:pt x="8148948" y="2841307"/>
                </a:lnTo>
                <a:lnTo>
                  <a:pt x="8011786" y="2864169"/>
                </a:lnTo>
                <a:lnTo>
                  <a:pt x="7973688" y="2711767"/>
                </a:lnTo>
                <a:lnTo>
                  <a:pt x="8072748" y="2787967"/>
                </a:lnTo>
                <a:lnTo>
                  <a:pt x="8065129" y="2681287"/>
                </a:lnTo>
                <a:lnTo>
                  <a:pt x="8217531" y="2742247"/>
                </a:lnTo>
                <a:lnTo>
                  <a:pt x="8324212" y="2597468"/>
                </a:lnTo>
                <a:lnTo>
                  <a:pt x="8408030" y="2643188"/>
                </a:lnTo>
                <a:lnTo>
                  <a:pt x="8522330" y="2544130"/>
                </a:lnTo>
                <a:lnTo>
                  <a:pt x="9116691" y="2376489"/>
                </a:lnTo>
                <a:lnTo>
                  <a:pt x="9139548" y="2300288"/>
                </a:lnTo>
                <a:lnTo>
                  <a:pt x="9330047" y="2315527"/>
                </a:lnTo>
                <a:lnTo>
                  <a:pt x="9391007" y="2216467"/>
                </a:lnTo>
                <a:lnTo>
                  <a:pt x="9482449" y="2216467"/>
                </a:lnTo>
                <a:lnTo>
                  <a:pt x="9398629" y="2170747"/>
                </a:lnTo>
                <a:lnTo>
                  <a:pt x="9604371" y="2147889"/>
                </a:lnTo>
                <a:lnTo>
                  <a:pt x="9817730" y="2025968"/>
                </a:lnTo>
                <a:cubicBezTo>
                  <a:pt x="9872021" y="1996863"/>
                  <a:pt x="9897105" y="2030200"/>
                  <a:pt x="9942825" y="2011362"/>
                </a:cubicBezTo>
                <a:cubicBezTo>
                  <a:pt x="9988545" y="1992524"/>
                  <a:pt x="10011086" y="1919288"/>
                  <a:pt x="10092048" y="1912937"/>
                </a:cubicBezTo>
                <a:cubicBezTo>
                  <a:pt x="10187509" y="1887220"/>
                  <a:pt x="10330173" y="1946804"/>
                  <a:pt x="10415901" y="1935162"/>
                </a:cubicBezTo>
                <a:cubicBezTo>
                  <a:pt x="10501623" y="1923521"/>
                  <a:pt x="10561419" y="1832505"/>
                  <a:pt x="10606399" y="1843088"/>
                </a:cubicBezTo>
                <a:cubicBezTo>
                  <a:pt x="10651378" y="1853670"/>
                  <a:pt x="10613809" y="1938337"/>
                  <a:pt x="10660375" y="1935162"/>
                </a:cubicBezTo>
                <a:cubicBezTo>
                  <a:pt x="10706943" y="1931988"/>
                  <a:pt x="10850873" y="1811867"/>
                  <a:pt x="10885799" y="1824038"/>
                </a:cubicBezTo>
                <a:cubicBezTo>
                  <a:pt x="10946127" y="1821391"/>
                  <a:pt x="10845055" y="1924579"/>
                  <a:pt x="10892149" y="1922464"/>
                </a:cubicBezTo>
                <a:cubicBezTo>
                  <a:pt x="10939248" y="1920346"/>
                  <a:pt x="11145622" y="1791230"/>
                  <a:pt x="11168376" y="1811339"/>
                </a:cubicBezTo>
                <a:cubicBezTo>
                  <a:pt x="11225526" y="1817689"/>
                  <a:pt x="11074181" y="1924051"/>
                  <a:pt x="11104873" y="1947862"/>
                </a:cubicBezTo>
                <a:cubicBezTo>
                  <a:pt x="11135565" y="1971675"/>
                  <a:pt x="11337498" y="1923099"/>
                  <a:pt x="11352526" y="1954213"/>
                </a:cubicBezTo>
                <a:lnTo>
                  <a:pt x="11318871" y="2048827"/>
                </a:lnTo>
                <a:lnTo>
                  <a:pt x="11387451" y="2117408"/>
                </a:lnTo>
                <a:lnTo>
                  <a:pt x="11356971" y="2170747"/>
                </a:lnTo>
                <a:lnTo>
                  <a:pt x="11570330" y="2208848"/>
                </a:lnTo>
                <a:lnTo>
                  <a:pt x="11760829" y="2429827"/>
                </a:lnTo>
                <a:lnTo>
                  <a:pt x="11791311" y="2566988"/>
                </a:lnTo>
                <a:lnTo>
                  <a:pt x="11623669" y="2734628"/>
                </a:lnTo>
                <a:lnTo>
                  <a:pt x="11303629" y="2742247"/>
                </a:lnTo>
                <a:lnTo>
                  <a:pt x="11120751" y="2544130"/>
                </a:lnTo>
                <a:lnTo>
                  <a:pt x="11067412" y="2551747"/>
                </a:lnTo>
                <a:lnTo>
                  <a:pt x="11052169" y="2780347"/>
                </a:lnTo>
                <a:lnTo>
                  <a:pt x="10922633" y="2932747"/>
                </a:lnTo>
                <a:lnTo>
                  <a:pt x="11135993" y="3077528"/>
                </a:lnTo>
                <a:lnTo>
                  <a:pt x="11128371" y="2856547"/>
                </a:lnTo>
                <a:lnTo>
                  <a:pt x="11433171" y="3008948"/>
                </a:lnTo>
                <a:lnTo>
                  <a:pt x="11532227" y="2803208"/>
                </a:lnTo>
                <a:lnTo>
                  <a:pt x="11806551" y="2772729"/>
                </a:lnTo>
                <a:lnTo>
                  <a:pt x="11890370" y="2826069"/>
                </a:lnTo>
                <a:lnTo>
                  <a:pt x="12012287" y="2627948"/>
                </a:lnTo>
                <a:lnTo>
                  <a:pt x="12157070" y="2566988"/>
                </a:lnTo>
                <a:lnTo>
                  <a:pt x="12233270" y="2422207"/>
                </a:lnTo>
                <a:lnTo>
                  <a:pt x="12339952" y="2536507"/>
                </a:lnTo>
                <a:lnTo>
                  <a:pt x="12179931" y="2643188"/>
                </a:lnTo>
                <a:lnTo>
                  <a:pt x="12179931" y="2749867"/>
                </a:lnTo>
                <a:lnTo>
                  <a:pt x="12408531" y="2696527"/>
                </a:lnTo>
                <a:lnTo>
                  <a:pt x="12669484" y="2611717"/>
                </a:lnTo>
                <a:lnTo>
                  <a:pt x="12667609" y="2589848"/>
                </a:lnTo>
                <a:lnTo>
                  <a:pt x="13033369" y="2551747"/>
                </a:lnTo>
                <a:lnTo>
                  <a:pt x="13094330" y="2620327"/>
                </a:lnTo>
                <a:lnTo>
                  <a:pt x="13475332" y="2605087"/>
                </a:lnTo>
                <a:lnTo>
                  <a:pt x="13521051" y="2681287"/>
                </a:lnTo>
                <a:lnTo>
                  <a:pt x="13597250" y="2635567"/>
                </a:lnTo>
                <a:lnTo>
                  <a:pt x="13688686" y="2650808"/>
                </a:lnTo>
                <a:lnTo>
                  <a:pt x="13703932" y="2612708"/>
                </a:lnTo>
                <a:lnTo>
                  <a:pt x="13650587" y="2490787"/>
                </a:lnTo>
                <a:lnTo>
                  <a:pt x="14183990" y="2704148"/>
                </a:lnTo>
                <a:lnTo>
                  <a:pt x="14229712" y="2879409"/>
                </a:lnTo>
                <a:lnTo>
                  <a:pt x="14366872" y="2711767"/>
                </a:lnTo>
                <a:lnTo>
                  <a:pt x="14313533" y="2620327"/>
                </a:lnTo>
                <a:lnTo>
                  <a:pt x="14222091" y="2589848"/>
                </a:lnTo>
                <a:lnTo>
                  <a:pt x="14351630" y="2414587"/>
                </a:lnTo>
                <a:lnTo>
                  <a:pt x="14344012" y="2384108"/>
                </a:lnTo>
                <a:lnTo>
                  <a:pt x="14404973" y="2323148"/>
                </a:lnTo>
                <a:lnTo>
                  <a:pt x="14572608" y="2315527"/>
                </a:lnTo>
                <a:lnTo>
                  <a:pt x="14641194" y="2246947"/>
                </a:lnTo>
                <a:lnTo>
                  <a:pt x="14641194" y="2208848"/>
                </a:lnTo>
                <a:lnTo>
                  <a:pt x="14679285" y="2185990"/>
                </a:lnTo>
                <a:lnTo>
                  <a:pt x="14953609" y="2178368"/>
                </a:lnTo>
                <a:lnTo>
                  <a:pt x="15014567" y="2208848"/>
                </a:lnTo>
                <a:lnTo>
                  <a:pt x="14854547" y="2399348"/>
                </a:lnTo>
                <a:lnTo>
                  <a:pt x="14846926" y="2521267"/>
                </a:lnTo>
                <a:lnTo>
                  <a:pt x="14679285" y="2749867"/>
                </a:lnTo>
                <a:lnTo>
                  <a:pt x="14763107" y="2841307"/>
                </a:lnTo>
                <a:lnTo>
                  <a:pt x="14679285" y="2932747"/>
                </a:lnTo>
                <a:lnTo>
                  <a:pt x="14359247" y="3100387"/>
                </a:lnTo>
                <a:lnTo>
                  <a:pt x="14153514" y="3092767"/>
                </a:lnTo>
                <a:lnTo>
                  <a:pt x="14275430" y="3191827"/>
                </a:lnTo>
                <a:lnTo>
                  <a:pt x="14458314" y="3184209"/>
                </a:lnTo>
                <a:lnTo>
                  <a:pt x="14610709" y="3069907"/>
                </a:lnTo>
                <a:lnTo>
                  <a:pt x="14770729" y="3031808"/>
                </a:lnTo>
                <a:lnTo>
                  <a:pt x="14831687" y="2902267"/>
                </a:lnTo>
                <a:lnTo>
                  <a:pt x="14877407" y="2841307"/>
                </a:lnTo>
                <a:lnTo>
                  <a:pt x="14984086" y="2856547"/>
                </a:lnTo>
                <a:lnTo>
                  <a:pt x="15060287" y="2970847"/>
                </a:lnTo>
                <a:lnTo>
                  <a:pt x="15060287" y="2803208"/>
                </a:lnTo>
                <a:lnTo>
                  <a:pt x="14953609" y="2734628"/>
                </a:lnTo>
                <a:lnTo>
                  <a:pt x="14801208" y="2711767"/>
                </a:lnTo>
                <a:lnTo>
                  <a:pt x="14945987" y="2582228"/>
                </a:lnTo>
                <a:lnTo>
                  <a:pt x="14938368" y="2483167"/>
                </a:lnTo>
                <a:lnTo>
                  <a:pt x="14930749" y="2399348"/>
                </a:lnTo>
                <a:lnTo>
                  <a:pt x="15052666" y="2353628"/>
                </a:lnTo>
                <a:lnTo>
                  <a:pt x="15189826" y="2208848"/>
                </a:lnTo>
                <a:lnTo>
                  <a:pt x="15121246" y="2368867"/>
                </a:lnTo>
                <a:lnTo>
                  <a:pt x="15197447" y="2506027"/>
                </a:lnTo>
                <a:lnTo>
                  <a:pt x="15304126" y="2490787"/>
                </a:lnTo>
                <a:lnTo>
                  <a:pt x="15235546" y="2399348"/>
                </a:lnTo>
                <a:lnTo>
                  <a:pt x="15349846" y="2315527"/>
                </a:lnTo>
                <a:lnTo>
                  <a:pt x="15426047" y="2285047"/>
                </a:lnTo>
                <a:lnTo>
                  <a:pt x="15555589" y="2338389"/>
                </a:lnTo>
                <a:lnTo>
                  <a:pt x="15639408" y="2429827"/>
                </a:lnTo>
                <a:lnTo>
                  <a:pt x="15700367" y="2452687"/>
                </a:lnTo>
                <a:lnTo>
                  <a:pt x="15586067" y="2536507"/>
                </a:lnTo>
                <a:lnTo>
                  <a:pt x="15707988" y="2688907"/>
                </a:lnTo>
                <a:lnTo>
                  <a:pt x="15723227" y="2566988"/>
                </a:lnTo>
                <a:lnTo>
                  <a:pt x="15799428" y="2460308"/>
                </a:lnTo>
                <a:lnTo>
                  <a:pt x="15685128" y="2330768"/>
                </a:lnTo>
                <a:lnTo>
                  <a:pt x="15677507" y="2239328"/>
                </a:lnTo>
                <a:lnTo>
                  <a:pt x="15822288" y="2155507"/>
                </a:lnTo>
                <a:lnTo>
                  <a:pt x="16256626" y="2163128"/>
                </a:lnTo>
                <a:lnTo>
                  <a:pt x="16271866" y="2048827"/>
                </a:lnTo>
                <a:lnTo>
                  <a:pt x="16393786" y="1957389"/>
                </a:lnTo>
                <a:lnTo>
                  <a:pt x="16927183" y="1949767"/>
                </a:lnTo>
                <a:lnTo>
                  <a:pt x="16911943" y="1881188"/>
                </a:lnTo>
                <a:lnTo>
                  <a:pt x="17369143" y="1873567"/>
                </a:lnTo>
                <a:lnTo>
                  <a:pt x="17468203" y="1942147"/>
                </a:lnTo>
                <a:lnTo>
                  <a:pt x="17475823" y="1835468"/>
                </a:lnTo>
                <a:lnTo>
                  <a:pt x="17605363" y="1881188"/>
                </a:lnTo>
                <a:lnTo>
                  <a:pt x="17635843" y="1766888"/>
                </a:lnTo>
                <a:close/>
                <a:moveTo>
                  <a:pt x="30825783" y="1622108"/>
                </a:moveTo>
                <a:cubicBezTo>
                  <a:pt x="30904523" y="1624647"/>
                  <a:pt x="30983527" y="1622805"/>
                  <a:pt x="31062003" y="1629727"/>
                </a:cubicBezTo>
                <a:cubicBezTo>
                  <a:pt x="31071127" y="1630532"/>
                  <a:pt x="31078387" y="1638494"/>
                  <a:pt x="31084863" y="1644968"/>
                </a:cubicBezTo>
                <a:cubicBezTo>
                  <a:pt x="31091339" y="1651445"/>
                  <a:pt x="31094243" y="1660794"/>
                  <a:pt x="31100103" y="1667827"/>
                </a:cubicBezTo>
                <a:cubicBezTo>
                  <a:pt x="31107003" y="1676106"/>
                  <a:pt x="31115343" y="1683067"/>
                  <a:pt x="31122963" y="1690687"/>
                </a:cubicBezTo>
                <a:cubicBezTo>
                  <a:pt x="31120423" y="1698307"/>
                  <a:pt x="31110675" y="1707011"/>
                  <a:pt x="31115343" y="1713548"/>
                </a:cubicBezTo>
                <a:cubicBezTo>
                  <a:pt x="31140203" y="1748349"/>
                  <a:pt x="31165475" y="1742459"/>
                  <a:pt x="31199163" y="1751647"/>
                </a:cubicBezTo>
                <a:cubicBezTo>
                  <a:pt x="31214663" y="1755874"/>
                  <a:pt x="31229131" y="1763737"/>
                  <a:pt x="31244883" y="1766888"/>
                </a:cubicBezTo>
                <a:cubicBezTo>
                  <a:pt x="31257583" y="1769427"/>
                  <a:pt x="31270491" y="1771099"/>
                  <a:pt x="31282983" y="1774508"/>
                </a:cubicBezTo>
                <a:cubicBezTo>
                  <a:pt x="31298483" y="1778735"/>
                  <a:pt x="31313463" y="1784667"/>
                  <a:pt x="31328703" y="1789748"/>
                </a:cubicBezTo>
                <a:lnTo>
                  <a:pt x="31351563" y="1797367"/>
                </a:lnTo>
                <a:cubicBezTo>
                  <a:pt x="31361723" y="1812608"/>
                  <a:pt x="31385635" y="1825126"/>
                  <a:pt x="31382043" y="1843088"/>
                </a:cubicBezTo>
                <a:cubicBezTo>
                  <a:pt x="31379503" y="1855789"/>
                  <a:pt x="31379783" y="1869398"/>
                  <a:pt x="31374423" y="1881188"/>
                </a:cubicBezTo>
                <a:cubicBezTo>
                  <a:pt x="31359911" y="1913119"/>
                  <a:pt x="31333059" y="1945777"/>
                  <a:pt x="31298223" y="1957389"/>
                </a:cubicBezTo>
                <a:lnTo>
                  <a:pt x="31275363" y="1965007"/>
                </a:lnTo>
                <a:cubicBezTo>
                  <a:pt x="31229515" y="1959277"/>
                  <a:pt x="31215307" y="1970170"/>
                  <a:pt x="31191543" y="1934529"/>
                </a:cubicBezTo>
                <a:cubicBezTo>
                  <a:pt x="31187091" y="1927846"/>
                  <a:pt x="31190459" y="1916337"/>
                  <a:pt x="31183923" y="1911669"/>
                </a:cubicBezTo>
                <a:cubicBezTo>
                  <a:pt x="31170851" y="1902331"/>
                  <a:pt x="31153443" y="1901507"/>
                  <a:pt x="31138203" y="1896427"/>
                </a:cubicBezTo>
                <a:cubicBezTo>
                  <a:pt x="31130583" y="1893889"/>
                  <a:pt x="31123295" y="1889943"/>
                  <a:pt x="31115343" y="1888807"/>
                </a:cubicBezTo>
                <a:cubicBezTo>
                  <a:pt x="31009139" y="1873635"/>
                  <a:pt x="31079943" y="1882042"/>
                  <a:pt x="30901983" y="1873567"/>
                </a:cubicBezTo>
                <a:cubicBezTo>
                  <a:pt x="30890075" y="1870590"/>
                  <a:pt x="30881503" y="1868461"/>
                  <a:pt x="30875475" y="1866971"/>
                </a:cubicBezTo>
                <a:lnTo>
                  <a:pt x="30868375" y="1865232"/>
                </a:lnTo>
                <a:lnTo>
                  <a:pt x="30875863" y="1866583"/>
                </a:lnTo>
                <a:cubicBezTo>
                  <a:pt x="30874719" y="1865993"/>
                  <a:pt x="30867775" y="1863793"/>
                  <a:pt x="30848643" y="1858328"/>
                </a:cubicBezTo>
                <a:cubicBezTo>
                  <a:pt x="30781667" y="1839192"/>
                  <a:pt x="30850115" y="1861358"/>
                  <a:pt x="30795303" y="1843088"/>
                </a:cubicBezTo>
                <a:cubicBezTo>
                  <a:pt x="30793655" y="1836490"/>
                  <a:pt x="30778299" y="1798249"/>
                  <a:pt x="30795303" y="1789748"/>
                </a:cubicBezTo>
                <a:cubicBezTo>
                  <a:pt x="30811367" y="1781716"/>
                  <a:pt x="30830843" y="1784503"/>
                  <a:pt x="30848643" y="1782127"/>
                </a:cubicBezTo>
                <a:lnTo>
                  <a:pt x="30909603" y="1774508"/>
                </a:lnTo>
                <a:cubicBezTo>
                  <a:pt x="30962943" y="1756728"/>
                  <a:pt x="30950243" y="1774508"/>
                  <a:pt x="30962943" y="1736407"/>
                </a:cubicBezTo>
                <a:cubicBezTo>
                  <a:pt x="30955323" y="1733868"/>
                  <a:pt x="30946355" y="1733805"/>
                  <a:pt x="30940083" y="1728788"/>
                </a:cubicBezTo>
                <a:cubicBezTo>
                  <a:pt x="30932935" y="1723066"/>
                  <a:pt x="30932699" y="1710640"/>
                  <a:pt x="30924843" y="1705928"/>
                </a:cubicBezTo>
                <a:cubicBezTo>
                  <a:pt x="30918311" y="1702007"/>
                  <a:pt x="30899443" y="1699577"/>
                  <a:pt x="30894363" y="1698307"/>
                </a:cubicBezTo>
                <a:cubicBezTo>
                  <a:pt x="30878491" y="1692355"/>
                  <a:pt x="30822795" y="1685014"/>
                  <a:pt x="30818163" y="1652587"/>
                </a:cubicBezTo>
                <a:cubicBezTo>
                  <a:pt x="30816683" y="1642222"/>
                  <a:pt x="30823243" y="1632269"/>
                  <a:pt x="30825783" y="1622108"/>
                </a:cubicBezTo>
                <a:close/>
                <a:moveTo>
                  <a:pt x="31580467" y="1489453"/>
                </a:moveTo>
                <a:cubicBezTo>
                  <a:pt x="31586387" y="1488407"/>
                  <a:pt x="31590515" y="1488371"/>
                  <a:pt x="31595615" y="1490217"/>
                </a:cubicBezTo>
                <a:cubicBezTo>
                  <a:pt x="31602419" y="1492681"/>
                  <a:pt x="31610955" y="1498489"/>
                  <a:pt x="31627791" y="1509712"/>
                </a:cubicBezTo>
                <a:cubicBezTo>
                  <a:pt x="31633775" y="1527670"/>
                  <a:pt x="31625699" y="1505537"/>
                  <a:pt x="31634935" y="1523999"/>
                </a:cubicBezTo>
                <a:cubicBezTo>
                  <a:pt x="31644795" y="1543722"/>
                  <a:pt x="31628423" y="1517808"/>
                  <a:pt x="31642079" y="1538287"/>
                </a:cubicBezTo>
                <a:cubicBezTo>
                  <a:pt x="31647903" y="1555772"/>
                  <a:pt x="31643291" y="1549026"/>
                  <a:pt x="31653983" y="1559719"/>
                </a:cubicBezTo>
                <a:cubicBezTo>
                  <a:pt x="31654779" y="1562102"/>
                  <a:pt x="31655675" y="1564450"/>
                  <a:pt x="31656363" y="1566863"/>
                </a:cubicBezTo>
                <a:cubicBezTo>
                  <a:pt x="31657263" y="1570009"/>
                  <a:pt x="31657807" y="1573252"/>
                  <a:pt x="31658747" y="1576388"/>
                </a:cubicBezTo>
                <a:cubicBezTo>
                  <a:pt x="31660187" y="1581195"/>
                  <a:pt x="31663507" y="1590675"/>
                  <a:pt x="31663507" y="1590675"/>
                </a:cubicBezTo>
                <a:cubicBezTo>
                  <a:pt x="31662075" y="1615065"/>
                  <a:pt x="31664131" y="1622732"/>
                  <a:pt x="31658747" y="1640681"/>
                </a:cubicBezTo>
                <a:cubicBezTo>
                  <a:pt x="31657303" y="1645490"/>
                  <a:pt x="31658159" y="1652184"/>
                  <a:pt x="31653983" y="1654969"/>
                </a:cubicBezTo>
                <a:lnTo>
                  <a:pt x="31646839" y="1659732"/>
                </a:lnTo>
                <a:cubicBezTo>
                  <a:pt x="31642303" y="1673336"/>
                  <a:pt x="31648199" y="1661999"/>
                  <a:pt x="31637315" y="1669257"/>
                </a:cubicBezTo>
                <a:cubicBezTo>
                  <a:pt x="31634511" y="1671124"/>
                  <a:pt x="31632971" y="1674531"/>
                  <a:pt x="31630171" y="1676400"/>
                </a:cubicBezTo>
                <a:cubicBezTo>
                  <a:pt x="31628083" y="1677792"/>
                  <a:pt x="31625335" y="1677792"/>
                  <a:pt x="31623027" y="1678782"/>
                </a:cubicBezTo>
                <a:cubicBezTo>
                  <a:pt x="31590731" y="1692624"/>
                  <a:pt x="31645079" y="1682282"/>
                  <a:pt x="31553971" y="1685924"/>
                </a:cubicBezTo>
                <a:cubicBezTo>
                  <a:pt x="31549207" y="1686719"/>
                  <a:pt x="31544395" y="1687260"/>
                  <a:pt x="31539683" y="1688307"/>
                </a:cubicBezTo>
                <a:cubicBezTo>
                  <a:pt x="31537235" y="1688851"/>
                  <a:pt x="31534315" y="1688912"/>
                  <a:pt x="31532539" y="1690687"/>
                </a:cubicBezTo>
                <a:cubicBezTo>
                  <a:pt x="31528491" y="1694734"/>
                  <a:pt x="31523015" y="1704975"/>
                  <a:pt x="31523015" y="1704975"/>
                </a:cubicBezTo>
                <a:cubicBezTo>
                  <a:pt x="31517975" y="1720096"/>
                  <a:pt x="31521243" y="1704030"/>
                  <a:pt x="31525395" y="1719262"/>
                </a:cubicBezTo>
                <a:cubicBezTo>
                  <a:pt x="31527079" y="1725436"/>
                  <a:pt x="31526095" y="1732139"/>
                  <a:pt x="31527779" y="1738312"/>
                </a:cubicBezTo>
                <a:cubicBezTo>
                  <a:pt x="31528531" y="1741074"/>
                  <a:pt x="31531379" y="1742842"/>
                  <a:pt x="31532539" y="1745456"/>
                </a:cubicBezTo>
                <a:cubicBezTo>
                  <a:pt x="31534579" y="1750045"/>
                  <a:pt x="31536087" y="1754874"/>
                  <a:pt x="31537303" y="1759743"/>
                </a:cubicBezTo>
                <a:lnTo>
                  <a:pt x="31542063" y="1778794"/>
                </a:lnTo>
                <a:cubicBezTo>
                  <a:pt x="31541271" y="1794669"/>
                  <a:pt x="31541059" y="1810583"/>
                  <a:pt x="31539683" y="1826420"/>
                </a:cubicBezTo>
                <a:cubicBezTo>
                  <a:pt x="31539467" y="1828919"/>
                  <a:pt x="31538871" y="1831602"/>
                  <a:pt x="31537303" y="1833563"/>
                </a:cubicBezTo>
                <a:cubicBezTo>
                  <a:pt x="31535515" y="1835797"/>
                  <a:pt x="31532875" y="1837419"/>
                  <a:pt x="31530159" y="1838324"/>
                </a:cubicBezTo>
                <a:cubicBezTo>
                  <a:pt x="31527899" y="1839078"/>
                  <a:pt x="31524207" y="1832372"/>
                  <a:pt x="31523015" y="1831181"/>
                </a:cubicBezTo>
                <a:cubicBezTo>
                  <a:pt x="31515871" y="1829593"/>
                  <a:pt x="31508527" y="1828734"/>
                  <a:pt x="31501583" y="1826420"/>
                </a:cubicBezTo>
                <a:cubicBezTo>
                  <a:pt x="31492055" y="1823242"/>
                  <a:pt x="31496027" y="1820864"/>
                  <a:pt x="31489679" y="1814512"/>
                </a:cubicBezTo>
                <a:cubicBezTo>
                  <a:pt x="31475919" y="1800753"/>
                  <a:pt x="31489043" y="1820159"/>
                  <a:pt x="31475391" y="1802607"/>
                </a:cubicBezTo>
                <a:cubicBezTo>
                  <a:pt x="31471875" y="1798089"/>
                  <a:pt x="31469039" y="1793082"/>
                  <a:pt x="31465863" y="1788318"/>
                </a:cubicBezTo>
                <a:cubicBezTo>
                  <a:pt x="31464279" y="1785937"/>
                  <a:pt x="31462007" y="1783889"/>
                  <a:pt x="31461103" y="1781176"/>
                </a:cubicBezTo>
                <a:cubicBezTo>
                  <a:pt x="31460307" y="1778794"/>
                  <a:pt x="31460111" y="1776119"/>
                  <a:pt x="31458719" y="1774031"/>
                </a:cubicBezTo>
                <a:cubicBezTo>
                  <a:pt x="31456851" y="1771230"/>
                  <a:pt x="31453959" y="1769269"/>
                  <a:pt x="31451579" y="1766888"/>
                </a:cubicBezTo>
                <a:cubicBezTo>
                  <a:pt x="31446211" y="1750797"/>
                  <a:pt x="31453651" y="1768239"/>
                  <a:pt x="31442051" y="1754983"/>
                </a:cubicBezTo>
                <a:cubicBezTo>
                  <a:pt x="31426319" y="1736999"/>
                  <a:pt x="31440071" y="1743207"/>
                  <a:pt x="31425383" y="1738312"/>
                </a:cubicBezTo>
                <a:cubicBezTo>
                  <a:pt x="31406331" y="1725611"/>
                  <a:pt x="31429351" y="1742281"/>
                  <a:pt x="31413479" y="1726409"/>
                </a:cubicBezTo>
                <a:cubicBezTo>
                  <a:pt x="31409355" y="1722286"/>
                  <a:pt x="31401483" y="1719685"/>
                  <a:pt x="31396807" y="1716881"/>
                </a:cubicBezTo>
                <a:cubicBezTo>
                  <a:pt x="31391899" y="1713936"/>
                  <a:pt x="31387283" y="1710531"/>
                  <a:pt x="31382519" y="1707358"/>
                </a:cubicBezTo>
                <a:cubicBezTo>
                  <a:pt x="31380139" y="1705769"/>
                  <a:pt x="31378155" y="1703288"/>
                  <a:pt x="31375379" y="1702593"/>
                </a:cubicBezTo>
                <a:lnTo>
                  <a:pt x="31365851" y="1700213"/>
                </a:lnTo>
                <a:cubicBezTo>
                  <a:pt x="31365059" y="1697832"/>
                  <a:pt x="31365515" y="1694528"/>
                  <a:pt x="31363471" y="1693069"/>
                </a:cubicBezTo>
                <a:cubicBezTo>
                  <a:pt x="31359387" y="1690150"/>
                  <a:pt x="31349183" y="1688307"/>
                  <a:pt x="31349183" y="1688307"/>
                </a:cubicBezTo>
                <a:cubicBezTo>
                  <a:pt x="31346803" y="1685925"/>
                  <a:pt x="31344843" y="1683030"/>
                  <a:pt x="31342039" y="1681162"/>
                </a:cubicBezTo>
                <a:cubicBezTo>
                  <a:pt x="31339951" y="1679770"/>
                  <a:pt x="31336855" y="1680350"/>
                  <a:pt x="31334895" y="1678782"/>
                </a:cubicBezTo>
                <a:cubicBezTo>
                  <a:pt x="31319507" y="1666472"/>
                  <a:pt x="31340947" y="1675242"/>
                  <a:pt x="31322991" y="1669257"/>
                </a:cubicBezTo>
                <a:cubicBezTo>
                  <a:pt x="31320831" y="1667640"/>
                  <a:pt x="31309803" y="1659090"/>
                  <a:pt x="31306319" y="1657350"/>
                </a:cubicBezTo>
                <a:cubicBezTo>
                  <a:pt x="31304075" y="1656227"/>
                  <a:pt x="31301559" y="1655763"/>
                  <a:pt x="31299179" y="1654969"/>
                </a:cubicBezTo>
                <a:cubicBezTo>
                  <a:pt x="31296795" y="1652587"/>
                  <a:pt x="31294691" y="1649893"/>
                  <a:pt x="31292035" y="1647825"/>
                </a:cubicBezTo>
                <a:cubicBezTo>
                  <a:pt x="31281907" y="1639949"/>
                  <a:pt x="31277699" y="1640279"/>
                  <a:pt x="31270603" y="1631156"/>
                </a:cubicBezTo>
                <a:cubicBezTo>
                  <a:pt x="31267087" y="1626638"/>
                  <a:pt x="31264251" y="1621631"/>
                  <a:pt x="31261079" y="1616869"/>
                </a:cubicBezTo>
                <a:lnTo>
                  <a:pt x="31256315" y="1609724"/>
                </a:lnTo>
                <a:lnTo>
                  <a:pt x="31251551" y="1595438"/>
                </a:lnTo>
                <a:lnTo>
                  <a:pt x="31249171" y="1588293"/>
                </a:lnTo>
                <a:cubicBezTo>
                  <a:pt x="31249899" y="1579533"/>
                  <a:pt x="31246815" y="1560885"/>
                  <a:pt x="31256315" y="1552574"/>
                </a:cubicBezTo>
                <a:cubicBezTo>
                  <a:pt x="31260623" y="1548806"/>
                  <a:pt x="31265171" y="1544861"/>
                  <a:pt x="31270603" y="1543049"/>
                </a:cubicBezTo>
                <a:lnTo>
                  <a:pt x="31284891" y="1538287"/>
                </a:lnTo>
                <a:cubicBezTo>
                  <a:pt x="31296211" y="1530739"/>
                  <a:pt x="31289319" y="1534431"/>
                  <a:pt x="31306319" y="1528762"/>
                </a:cubicBezTo>
                <a:cubicBezTo>
                  <a:pt x="31306327" y="1528761"/>
                  <a:pt x="31320603" y="1524004"/>
                  <a:pt x="31320607" y="1523999"/>
                </a:cubicBezTo>
                <a:lnTo>
                  <a:pt x="31334895" y="1514474"/>
                </a:lnTo>
                <a:lnTo>
                  <a:pt x="31349183" y="1504949"/>
                </a:lnTo>
                <a:lnTo>
                  <a:pt x="31356327" y="1500188"/>
                </a:lnTo>
                <a:cubicBezTo>
                  <a:pt x="31372203" y="1500981"/>
                  <a:pt x="31388059" y="1502284"/>
                  <a:pt x="31403951" y="1502569"/>
                </a:cubicBezTo>
                <a:cubicBezTo>
                  <a:pt x="31528791" y="1504818"/>
                  <a:pt x="31562703" y="1492591"/>
                  <a:pt x="31580467" y="1489453"/>
                </a:cubicBezTo>
                <a:close/>
                <a:moveTo>
                  <a:pt x="6474725" y="1445323"/>
                </a:moveTo>
                <a:lnTo>
                  <a:pt x="6482043" y="1518475"/>
                </a:lnTo>
                <a:lnTo>
                  <a:pt x="6445461" y="1620889"/>
                </a:lnTo>
                <a:lnTo>
                  <a:pt x="6569827" y="1635518"/>
                </a:lnTo>
                <a:lnTo>
                  <a:pt x="6621031" y="1584313"/>
                </a:lnTo>
                <a:lnTo>
                  <a:pt x="6745382" y="1657465"/>
                </a:lnTo>
                <a:lnTo>
                  <a:pt x="6877058" y="1620889"/>
                </a:lnTo>
                <a:lnTo>
                  <a:pt x="7045575" y="1657465"/>
                </a:lnTo>
                <a:lnTo>
                  <a:pt x="7060204" y="1679410"/>
                </a:lnTo>
                <a:lnTo>
                  <a:pt x="6987053" y="1759877"/>
                </a:lnTo>
                <a:lnTo>
                  <a:pt x="7009000" y="1781823"/>
                </a:lnTo>
                <a:lnTo>
                  <a:pt x="6899005" y="1935441"/>
                </a:lnTo>
                <a:lnTo>
                  <a:pt x="6745382" y="1942758"/>
                </a:lnTo>
                <a:lnTo>
                  <a:pt x="6430831" y="1942758"/>
                </a:lnTo>
                <a:lnTo>
                  <a:pt x="6269895" y="1993965"/>
                </a:lnTo>
                <a:lnTo>
                  <a:pt x="6167487" y="1920811"/>
                </a:lnTo>
                <a:lnTo>
                  <a:pt x="6028501" y="1803768"/>
                </a:lnTo>
                <a:lnTo>
                  <a:pt x="6123595" y="1737931"/>
                </a:lnTo>
                <a:lnTo>
                  <a:pt x="6130907" y="1657465"/>
                </a:lnTo>
                <a:lnTo>
                  <a:pt x="6306477" y="1672098"/>
                </a:lnTo>
                <a:lnTo>
                  <a:pt x="6328420" y="1635518"/>
                </a:lnTo>
                <a:lnTo>
                  <a:pt x="6174799" y="1555051"/>
                </a:lnTo>
                <a:lnTo>
                  <a:pt x="6291840" y="1518475"/>
                </a:lnTo>
                <a:lnTo>
                  <a:pt x="6394259" y="1533106"/>
                </a:lnTo>
                <a:close/>
                <a:moveTo>
                  <a:pt x="17852531" y="1426369"/>
                </a:moveTo>
                <a:cubicBezTo>
                  <a:pt x="17852683" y="1426394"/>
                  <a:pt x="17870875" y="1428661"/>
                  <a:pt x="17873963" y="1431132"/>
                </a:cubicBezTo>
                <a:cubicBezTo>
                  <a:pt x="17889351" y="1443441"/>
                  <a:pt x="17867911" y="1434668"/>
                  <a:pt x="17885867" y="1440656"/>
                </a:cubicBezTo>
                <a:cubicBezTo>
                  <a:pt x="17901931" y="1456720"/>
                  <a:pt x="17893767" y="1452815"/>
                  <a:pt x="17907299" y="1457325"/>
                </a:cubicBezTo>
                <a:cubicBezTo>
                  <a:pt x="17909681" y="1459707"/>
                  <a:pt x="17911109" y="1463992"/>
                  <a:pt x="17914443" y="1464469"/>
                </a:cubicBezTo>
                <a:cubicBezTo>
                  <a:pt x="17934103" y="1467277"/>
                  <a:pt x="17954161" y="1465482"/>
                  <a:pt x="17973975" y="1466850"/>
                </a:cubicBezTo>
                <a:cubicBezTo>
                  <a:pt x="17977239" y="1467075"/>
                  <a:pt x="17980327" y="1468439"/>
                  <a:pt x="17983499" y="1469232"/>
                </a:cubicBezTo>
                <a:cubicBezTo>
                  <a:pt x="17985087" y="1471613"/>
                  <a:pt x="17986027" y="1474586"/>
                  <a:pt x="17988263" y="1476374"/>
                </a:cubicBezTo>
                <a:cubicBezTo>
                  <a:pt x="17990223" y="1477942"/>
                  <a:pt x="17993161" y="1477634"/>
                  <a:pt x="17995407" y="1478758"/>
                </a:cubicBezTo>
                <a:cubicBezTo>
                  <a:pt x="17997965" y="1480037"/>
                  <a:pt x="18000169" y="1481931"/>
                  <a:pt x="18002551" y="1483518"/>
                </a:cubicBezTo>
                <a:cubicBezTo>
                  <a:pt x="18016207" y="1504007"/>
                  <a:pt x="17999827" y="1478075"/>
                  <a:pt x="18009693" y="1497808"/>
                </a:cubicBezTo>
                <a:cubicBezTo>
                  <a:pt x="18010971" y="1500367"/>
                  <a:pt x="18012867" y="1502569"/>
                  <a:pt x="18014455" y="1504949"/>
                </a:cubicBezTo>
                <a:cubicBezTo>
                  <a:pt x="18023239" y="1531310"/>
                  <a:pt x="18018905" y="1514227"/>
                  <a:pt x="18021599" y="1557338"/>
                </a:cubicBezTo>
                <a:cubicBezTo>
                  <a:pt x="18019695" y="1593561"/>
                  <a:pt x="18021995" y="1591273"/>
                  <a:pt x="18016837" y="1614488"/>
                </a:cubicBezTo>
                <a:cubicBezTo>
                  <a:pt x="18016705" y="1615079"/>
                  <a:pt x="18013299" y="1629628"/>
                  <a:pt x="18012075" y="1631156"/>
                </a:cubicBezTo>
                <a:cubicBezTo>
                  <a:pt x="18010287" y="1633391"/>
                  <a:pt x="18007311" y="1634332"/>
                  <a:pt x="18004931" y="1635919"/>
                </a:cubicBezTo>
                <a:cubicBezTo>
                  <a:pt x="18003343" y="1638302"/>
                  <a:pt x="18002403" y="1641274"/>
                  <a:pt x="18000167" y="1643064"/>
                </a:cubicBezTo>
                <a:cubicBezTo>
                  <a:pt x="17998207" y="1644631"/>
                  <a:pt x="17995535" y="1645443"/>
                  <a:pt x="17993025" y="1645443"/>
                </a:cubicBezTo>
                <a:cubicBezTo>
                  <a:pt x="17975543" y="1645443"/>
                  <a:pt x="17958099" y="1643856"/>
                  <a:pt x="17940639" y="1643064"/>
                </a:cubicBezTo>
                <a:lnTo>
                  <a:pt x="17926351" y="1638302"/>
                </a:lnTo>
                <a:lnTo>
                  <a:pt x="17919207" y="1635919"/>
                </a:lnTo>
                <a:cubicBezTo>
                  <a:pt x="17911659" y="1624597"/>
                  <a:pt x="17917159" y="1629680"/>
                  <a:pt x="17900155" y="1624012"/>
                </a:cubicBezTo>
                <a:lnTo>
                  <a:pt x="17885867" y="1619251"/>
                </a:lnTo>
                <a:cubicBezTo>
                  <a:pt x="17883487" y="1618455"/>
                  <a:pt x="17880815" y="1618260"/>
                  <a:pt x="17878725" y="1616869"/>
                </a:cubicBezTo>
                <a:cubicBezTo>
                  <a:pt x="17876343" y="1615281"/>
                  <a:pt x="17874261" y="1613111"/>
                  <a:pt x="17871581" y="1612106"/>
                </a:cubicBezTo>
                <a:cubicBezTo>
                  <a:pt x="17867791" y="1610685"/>
                  <a:pt x="17863627" y="1610602"/>
                  <a:pt x="17859675" y="1609724"/>
                </a:cubicBezTo>
                <a:cubicBezTo>
                  <a:pt x="17856479" y="1609016"/>
                  <a:pt x="17853285" y="1608286"/>
                  <a:pt x="17850151" y="1607343"/>
                </a:cubicBezTo>
                <a:cubicBezTo>
                  <a:pt x="17850071" y="1607319"/>
                  <a:pt x="17832327" y="1601404"/>
                  <a:pt x="17828719" y="1600200"/>
                </a:cubicBezTo>
                <a:lnTo>
                  <a:pt x="17821575" y="1597819"/>
                </a:lnTo>
                <a:lnTo>
                  <a:pt x="17814431" y="1595438"/>
                </a:lnTo>
                <a:cubicBezTo>
                  <a:pt x="17766547" y="1598098"/>
                  <a:pt x="17785147" y="1593293"/>
                  <a:pt x="17757281" y="1602583"/>
                </a:cubicBezTo>
                <a:cubicBezTo>
                  <a:pt x="17754899" y="1603375"/>
                  <a:pt x="17752227" y="1603570"/>
                  <a:pt x="17750135" y="1604963"/>
                </a:cubicBezTo>
                <a:cubicBezTo>
                  <a:pt x="17747755" y="1606551"/>
                  <a:pt x="17745607" y="1608563"/>
                  <a:pt x="17742991" y="1609724"/>
                </a:cubicBezTo>
                <a:cubicBezTo>
                  <a:pt x="17738405" y="1611763"/>
                  <a:pt x="17732883" y="1611703"/>
                  <a:pt x="17728707" y="1614488"/>
                </a:cubicBezTo>
                <a:cubicBezTo>
                  <a:pt x="17726325" y="1616074"/>
                  <a:pt x="17724123" y="1617970"/>
                  <a:pt x="17721563" y="1619251"/>
                </a:cubicBezTo>
                <a:cubicBezTo>
                  <a:pt x="17718923" y="1620570"/>
                  <a:pt x="17706931" y="1623757"/>
                  <a:pt x="17704895" y="1624012"/>
                </a:cubicBezTo>
                <a:lnTo>
                  <a:pt x="17650125" y="1631156"/>
                </a:lnTo>
                <a:cubicBezTo>
                  <a:pt x="17643775" y="1627981"/>
                  <a:pt x="17637307" y="1625031"/>
                  <a:pt x="17631075" y="1621631"/>
                </a:cubicBezTo>
                <a:cubicBezTo>
                  <a:pt x="17628563" y="1620260"/>
                  <a:pt x="17625719" y="1619104"/>
                  <a:pt x="17623931" y="1616869"/>
                </a:cubicBezTo>
                <a:cubicBezTo>
                  <a:pt x="17622363" y="1614909"/>
                  <a:pt x="17622671" y="1611969"/>
                  <a:pt x="17621551" y="1609724"/>
                </a:cubicBezTo>
                <a:cubicBezTo>
                  <a:pt x="17620271" y="1607166"/>
                  <a:pt x="17618375" y="1604963"/>
                  <a:pt x="17616787" y="1602583"/>
                </a:cubicBezTo>
                <a:cubicBezTo>
                  <a:pt x="17615993" y="1599406"/>
                  <a:pt x="17614407" y="1596330"/>
                  <a:pt x="17614407" y="1593056"/>
                </a:cubicBezTo>
                <a:cubicBezTo>
                  <a:pt x="17614407" y="1581123"/>
                  <a:pt x="17615467" y="1569197"/>
                  <a:pt x="17616787" y="1557338"/>
                </a:cubicBezTo>
                <a:cubicBezTo>
                  <a:pt x="17617063" y="1554844"/>
                  <a:pt x="17617949" y="1552388"/>
                  <a:pt x="17619167" y="1550193"/>
                </a:cubicBezTo>
                <a:cubicBezTo>
                  <a:pt x="17623747" y="1541953"/>
                  <a:pt x="17628655" y="1534747"/>
                  <a:pt x="17635837" y="1528762"/>
                </a:cubicBezTo>
                <a:cubicBezTo>
                  <a:pt x="17638035" y="1526930"/>
                  <a:pt x="17640599" y="1525588"/>
                  <a:pt x="17642981" y="1523999"/>
                </a:cubicBezTo>
                <a:lnTo>
                  <a:pt x="17652507" y="1509712"/>
                </a:lnTo>
                <a:cubicBezTo>
                  <a:pt x="17654091" y="1507331"/>
                  <a:pt x="17654551" y="1503474"/>
                  <a:pt x="17657267" y="1502569"/>
                </a:cubicBezTo>
                <a:lnTo>
                  <a:pt x="17664411" y="1500188"/>
                </a:lnTo>
                <a:cubicBezTo>
                  <a:pt x="17666793" y="1498600"/>
                  <a:pt x="17668943" y="1496586"/>
                  <a:pt x="17671555" y="1495425"/>
                </a:cubicBezTo>
                <a:cubicBezTo>
                  <a:pt x="17681745" y="1490897"/>
                  <a:pt x="17685669" y="1491052"/>
                  <a:pt x="17695367" y="1488281"/>
                </a:cubicBezTo>
                <a:cubicBezTo>
                  <a:pt x="17697783" y="1487593"/>
                  <a:pt x="17700067" y="1486463"/>
                  <a:pt x="17702511" y="1485900"/>
                </a:cubicBezTo>
                <a:cubicBezTo>
                  <a:pt x="17710399" y="1484081"/>
                  <a:pt x="17718387" y="1482724"/>
                  <a:pt x="17726325" y="1481137"/>
                </a:cubicBezTo>
                <a:cubicBezTo>
                  <a:pt x="17730295" y="1480343"/>
                  <a:pt x="17734391" y="1480037"/>
                  <a:pt x="17738231" y="1478758"/>
                </a:cubicBezTo>
                <a:lnTo>
                  <a:pt x="17766807" y="1469232"/>
                </a:lnTo>
                <a:cubicBezTo>
                  <a:pt x="17769187" y="1468439"/>
                  <a:pt x="17771863" y="1468242"/>
                  <a:pt x="17773951" y="1466850"/>
                </a:cubicBezTo>
                <a:cubicBezTo>
                  <a:pt x="17783183" y="1460696"/>
                  <a:pt x="17778379" y="1462992"/>
                  <a:pt x="17788239" y="1459707"/>
                </a:cubicBezTo>
                <a:cubicBezTo>
                  <a:pt x="17792999" y="1456531"/>
                  <a:pt x="17797095" y="1451994"/>
                  <a:pt x="17802523" y="1450183"/>
                </a:cubicBezTo>
                <a:cubicBezTo>
                  <a:pt x="17804907" y="1449387"/>
                  <a:pt x="17807475" y="1449018"/>
                  <a:pt x="17809667" y="1447799"/>
                </a:cubicBezTo>
                <a:cubicBezTo>
                  <a:pt x="17834227" y="1434156"/>
                  <a:pt x="17814939" y="1441280"/>
                  <a:pt x="17831099" y="1435893"/>
                </a:cubicBezTo>
                <a:cubicBezTo>
                  <a:pt x="17833481" y="1434306"/>
                  <a:pt x="17835627" y="1432293"/>
                  <a:pt x="17838243" y="1431132"/>
                </a:cubicBezTo>
                <a:cubicBezTo>
                  <a:pt x="17842831" y="1429092"/>
                  <a:pt x="17852531" y="1426369"/>
                  <a:pt x="17852531" y="1426369"/>
                </a:cubicBezTo>
                <a:close/>
                <a:moveTo>
                  <a:pt x="32328223" y="1388676"/>
                </a:moveTo>
                <a:cubicBezTo>
                  <a:pt x="32350527" y="1392392"/>
                  <a:pt x="32373059" y="1394922"/>
                  <a:pt x="32395131" y="1399827"/>
                </a:cubicBezTo>
                <a:cubicBezTo>
                  <a:pt x="32406607" y="1402377"/>
                  <a:pt x="32420275" y="1402666"/>
                  <a:pt x="32428587" y="1410978"/>
                </a:cubicBezTo>
                <a:cubicBezTo>
                  <a:pt x="32436899" y="1419290"/>
                  <a:pt x="32434027" y="1434156"/>
                  <a:pt x="32439735" y="1444431"/>
                </a:cubicBezTo>
                <a:cubicBezTo>
                  <a:pt x="32480403" y="1517632"/>
                  <a:pt x="32463499" y="1504392"/>
                  <a:pt x="32517795" y="1522489"/>
                </a:cubicBezTo>
                <a:cubicBezTo>
                  <a:pt x="32570711" y="1575407"/>
                  <a:pt x="32542451" y="1560444"/>
                  <a:pt x="32595855" y="1578246"/>
                </a:cubicBezTo>
                <a:cubicBezTo>
                  <a:pt x="32614439" y="1574529"/>
                  <a:pt x="32634187" y="1574560"/>
                  <a:pt x="32651611" y="1567094"/>
                </a:cubicBezTo>
                <a:cubicBezTo>
                  <a:pt x="32661271" y="1562955"/>
                  <a:pt x="32664507" y="1549495"/>
                  <a:pt x="32673911" y="1544792"/>
                </a:cubicBezTo>
                <a:cubicBezTo>
                  <a:pt x="32694939" y="1534279"/>
                  <a:pt x="32740819" y="1522489"/>
                  <a:pt x="32740819" y="1522489"/>
                </a:cubicBezTo>
                <a:cubicBezTo>
                  <a:pt x="32751971" y="1529923"/>
                  <a:pt x="32761055" y="1542591"/>
                  <a:pt x="32774275" y="1544792"/>
                </a:cubicBezTo>
                <a:cubicBezTo>
                  <a:pt x="32821227" y="1552619"/>
                  <a:pt x="32821619" y="1491968"/>
                  <a:pt x="32830031" y="1466734"/>
                </a:cubicBezTo>
                <a:cubicBezTo>
                  <a:pt x="32833747" y="1455583"/>
                  <a:pt x="32830667" y="1438537"/>
                  <a:pt x="32841179" y="1433280"/>
                </a:cubicBezTo>
                <a:lnTo>
                  <a:pt x="32863483" y="1422128"/>
                </a:lnTo>
                <a:lnTo>
                  <a:pt x="32863483" y="1388676"/>
                </a:lnTo>
                <a:cubicBezTo>
                  <a:pt x="32896935" y="1392392"/>
                  <a:pt x="32930643" y="1394294"/>
                  <a:pt x="32963843" y="1399827"/>
                </a:cubicBezTo>
                <a:cubicBezTo>
                  <a:pt x="32975439" y="1401758"/>
                  <a:pt x="32985995" y="1407749"/>
                  <a:pt x="32997299" y="1410978"/>
                </a:cubicBezTo>
                <a:cubicBezTo>
                  <a:pt x="33012035" y="1415187"/>
                  <a:pt x="33027223" y="1417725"/>
                  <a:pt x="33041903" y="1422128"/>
                </a:cubicBezTo>
                <a:cubicBezTo>
                  <a:pt x="33064419" y="1428884"/>
                  <a:pt x="33086507" y="1436997"/>
                  <a:pt x="33108811" y="1444431"/>
                </a:cubicBezTo>
                <a:lnTo>
                  <a:pt x="33142263" y="1455583"/>
                </a:lnTo>
                <a:cubicBezTo>
                  <a:pt x="33145979" y="1466734"/>
                  <a:pt x="33151627" y="1477418"/>
                  <a:pt x="33153415" y="1489036"/>
                </a:cubicBezTo>
                <a:cubicBezTo>
                  <a:pt x="33159095" y="1525960"/>
                  <a:pt x="33151799" y="1565443"/>
                  <a:pt x="33164567" y="1600550"/>
                </a:cubicBezTo>
                <a:cubicBezTo>
                  <a:pt x="33168583" y="1611595"/>
                  <a:pt x="33186867" y="1607982"/>
                  <a:pt x="33198019" y="1611700"/>
                </a:cubicBezTo>
                <a:lnTo>
                  <a:pt x="33220323" y="1544792"/>
                </a:lnTo>
                <a:lnTo>
                  <a:pt x="33231475" y="1511340"/>
                </a:lnTo>
                <a:cubicBezTo>
                  <a:pt x="33250059" y="1515056"/>
                  <a:pt x="33269975" y="1514647"/>
                  <a:pt x="33287231" y="1522489"/>
                </a:cubicBezTo>
                <a:cubicBezTo>
                  <a:pt x="33311631" y="1533581"/>
                  <a:pt x="33354135" y="1567094"/>
                  <a:pt x="33354135" y="1567094"/>
                </a:cubicBezTo>
                <a:cubicBezTo>
                  <a:pt x="33365287" y="1563378"/>
                  <a:pt x="33379279" y="1564255"/>
                  <a:pt x="33387591" y="1555943"/>
                </a:cubicBezTo>
                <a:cubicBezTo>
                  <a:pt x="33395903" y="1547631"/>
                  <a:pt x="33393483" y="1533005"/>
                  <a:pt x="33398743" y="1522489"/>
                </a:cubicBezTo>
                <a:cubicBezTo>
                  <a:pt x="33412807" y="1494358"/>
                  <a:pt x="33422603" y="1487477"/>
                  <a:pt x="33443347" y="1466734"/>
                </a:cubicBezTo>
                <a:cubicBezTo>
                  <a:pt x="33461931" y="1470451"/>
                  <a:pt x="33482647" y="1468481"/>
                  <a:pt x="33499103" y="1477886"/>
                </a:cubicBezTo>
                <a:cubicBezTo>
                  <a:pt x="33527987" y="1494391"/>
                  <a:pt x="33529259" y="1558451"/>
                  <a:pt x="33532555" y="1578246"/>
                </a:cubicBezTo>
                <a:cubicBezTo>
                  <a:pt x="33525123" y="1585681"/>
                  <a:pt x="33499943" y="1598486"/>
                  <a:pt x="33510255" y="1600550"/>
                </a:cubicBezTo>
                <a:cubicBezTo>
                  <a:pt x="33536027" y="1605704"/>
                  <a:pt x="33562703" y="1595308"/>
                  <a:pt x="33588311" y="1589398"/>
                </a:cubicBezTo>
                <a:cubicBezTo>
                  <a:pt x="33611219" y="1584112"/>
                  <a:pt x="33655219" y="1567094"/>
                  <a:pt x="33655219" y="1567094"/>
                </a:cubicBezTo>
                <a:cubicBezTo>
                  <a:pt x="33710975" y="1574528"/>
                  <a:pt x="33767231" y="1578874"/>
                  <a:pt x="33822487" y="1589398"/>
                </a:cubicBezTo>
                <a:cubicBezTo>
                  <a:pt x="33845583" y="1593796"/>
                  <a:pt x="33889395" y="1611700"/>
                  <a:pt x="33889395" y="1611700"/>
                </a:cubicBezTo>
                <a:cubicBezTo>
                  <a:pt x="33896831" y="1634001"/>
                  <a:pt x="33911699" y="1656305"/>
                  <a:pt x="33889395" y="1678607"/>
                </a:cubicBezTo>
                <a:cubicBezTo>
                  <a:pt x="33881083" y="1686919"/>
                  <a:pt x="33867091" y="1686041"/>
                  <a:pt x="33855943" y="1689758"/>
                </a:cubicBezTo>
                <a:cubicBezTo>
                  <a:pt x="33852223" y="1700909"/>
                  <a:pt x="33842487" y="1711687"/>
                  <a:pt x="33844791" y="1723211"/>
                </a:cubicBezTo>
                <a:cubicBezTo>
                  <a:pt x="33850743" y="1752967"/>
                  <a:pt x="33910419" y="1754180"/>
                  <a:pt x="33922847" y="1756666"/>
                </a:cubicBezTo>
                <a:cubicBezTo>
                  <a:pt x="33934839" y="1754267"/>
                  <a:pt x="33994915" y="1744649"/>
                  <a:pt x="34012059" y="1734364"/>
                </a:cubicBezTo>
                <a:cubicBezTo>
                  <a:pt x="34021075" y="1728954"/>
                  <a:pt x="34026927" y="1719494"/>
                  <a:pt x="34034363" y="1712061"/>
                </a:cubicBezTo>
                <a:cubicBezTo>
                  <a:pt x="34049231" y="1715779"/>
                  <a:pt x="34066999" y="1713638"/>
                  <a:pt x="34078967" y="1723211"/>
                </a:cubicBezTo>
                <a:cubicBezTo>
                  <a:pt x="34102443" y="1741993"/>
                  <a:pt x="34085227" y="1771338"/>
                  <a:pt x="34078967" y="1790120"/>
                </a:cubicBezTo>
                <a:cubicBezTo>
                  <a:pt x="34102543" y="1884417"/>
                  <a:pt x="34070267" y="1815145"/>
                  <a:pt x="34223931" y="1845876"/>
                </a:cubicBezTo>
                <a:cubicBezTo>
                  <a:pt x="34237075" y="1848504"/>
                  <a:pt x="34245139" y="1862734"/>
                  <a:pt x="34257387" y="1868177"/>
                </a:cubicBezTo>
                <a:cubicBezTo>
                  <a:pt x="34278867" y="1877725"/>
                  <a:pt x="34324291" y="1890481"/>
                  <a:pt x="34324291" y="1890481"/>
                </a:cubicBezTo>
                <a:cubicBezTo>
                  <a:pt x="34362655" y="1928841"/>
                  <a:pt x="34342507" y="1920588"/>
                  <a:pt x="34424655" y="1901632"/>
                </a:cubicBezTo>
                <a:cubicBezTo>
                  <a:pt x="34447559" y="1896345"/>
                  <a:pt x="34491563" y="1879329"/>
                  <a:pt x="34491563" y="1879329"/>
                </a:cubicBezTo>
                <a:cubicBezTo>
                  <a:pt x="34497407" y="1880497"/>
                  <a:pt x="34567435" y="1892107"/>
                  <a:pt x="34580771" y="1901632"/>
                </a:cubicBezTo>
                <a:cubicBezTo>
                  <a:pt x="34597879" y="1913853"/>
                  <a:pt x="34610507" y="1931368"/>
                  <a:pt x="34625375" y="1946236"/>
                </a:cubicBezTo>
                <a:cubicBezTo>
                  <a:pt x="34632811" y="1953670"/>
                  <a:pt x="34637703" y="1965214"/>
                  <a:pt x="34647679" y="1968539"/>
                </a:cubicBezTo>
                <a:lnTo>
                  <a:pt x="34681131" y="1979690"/>
                </a:lnTo>
                <a:cubicBezTo>
                  <a:pt x="34736887" y="1975972"/>
                  <a:pt x="34794187" y="1982091"/>
                  <a:pt x="34848399" y="1968539"/>
                </a:cubicBezTo>
                <a:cubicBezTo>
                  <a:pt x="34887395" y="1958792"/>
                  <a:pt x="34880975" y="1947214"/>
                  <a:pt x="34866723" y="1938805"/>
                </a:cubicBezTo>
                <a:lnTo>
                  <a:pt x="34854283" y="1933040"/>
                </a:lnTo>
                <a:lnTo>
                  <a:pt x="34857007" y="1933875"/>
                </a:lnTo>
                <a:cubicBezTo>
                  <a:pt x="34867563" y="1936843"/>
                  <a:pt x="34882815" y="1940901"/>
                  <a:pt x="34904155" y="1946236"/>
                </a:cubicBezTo>
                <a:cubicBezTo>
                  <a:pt x="34914287" y="1961432"/>
                  <a:pt x="34931107" y="1991399"/>
                  <a:pt x="34948763" y="2001992"/>
                </a:cubicBezTo>
                <a:cubicBezTo>
                  <a:pt x="34958839" y="2008040"/>
                  <a:pt x="34971063" y="2009426"/>
                  <a:pt x="34982215" y="2013143"/>
                </a:cubicBezTo>
                <a:cubicBezTo>
                  <a:pt x="34978499" y="2035446"/>
                  <a:pt x="34981175" y="2059830"/>
                  <a:pt x="34971063" y="2080051"/>
                </a:cubicBezTo>
                <a:cubicBezTo>
                  <a:pt x="34965071" y="2092038"/>
                  <a:pt x="34947087" y="2092877"/>
                  <a:pt x="34937611" y="2102355"/>
                </a:cubicBezTo>
                <a:cubicBezTo>
                  <a:pt x="34928131" y="2111830"/>
                  <a:pt x="34922743" y="2124656"/>
                  <a:pt x="34915307" y="2135807"/>
                </a:cubicBezTo>
                <a:cubicBezTo>
                  <a:pt x="34930175" y="2145720"/>
                  <a:pt x="34971063" y="2166781"/>
                  <a:pt x="34971063" y="2191564"/>
                </a:cubicBezTo>
                <a:cubicBezTo>
                  <a:pt x="34971063" y="2204967"/>
                  <a:pt x="34956195" y="2213866"/>
                  <a:pt x="34948763" y="2225016"/>
                </a:cubicBezTo>
                <a:cubicBezTo>
                  <a:pt x="34942327" y="2224373"/>
                  <a:pt x="34835947" y="2222004"/>
                  <a:pt x="34803795" y="2202714"/>
                </a:cubicBezTo>
                <a:cubicBezTo>
                  <a:pt x="34794779" y="2197307"/>
                  <a:pt x="34788059" y="2188621"/>
                  <a:pt x="34781491" y="2180412"/>
                </a:cubicBezTo>
                <a:cubicBezTo>
                  <a:pt x="34773119" y="2169946"/>
                  <a:pt x="34766623" y="2158110"/>
                  <a:pt x="34759191" y="2146959"/>
                </a:cubicBezTo>
                <a:cubicBezTo>
                  <a:pt x="34755475" y="2135807"/>
                  <a:pt x="34748039" y="2125260"/>
                  <a:pt x="34748039" y="2113504"/>
                </a:cubicBezTo>
                <a:cubicBezTo>
                  <a:pt x="34748039" y="2069511"/>
                  <a:pt x="34791451" y="2071984"/>
                  <a:pt x="34714587" y="2091202"/>
                </a:cubicBezTo>
                <a:cubicBezTo>
                  <a:pt x="34703435" y="2098638"/>
                  <a:pt x="34689503" y="2103039"/>
                  <a:pt x="34681131" y="2113504"/>
                </a:cubicBezTo>
                <a:cubicBezTo>
                  <a:pt x="34637879" y="2167573"/>
                  <a:pt x="34709519" y="2133782"/>
                  <a:pt x="34636527" y="2158110"/>
                </a:cubicBezTo>
                <a:cubicBezTo>
                  <a:pt x="34629091" y="2146959"/>
                  <a:pt x="34625591" y="2131760"/>
                  <a:pt x="34614223" y="2124655"/>
                </a:cubicBezTo>
                <a:cubicBezTo>
                  <a:pt x="34594291" y="2112196"/>
                  <a:pt x="34547319" y="2102355"/>
                  <a:pt x="34547319" y="2102355"/>
                </a:cubicBezTo>
                <a:cubicBezTo>
                  <a:pt x="34528731" y="2106070"/>
                  <a:pt x="34507331" y="2102993"/>
                  <a:pt x="34491563" y="2113504"/>
                </a:cubicBezTo>
                <a:cubicBezTo>
                  <a:pt x="34481783" y="2120024"/>
                  <a:pt x="34480411" y="2135203"/>
                  <a:pt x="34480411" y="2146959"/>
                </a:cubicBezTo>
                <a:cubicBezTo>
                  <a:pt x="34480411" y="2171957"/>
                  <a:pt x="34496199" y="2188583"/>
                  <a:pt x="34513863" y="2202714"/>
                </a:cubicBezTo>
                <a:cubicBezTo>
                  <a:pt x="34524327" y="2211087"/>
                  <a:pt x="34535331" y="2219023"/>
                  <a:pt x="34547319" y="2225016"/>
                </a:cubicBezTo>
                <a:cubicBezTo>
                  <a:pt x="34557831" y="2230273"/>
                  <a:pt x="34569619" y="2232452"/>
                  <a:pt x="34580771" y="2236167"/>
                </a:cubicBezTo>
                <a:cubicBezTo>
                  <a:pt x="34591923" y="2243602"/>
                  <a:pt x="34602239" y="2252476"/>
                  <a:pt x="34614223" y="2258470"/>
                </a:cubicBezTo>
                <a:cubicBezTo>
                  <a:pt x="34624739" y="2263727"/>
                  <a:pt x="34640847" y="2260057"/>
                  <a:pt x="34647679" y="2269622"/>
                </a:cubicBezTo>
                <a:cubicBezTo>
                  <a:pt x="34712727" y="2360691"/>
                  <a:pt x="34628163" y="2322588"/>
                  <a:pt x="34703435" y="2347680"/>
                </a:cubicBezTo>
                <a:cubicBezTo>
                  <a:pt x="34722019" y="2343965"/>
                  <a:pt x="34740687" y="2340640"/>
                  <a:pt x="34759191" y="2336530"/>
                </a:cubicBezTo>
                <a:cubicBezTo>
                  <a:pt x="34774151" y="2333203"/>
                  <a:pt x="34788507" y="2324287"/>
                  <a:pt x="34803795" y="2325378"/>
                </a:cubicBezTo>
                <a:cubicBezTo>
                  <a:pt x="34841607" y="2328078"/>
                  <a:pt x="34878531" y="2338487"/>
                  <a:pt x="34915307" y="2347680"/>
                </a:cubicBezTo>
                <a:lnTo>
                  <a:pt x="35004519" y="2369982"/>
                </a:lnTo>
                <a:cubicBezTo>
                  <a:pt x="35048079" y="2413545"/>
                  <a:pt x="35002371" y="2374485"/>
                  <a:pt x="35060275" y="2403437"/>
                </a:cubicBezTo>
                <a:cubicBezTo>
                  <a:pt x="35072259" y="2409429"/>
                  <a:pt x="35083263" y="2417367"/>
                  <a:pt x="35093727" y="2425739"/>
                </a:cubicBezTo>
                <a:cubicBezTo>
                  <a:pt x="35101935" y="2432308"/>
                  <a:pt x="35107015" y="2442632"/>
                  <a:pt x="35116031" y="2448041"/>
                </a:cubicBezTo>
                <a:cubicBezTo>
                  <a:pt x="35126107" y="2454089"/>
                  <a:pt x="35138331" y="2455477"/>
                  <a:pt x="35149483" y="2459193"/>
                </a:cubicBezTo>
                <a:cubicBezTo>
                  <a:pt x="35160635" y="2466626"/>
                  <a:pt x="35173459" y="2472017"/>
                  <a:pt x="35182935" y="2481494"/>
                </a:cubicBezTo>
                <a:cubicBezTo>
                  <a:pt x="35204555" y="2503113"/>
                  <a:pt x="35207319" y="2521193"/>
                  <a:pt x="35216391" y="2548403"/>
                </a:cubicBezTo>
                <a:cubicBezTo>
                  <a:pt x="35167835" y="2596955"/>
                  <a:pt x="35203967" y="2572331"/>
                  <a:pt x="35082575" y="2559553"/>
                </a:cubicBezTo>
                <a:cubicBezTo>
                  <a:pt x="34970735" y="2547780"/>
                  <a:pt x="35011079" y="2554176"/>
                  <a:pt x="34926459" y="2537251"/>
                </a:cubicBezTo>
                <a:cubicBezTo>
                  <a:pt x="34885571" y="2540968"/>
                  <a:pt x="34841915" y="2533156"/>
                  <a:pt x="34803795" y="2548403"/>
                </a:cubicBezTo>
                <a:cubicBezTo>
                  <a:pt x="34792883" y="2552767"/>
                  <a:pt x="34803899" y="2577839"/>
                  <a:pt x="34814947" y="2581857"/>
                </a:cubicBezTo>
                <a:cubicBezTo>
                  <a:pt x="34850055" y="2594621"/>
                  <a:pt x="34889287" y="2589290"/>
                  <a:pt x="34926459" y="2593007"/>
                </a:cubicBezTo>
                <a:lnTo>
                  <a:pt x="35026819" y="2626460"/>
                </a:lnTo>
                <a:lnTo>
                  <a:pt x="35060275" y="2637612"/>
                </a:lnTo>
                <a:cubicBezTo>
                  <a:pt x="35071423" y="2641329"/>
                  <a:pt x="35082131" y="2646831"/>
                  <a:pt x="35093727" y="2648764"/>
                </a:cubicBezTo>
                <a:lnTo>
                  <a:pt x="35160635" y="2659915"/>
                </a:lnTo>
                <a:cubicBezTo>
                  <a:pt x="35171787" y="2667349"/>
                  <a:pt x="35189111" y="2669773"/>
                  <a:pt x="35194087" y="2682216"/>
                </a:cubicBezTo>
                <a:cubicBezTo>
                  <a:pt x="35208083" y="2717202"/>
                  <a:pt x="35165227" y="2721573"/>
                  <a:pt x="35149483" y="2726821"/>
                </a:cubicBezTo>
                <a:cubicBezTo>
                  <a:pt x="35019387" y="2719388"/>
                  <a:pt x="34882811" y="2745729"/>
                  <a:pt x="34759191" y="2704519"/>
                </a:cubicBezTo>
                <a:cubicBezTo>
                  <a:pt x="34651483" y="2668615"/>
                  <a:pt x="34818959" y="2726195"/>
                  <a:pt x="34681131" y="2671065"/>
                </a:cubicBezTo>
                <a:cubicBezTo>
                  <a:pt x="34659303" y="2662334"/>
                  <a:pt x="34636527" y="2656198"/>
                  <a:pt x="34614223" y="2648764"/>
                </a:cubicBezTo>
                <a:cubicBezTo>
                  <a:pt x="34603075" y="2645046"/>
                  <a:pt x="34590551" y="2644131"/>
                  <a:pt x="34580771" y="2637612"/>
                </a:cubicBezTo>
                <a:cubicBezTo>
                  <a:pt x="34569619" y="2630177"/>
                  <a:pt x="34559563" y="2620752"/>
                  <a:pt x="34547319" y="2615309"/>
                </a:cubicBezTo>
                <a:cubicBezTo>
                  <a:pt x="34525835" y="2605764"/>
                  <a:pt x="34502711" y="2600442"/>
                  <a:pt x="34480411" y="2593007"/>
                </a:cubicBezTo>
                <a:lnTo>
                  <a:pt x="34446955" y="2581857"/>
                </a:lnTo>
                <a:lnTo>
                  <a:pt x="34346595" y="2548403"/>
                </a:lnTo>
                <a:cubicBezTo>
                  <a:pt x="34335443" y="2544685"/>
                  <a:pt x="34324667" y="2539555"/>
                  <a:pt x="34313143" y="2537251"/>
                </a:cubicBezTo>
                <a:cubicBezTo>
                  <a:pt x="34294555" y="2533534"/>
                  <a:pt x="34275671" y="2531087"/>
                  <a:pt x="34257387" y="2526099"/>
                </a:cubicBezTo>
                <a:cubicBezTo>
                  <a:pt x="34234707" y="2519915"/>
                  <a:pt x="34213287" y="2509499"/>
                  <a:pt x="34190479" y="2503797"/>
                </a:cubicBezTo>
                <a:lnTo>
                  <a:pt x="34145875" y="2492646"/>
                </a:lnTo>
                <a:cubicBezTo>
                  <a:pt x="34138439" y="2500080"/>
                  <a:pt x="34125631" y="2504639"/>
                  <a:pt x="34123571" y="2514948"/>
                </a:cubicBezTo>
                <a:cubicBezTo>
                  <a:pt x="34121267" y="2526474"/>
                  <a:pt x="34145771" y="2544385"/>
                  <a:pt x="34134723" y="2548403"/>
                </a:cubicBezTo>
                <a:cubicBezTo>
                  <a:pt x="34092659" y="2563698"/>
                  <a:pt x="34045511" y="2555837"/>
                  <a:pt x="34000907" y="2559553"/>
                </a:cubicBezTo>
                <a:cubicBezTo>
                  <a:pt x="33982323" y="2615310"/>
                  <a:pt x="34000907" y="2589290"/>
                  <a:pt x="33922847" y="2615309"/>
                </a:cubicBezTo>
                <a:lnTo>
                  <a:pt x="33889395" y="2626460"/>
                </a:lnTo>
                <a:cubicBezTo>
                  <a:pt x="33874527" y="2622743"/>
                  <a:pt x="33858499" y="2622164"/>
                  <a:pt x="33844791" y="2615309"/>
                </a:cubicBezTo>
                <a:cubicBezTo>
                  <a:pt x="33808135" y="2596981"/>
                  <a:pt x="33820735" y="2556924"/>
                  <a:pt x="33800187" y="2526099"/>
                </a:cubicBezTo>
                <a:lnTo>
                  <a:pt x="33777883" y="2492646"/>
                </a:lnTo>
                <a:cubicBezTo>
                  <a:pt x="33781599" y="2474061"/>
                  <a:pt x="33770879" y="2442336"/>
                  <a:pt x="33789035" y="2436890"/>
                </a:cubicBezTo>
                <a:cubicBezTo>
                  <a:pt x="33856775" y="2416568"/>
                  <a:pt x="33930475" y="2432141"/>
                  <a:pt x="34000907" y="2425739"/>
                </a:cubicBezTo>
                <a:cubicBezTo>
                  <a:pt x="34012615" y="2424674"/>
                  <a:pt x="34023211" y="2418304"/>
                  <a:pt x="34034363" y="2414587"/>
                </a:cubicBezTo>
                <a:cubicBezTo>
                  <a:pt x="34038079" y="2399719"/>
                  <a:pt x="34045511" y="2385309"/>
                  <a:pt x="34045511" y="2369982"/>
                </a:cubicBezTo>
                <a:cubicBezTo>
                  <a:pt x="34045511" y="2346897"/>
                  <a:pt x="34023335" y="2319991"/>
                  <a:pt x="34012059" y="2303075"/>
                </a:cubicBezTo>
                <a:cubicBezTo>
                  <a:pt x="34004139" y="2279314"/>
                  <a:pt x="33983731" y="2236530"/>
                  <a:pt x="34012059" y="2213866"/>
                </a:cubicBezTo>
                <a:cubicBezTo>
                  <a:pt x="34024027" y="2204292"/>
                  <a:pt x="34041983" y="2220614"/>
                  <a:pt x="34056663" y="2225016"/>
                </a:cubicBezTo>
                <a:cubicBezTo>
                  <a:pt x="34079179" y="2231773"/>
                  <a:pt x="34101267" y="2239886"/>
                  <a:pt x="34123571" y="2247319"/>
                </a:cubicBezTo>
                <a:lnTo>
                  <a:pt x="34157023" y="2258470"/>
                </a:lnTo>
                <a:cubicBezTo>
                  <a:pt x="34174451" y="2254115"/>
                  <a:pt x="34186995" y="2250998"/>
                  <a:pt x="34195815" y="2248819"/>
                </a:cubicBezTo>
                <a:lnTo>
                  <a:pt x="34206211" y="2246270"/>
                </a:lnTo>
                <a:lnTo>
                  <a:pt x="34206351" y="2246246"/>
                </a:lnTo>
                <a:cubicBezTo>
                  <a:pt x="34212303" y="2244855"/>
                  <a:pt x="34217403" y="2243555"/>
                  <a:pt x="34212295" y="2244781"/>
                </a:cubicBezTo>
                <a:lnTo>
                  <a:pt x="34206211" y="2246270"/>
                </a:lnTo>
                <a:lnTo>
                  <a:pt x="34195255" y="2248249"/>
                </a:lnTo>
                <a:cubicBezTo>
                  <a:pt x="34196931" y="2247380"/>
                  <a:pt x="34207091" y="2244166"/>
                  <a:pt x="34235083" y="2236167"/>
                </a:cubicBezTo>
                <a:cubicBezTo>
                  <a:pt x="34333123" y="2208155"/>
                  <a:pt x="34232911" y="2240609"/>
                  <a:pt x="34313143" y="2213866"/>
                </a:cubicBezTo>
                <a:cubicBezTo>
                  <a:pt x="34305707" y="2202714"/>
                  <a:pt x="34300315" y="2189888"/>
                  <a:pt x="34290839" y="2180412"/>
                </a:cubicBezTo>
                <a:cubicBezTo>
                  <a:pt x="34264051" y="2153624"/>
                  <a:pt x="34255675" y="2160564"/>
                  <a:pt x="34223931" y="2146959"/>
                </a:cubicBezTo>
                <a:cubicBezTo>
                  <a:pt x="34127471" y="2105618"/>
                  <a:pt x="34224331" y="2139657"/>
                  <a:pt x="34145875" y="2113504"/>
                </a:cubicBezTo>
                <a:cubicBezTo>
                  <a:pt x="34112419" y="2117224"/>
                  <a:pt x="34078715" y="2119121"/>
                  <a:pt x="34045511" y="2124655"/>
                </a:cubicBezTo>
                <a:cubicBezTo>
                  <a:pt x="34000907" y="2132090"/>
                  <a:pt x="34023211" y="2146959"/>
                  <a:pt x="33978603" y="2124655"/>
                </a:cubicBezTo>
                <a:cubicBezTo>
                  <a:pt x="33966619" y="2118662"/>
                  <a:pt x="33955615" y="2110725"/>
                  <a:pt x="33945151" y="2102355"/>
                </a:cubicBezTo>
                <a:cubicBezTo>
                  <a:pt x="33936943" y="2095786"/>
                  <a:pt x="33932251" y="2084752"/>
                  <a:pt x="33922847" y="2080051"/>
                </a:cubicBezTo>
                <a:cubicBezTo>
                  <a:pt x="33901823" y="2069537"/>
                  <a:pt x="33878243" y="2065185"/>
                  <a:pt x="33855943" y="2057748"/>
                </a:cubicBezTo>
                <a:lnTo>
                  <a:pt x="33822487" y="2046598"/>
                </a:lnTo>
                <a:cubicBezTo>
                  <a:pt x="33815055" y="2039164"/>
                  <a:pt x="33808395" y="2030862"/>
                  <a:pt x="33800187" y="2024294"/>
                </a:cubicBezTo>
                <a:cubicBezTo>
                  <a:pt x="33789719" y="2015923"/>
                  <a:pt x="33773379" y="2013629"/>
                  <a:pt x="33766731" y="2001992"/>
                </a:cubicBezTo>
                <a:cubicBezTo>
                  <a:pt x="33722403" y="1924420"/>
                  <a:pt x="33792707" y="1958612"/>
                  <a:pt x="33722127" y="1935085"/>
                </a:cubicBezTo>
                <a:cubicBezTo>
                  <a:pt x="33714691" y="1927651"/>
                  <a:pt x="33709227" y="1917485"/>
                  <a:pt x="33699823" y="1912783"/>
                </a:cubicBezTo>
                <a:cubicBezTo>
                  <a:pt x="33686115" y="1905929"/>
                  <a:pt x="33670179" y="1904958"/>
                  <a:pt x="33655219" y="1901632"/>
                </a:cubicBezTo>
                <a:cubicBezTo>
                  <a:pt x="33574483" y="1883692"/>
                  <a:pt x="33625787" y="1899256"/>
                  <a:pt x="33566011" y="1879329"/>
                </a:cubicBezTo>
                <a:cubicBezTo>
                  <a:pt x="33547423" y="1883045"/>
                  <a:pt x="33526711" y="1881077"/>
                  <a:pt x="33510255" y="1890481"/>
                </a:cubicBezTo>
                <a:cubicBezTo>
                  <a:pt x="33498619" y="1897129"/>
                  <a:pt x="33498415" y="1915561"/>
                  <a:pt x="33487951" y="1923933"/>
                </a:cubicBezTo>
                <a:cubicBezTo>
                  <a:pt x="33478771" y="1931277"/>
                  <a:pt x="33465647" y="1931368"/>
                  <a:pt x="33454499" y="1935085"/>
                </a:cubicBezTo>
                <a:cubicBezTo>
                  <a:pt x="33387587" y="1912782"/>
                  <a:pt x="33447063" y="1942520"/>
                  <a:pt x="33409891" y="1890481"/>
                </a:cubicBezTo>
                <a:cubicBezTo>
                  <a:pt x="33397671" y="1873370"/>
                  <a:pt x="33376951" y="1863371"/>
                  <a:pt x="33365287" y="1845876"/>
                </a:cubicBezTo>
                <a:cubicBezTo>
                  <a:pt x="33357855" y="1834725"/>
                  <a:pt x="33353451" y="1820795"/>
                  <a:pt x="33342987" y="1812421"/>
                </a:cubicBezTo>
                <a:cubicBezTo>
                  <a:pt x="33333807" y="1805079"/>
                  <a:pt x="33320683" y="1804989"/>
                  <a:pt x="33309531" y="1801270"/>
                </a:cubicBezTo>
                <a:cubicBezTo>
                  <a:pt x="33221175" y="1830722"/>
                  <a:pt x="33265815" y="1827437"/>
                  <a:pt x="33175719" y="1812421"/>
                </a:cubicBezTo>
                <a:cubicBezTo>
                  <a:pt x="33132155" y="1768861"/>
                  <a:pt x="33177863" y="1807918"/>
                  <a:pt x="33119963" y="1778968"/>
                </a:cubicBezTo>
                <a:cubicBezTo>
                  <a:pt x="33107975" y="1772975"/>
                  <a:pt x="33099315" y="1760606"/>
                  <a:pt x="33086507" y="1756666"/>
                </a:cubicBezTo>
                <a:cubicBezTo>
                  <a:pt x="33050275" y="1745517"/>
                  <a:pt x="33012167" y="1741797"/>
                  <a:pt x="32974995" y="1734364"/>
                </a:cubicBezTo>
                <a:lnTo>
                  <a:pt x="32919239" y="1723211"/>
                </a:lnTo>
                <a:cubicBezTo>
                  <a:pt x="32889503" y="1726928"/>
                  <a:pt x="32857855" y="1723233"/>
                  <a:pt x="32830031" y="1734364"/>
                </a:cubicBezTo>
                <a:cubicBezTo>
                  <a:pt x="32819115" y="1738729"/>
                  <a:pt x="32854303" y="1738171"/>
                  <a:pt x="32863483" y="1745515"/>
                </a:cubicBezTo>
                <a:cubicBezTo>
                  <a:pt x="32880083" y="1758796"/>
                  <a:pt x="32885355" y="1792177"/>
                  <a:pt x="32908087" y="1801270"/>
                </a:cubicBezTo>
                <a:cubicBezTo>
                  <a:pt x="32936547" y="1812655"/>
                  <a:pt x="32997299" y="1823572"/>
                  <a:pt x="32997299" y="1823572"/>
                </a:cubicBezTo>
                <a:cubicBezTo>
                  <a:pt x="32930779" y="1890096"/>
                  <a:pt x="32997295" y="1834725"/>
                  <a:pt x="32796575" y="1834725"/>
                </a:cubicBezTo>
                <a:cubicBezTo>
                  <a:pt x="32766607" y="1834725"/>
                  <a:pt x="32737103" y="1842158"/>
                  <a:pt x="32707367" y="1845876"/>
                </a:cubicBezTo>
                <a:cubicBezTo>
                  <a:pt x="32629515" y="1923724"/>
                  <a:pt x="32685847" y="1847446"/>
                  <a:pt x="32707367" y="1890481"/>
                </a:cubicBezTo>
                <a:cubicBezTo>
                  <a:pt x="32712623" y="1900994"/>
                  <a:pt x="32699931" y="1912783"/>
                  <a:pt x="32696215" y="1923933"/>
                </a:cubicBezTo>
                <a:lnTo>
                  <a:pt x="32573551" y="1912783"/>
                </a:lnTo>
                <a:cubicBezTo>
                  <a:pt x="32212607" y="1885017"/>
                  <a:pt x="32574135" y="1916890"/>
                  <a:pt x="32283619" y="1890481"/>
                </a:cubicBezTo>
                <a:cubicBezTo>
                  <a:pt x="32265035" y="1894198"/>
                  <a:pt x="32246151" y="1896644"/>
                  <a:pt x="32227863" y="1901632"/>
                </a:cubicBezTo>
                <a:cubicBezTo>
                  <a:pt x="32205183" y="1907816"/>
                  <a:pt x="32160955" y="1923933"/>
                  <a:pt x="32160955" y="1923933"/>
                </a:cubicBezTo>
                <a:cubicBezTo>
                  <a:pt x="32146087" y="1920216"/>
                  <a:pt x="32125547" y="1925043"/>
                  <a:pt x="32116351" y="1912783"/>
                </a:cubicBezTo>
                <a:cubicBezTo>
                  <a:pt x="32109299" y="1903379"/>
                  <a:pt x="32119191" y="1887641"/>
                  <a:pt x="32127503" y="1879329"/>
                </a:cubicBezTo>
                <a:cubicBezTo>
                  <a:pt x="32146455" y="1860376"/>
                  <a:pt x="32194411" y="1834725"/>
                  <a:pt x="32194411" y="1834725"/>
                </a:cubicBezTo>
                <a:cubicBezTo>
                  <a:pt x="32198127" y="1823573"/>
                  <a:pt x="32207867" y="1812798"/>
                  <a:pt x="32205563" y="1801270"/>
                </a:cubicBezTo>
                <a:cubicBezTo>
                  <a:pt x="32203115" y="1789046"/>
                  <a:pt x="32154611" y="1759870"/>
                  <a:pt x="32149803" y="1756666"/>
                </a:cubicBezTo>
                <a:cubicBezTo>
                  <a:pt x="32138655" y="1760382"/>
                  <a:pt x="32126431" y="1761769"/>
                  <a:pt x="32116351" y="1767817"/>
                </a:cubicBezTo>
                <a:cubicBezTo>
                  <a:pt x="32107335" y="1773227"/>
                  <a:pt x="32103451" y="1785417"/>
                  <a:pt x="32094047" y="1790120"/>
                </a:cubicBezTo>
                <a:cubicBezTo>
                  <a:pt x="32073023" y="1800633"/>
                  <a:pt x="32049443" y="1804989"/>
                  <a:pt x="32027143" y="1812421"/>
                </a:cubicBezTo>
                <a:lnTo>
                  <a:pt x="31993687" y="1823572"/>
                </a:lnTo>
                <a:cubicBezTo>
                  <a:pt x="31975103" y="1819856"/>
                  <a:pt x="31957707" y="1820922"/>
                  <a:pt x="31937931" y="1812421"/>
                </a:cubicBezTo>
                <a:cubicBezTo>
                  <a:pt x="31918155" y="1803922"/>
                  <a:pt x="31891363" y="1788909"/>
                  <a:pt x="31875035" y="1772580"/>
                </a:cubicBezTo>
                <a:cubicBezTo>
                  <a:pt x="31869979" y="1748691"/>
                  <a:pt x="31864259" y="1718431"/>
                  <a:pt x="31859875" y="1700909"/>
                </a:cubicBezTo>
                <a:cubicBezTo>
                  <a:pt x="31855491" y="1683389"/>
                  <a:pt x="31852439" y="1678607"/>
                  <a:pt x="31848723" y="1667455"/>
                </a:cubicBezTo>
                <a:cubicBezTo>
                  <a:pt x="31860791" y="1558833"/>
                  <a:pt x="31844823" y="1597201"/>
                  <a:pt x="31871027" y="1544792"/>
                </a:cubicBezTo>
                <a:cubicBezTo>
                  <a:pt x="31874743" y="1533641"/>
                  <a:pt x="31876331" y="1521153"/>
                  <a:pt x="31882175" y="1511340"/>
                </a:cubicBezTo>
                <a:cubicBezTo>
                  <a:pt x="31888023" y="1501523"/>
                  <a:pt x="31897795" y="1494212"/>
                  <a:pt x="31906107" y="1485900"/>
                </a:cubicBezTo>
                <a:cubicBezTo>
                  <a:pt x="31914419" y="1477589"/>
                  <a:pt x="31912183" y="1475504"/>
                  <a:pt x="31926783" y="1466734"/>
                </a:cubicBezTo>
                <a:cubicBezTo>
                  <a:pt x="31941379" y="1457965"/>
                  <a:pt x="31961619" y="1441297"/>
                  <a:pt x="31993687" y="1433280"/>
                </a:cubicBezTo>
                <a:cubicBezTo>
                  <a:pt x="32023427" y="1436997"/>
                  <a:pt x="32068207" y="1418312"/>
                  <a:pt x="32082899" y="1444431"/>
                </a:cubicBezTo>
                <a:cubicBezTo>
                  <a:pt x="32110295" y="1493135"/>
                  <a:pt x="32087879" y="1556162"/>
                  <a:pt x="32094047" y="1611700"/>
                </a:cubicBezTo>
                <a:cubicBezTo>
                  <a:pt x="32095347" y="1623382"/>
                  <a:pt x="32099943" y="1634639"/>
                  <a:pt x="32105199" y="1645154"/>
                </a:cubicBezTo>
                <a:cubicBezTo>
                  <a:pt x="32119007" y="1672767"/>
                  <a:pt x="32132279" y="1688164"/>
                  <a:pt x="32160955" y="1700909"/>
                </a:cubicBezTo>
                <a:cubicBezTo>
                  <a:pt x="32182439" y="1710457"/>
                  <a:pt x="32227863" y="1723211"/>
                  <a:pt x="32227863" y="1723211"/>
                </a:cubicBezTo>
                <a:cubicBezTo>
                  <a:pt x="32266787" y="1762139"/>
                  <a:pt x="32240191" y="1742189"/>
                  <a:pt x="32317075" y="1767817"/>
                </a:cubicBezTo>
                <a:lnTo>
                  <a:pt x="32350527" y="1778968"/>
                </a:lnTo>
                <a:lnTo>
                  <a:pt x="32383979" y="1790120"/>
                </a:lnTo>
                <a:cubicBezTo>
                  <a:pt x="32395555" y="1786261"/>
                  <a:pt x="32462067" y="1774542"/>
                  <a:pt x="32428587" y="1734364"/>
                </a:cubicBezTo>
                <a:cubicBezTo>
                  <a:pt x="32413535" y="1716304"/>
                  <a:pt x="32361679" y="1712061"/>
                  <a:pt x="32361679" y="1712061"/>
                </a:cubicBezTo>
                <a:cubicBezTo>
                  <a:pt x="32352907" y="1685748"/>
                  <a:pt x="32353735" y="1671611"/>
                  <a:pt x="32328223" y="1656305"/>
                </a:cubicBezTo>
                <a:cubicBezTo>
                  <a:pt x="32318147" y="1650256"/>
                  <a:pt x="32305923" y="1648871"/>
                  <a:pt x="32294771" y="1645154"/>
                </a:cubicBezTo>
                <a:cubicBezTo>
                  <a:pt x="32274027" y="1624407"/>
                  <a:pt x="32267151" y="1614616"/>
                  <a:pt x="32239015" y="1600550"/>
                </a:cubicBezTo>
                <a:cubicBezTo>
                  <a:pt x="32228503" y="1595292"/>
                  <a:pt x="32216711" y="1593114"/>
                  <a:pt x="32205563" y="1589398"/>
                </a:cubicBezTo>
                <a:cubicBezTo>
                  <a:pt x="32188755" y="1538974"/>
                  <a:pt x="32170815" y="1525073"/>
                  <a:pt x="32194411" y="1477886"/>
                </a:cubicBezTo>
                <a:cubicBezTo>
                  <a:pt x="32199111" y="1468481"/>
                  <a:pt x="32209279" y="1463017"/>
                  <a:pt x="32216711" y="1455583"/>
                </a:cubicBezTo>
                <a:cubicBezTo>
                  <a:pt x="32235299" y="1399827"/>
                  <a:pt x="32216711" y="1425847"/>
                  <a:pt x="32294771" y="1399827"/>
                </a:cubicBezTo>
                <a:close/>
                <a:moveTo>
                  <a:pt x="15051395" y="1341437"/>
                </a:moveTo>
                <a:cubicBezTo>
                  <a:pt x="15083147" y="1352020"/>
                  <a:pt x="15068330" y="1341437"/>
                  <a:pt x="15083147" y="1385888"/>
                </a:cubicBezTo>
                <a:lnTo>
                  <a:pt x="15089498" y="1404937"/>
                </a:lnTo>
                <a:cubicBezTo>
                  <a:pt x="15081252" y="1462639"/>
                  <a:pt x="15087880" y="1435188"/>
                  <a:pt x="15070448" y="1487487"/>
                </a:cubicBezTo>
                <a:cubicBezTo>
                  <a:pt x="15068330" y="1493837"/>
                  <a:pt x="15067808" y="1500970"/>
                  <a:pt x="15064096" y="1506537"/>
                </a:cubicBezTo>
                <a:lnTo>
                  <a:pt x="15025997" y="1563689"/>
                </a:lnTo>
                <a:cubicBezTo>
                  <a:pt x="15021765" y="1570038"/>
                  <a:pt x="15019645" y="1578504"/>
                  <a:pt x="15013298" y="1582737"/>
                </a:cubicBezTo>
                <a:lnTo>
                  <a:pt x="14975198" y="1608137"/>
                </a:lnTo>
                <a:cubicBezTo>
                  <a:pt x="14963103" y="1644423"/>
                  <a:pt x="14978826" y="1614186"/>
                  <a:pt x="14949796" y="1633538"/>
                </a:cubicBezTo>
                <a:cubicBezTo>
                  <a:pt x="14942324" y="1638519"/>
                  <a:pt x="14938217" y="1647607"/>
                  <a:pt x="14930747" y="1652587"/>
                </a:cubicBezTo>
                <a:cubicBezTo>
                  <a:pt x="14925177" y="1656300"/>
                  <a:pt x="14917685" y="1655944"/>
                  <a:pt x="14911697" y="1658937"/>
                </a:cubicBezTo>
                <a:cubicBezTo>
                  <a:pt x="14860268" y="1684652"/>
                  <a:pt x="14937559" y="1674758"/>
                  <a:pt x="14816445" y="1677989"/>
                </a:cubicBezTo>
                <a:cubicBezTo>
                  <a:pt x="14683127" y="1681542"/>
                  <a:pt x="14549747" y="1682221"/>
                  <a:pt x="14416395" y="1684337"/>
                </a:cubicBezTo>
                <a:cubicBezTo>
                  <a:pt x="14403696" y="1688571"/>
                  <a:pt x="14391501" y="1694836"/>
                  <a:pt x="14378298" y="1697037"/>
                </a:cubicBezTo>
                <a:cubicBezTo>
                  <a:pt x="14331591" y="1704823"/>
                  <a:pt x="14352690" y="1700264"/>
                  <a:pt x="14314796" y="1709737"/>
                </a:cubicBezTo>
                <a:cubicBezTo>
                  <a:pt x="14308447" y="1713970"/>
                  <a:pt x="14302719" y="1719337"/>
                  <a:pt x="14295749" y="1722438"/>
                </a:cubicBezTo>
                <a:cubicBezTo>
                  <a:pt x="14264662" y="1736254"/>
                  <a:pt x="14260665" y="1732963"/>
                  <a:pt x="14232247" y="1741489"/>
                </a:cubicBezTo>
                <a:cubicBezTo>
                  <a:pt x="14219426" y="1745335"/>
                  <a:pt x="14206849" y="1749956"/>
                  <a:pt x="14194146" y="1754189"/>
                </a:cubicBezTo>
                <a:cubicBezTo>
                  <a:pt x="14187797" y="1756304"/>
                  <a:pt x="14180664" y="1756825"/>
                  <a:pt x="14175097" y="1760538"/>
                </a:cubicBezTo>
                <a:cubicBezTo>
                  <a:pt x="14168748" y="1764770"/>
                  <a:pt x="14163601" y="1772160"/>
                  <a:pt x="14156049" y="1773237"/>
                </a:cubicBezTo>
                <a:cubicBezTo>
                  <a:pt x="14118273" y="1778633"/>
                  <a:pt x="14079847" y="1777471"/>
                  <a:pt x="14041749" y="1779588"/>
                </a:cubicBezTo>
                <a:cubicBezTo>
                  <a:pt x="14004660" y="1791949"/>
                  <a:pt x="14038721" y="1776264"/>
                  <a:pt x="14009999" y="1804989"/>
                </a:cubicBezTo>
                <a:cubicBezTo>
                  <a:pt x="13988855" y="1826130"/>
                  <a:pt x="13995138" y="1811125"/>
                  <a:pt x="13971896" y="1824038"/>
                </a:cubicBezTo>
                <a:cubicBezTo>
                  <a:pt x="13958555" y="1831450"/>
                  <a:pt x="13948278" y="1844610"/>
                  <a:pt x="13933795" y="1849437"/>
                </a:cubicBezTo>
                <a:cubicBezTo>
                  <a:pt x="13912584" y="1856510"/>
                  <a:pt x="13913269" y="1856822"/>
                  <a:pt x="13889349" y="1862138"/>
                </a:cubicBezTo>
                <a:cubicBezTo>
                  <a:pt x="13878813" y="1864478"/>
                  <a:pt x="13868366" y="1867745"/>
                  <a:pt x="13857596" y="1868488"/>
                </a:cubicBezTo>
                <a:cubicBezTo>
                  <a:pt x="13806873" y="1871985"/>
                  <a:pt x="13755997" y="1872720"/>
                  <a:pt x="13705197" y="1874838"/>
                </a:cubicBezTo>
                <a:cubicBezTo>
                  <a:pt x="13666409" y="1882596"/>
                  <a:pt x="13649782" y="1889047"/>
                  <a:pt x="13603599" y="1874838"/>
                </a:cubicBezTo>
                <a:cubicBezTo>
                  <a:pt x="13589724" y="1870568"/>
                  <a:pt x="13593016" y="1843088"/>
                  <a:pt x="13590898" y="1836737"/>
                </a:cubicBezTo>
                <a:cubicBezTo>
                  <a:pt x="13607830" y="1826157"/>
                  <a:pt x="13624169" y="1814550"/>
                  <a:pt x="13641697" y="1804989"/>
                </a:cubicBezTo>
                <a:cubicBezTo>
                  <a:pt x="13647575" y="1801784"/>
                  <a:pt x="13655522" y="1802819"/>
                  <a:pt x="13660749" y="1798637"/>
                </a:cubicBezTo>
                <a:cubicBezTo>
                  <a:pt x="13703082" y="1764770"/>
                  <a:pt x="13641697" y="1792290"/>
                  <a:pt x="13692499" y="1766888"/>
                </a:cubicBezTo>
                <a:cubicBezTo>
                  <a:pt x="13698486" y="1763894"/>
                  <a:pt x="13705559" y="1763531"/>
                  <a:pt x="13711546" y="1760538"/>
                </a:cubicBezTo>
                <a:cubicBezTo>
                  <a:pt x="13718373" y="1757125"/>
                  <a:pt x="13723625" y="1750938"/>
                  <a:pt x="13730595" y="1747837"/>
                </a:cubicBezTo>
                <a:cubicBezTo>
                  <a:pt x="13742831" y="1742400"/>
                  <a:pt x="13757560" y="1742564"/>
                  <a:pt x="13768696" y="1735138"/>
                </a:cubicBezTo>
                <a:cubicBezTo>
                  <a:pt x="13775049" y="1730904"/>
                  <a:pt x="13780922" y="1725851"/>
                  <a:pt x="13787747" y="1722438"/>
                </a:cubicBezTo>
                <a:cubicBezTo>
                  <a:pt x="13793735" y="1719444"/>
                  <a:pt x="13800946" y="1719338"/>
                  <a:pt x="13806799" y="1716088"/>
                </a:cubicBezTo>
                <a:cubicBezTo>
                  <a:pt x="13820142" y="1708674"/>
                  <a:pt x="13832199" y="1699155"/>
                  <a:pt x="13844895" y="1690687"/>
                </a:cubicBezTo>
                <a:lnTo>
                  <a:pt x="13863949" y="1677989"/>
                </a:lnTo>
                <a:lnTo>
                  <a:pt x="13882996" y="1665288"/>
                </a:lnTo>
                <a:cubicBezTo>
                  <a:pt x="13921099" y="1667404"/>
                  <a:pt x="13959294" y="1668184"/>
                  <a:pt x="13997298" y="1671637"/>
                </a:cubicBezTo>
                <a:cubicBezTo>
                  <a:pt x="14005989" y="1672427"/>
                  <a:pt x="14013969" y="1677989"/>
                  <a:pt x="14022698" y="1677989"/>
                </a:cubicBezTo>
                <a:cubicBezTo>
                  <a:pt x="14037665" y="1677989"/>
                  <a:pt x="14052329" y="1673755"/>
                  <a:pt x="14067148" y="1671637"/>
                </a:cubicBezTo>
                <a:lnTo>
                  <a:pt x="14162395" y="1639887"/>
                </a:lnTo>
                <a:lnTo>
                  <a:pt x="14181448" y="1633538"/>
                </a:lnTo>
                <a:cubicBezTo>
                  <a:pt x="14187797" y="1631420"/>
                  <a:pt x="14194002" y="1628811"/>
                  <a:pt x="14200496" y="1627187"/>
                </a:cubicBezTo>
                <a:cubicBezTo>
                  <a:pt x="14208633" y="1625153"/>
                  <a:pt x="14235835" y="1619042"/>
                  <a:pt x="14244947" y="1614488"/>
                </a:cubicBezTo>
                <a:cubicBezTo>
                  <a:pt x="14251774" y="1611075"/>
                  <a:pt x="14257024" y="1604887"/>
                  <a:pt x="14263998" y="1601787"/>
                </a:cubicBezTo>
                <a:cubicBezTo>
                  <a:pt x="14276231" y="1596350"/>
                  <a:pt x="14289396" y="1593320"/>
                  <a:pt x="14302095" y="1589088"/>
                </a:cubicBezTo>
                <a:cubicBezTo>
                  <a:pt x="14308447" y="1586970"/>
                  <a:pt x="14314654" y="1584361"/>
                  <a:pt x="14321148" y="1582737"/>
                </a:cubicBezTo>
                <a:cubicBezTo>
                  <a:pt x="14353040" y="1574764"/>
                  <a:pt x="14338267" y="1579147"/>
                  <a:pt x="14365597" y="1570038"/>
                </a:cubicBezTo>
                <a:cubicBezTo>
                  <a:pt x="14374065" y="1572156"/>
                  <a:pt x="14382973" y="1572950"/>
                  <a:pt x="14390997" y="1576388"/>
                </a:cubicBezTo>
                <a:cubicBezTo>
                  <a:pt x="14398011" y="1579393"/>
                  <a:pt x="14402422" y="1588824"/>
                  <a:pt x="14410049" y="1589088"/>
                </a:cubicBezTo>
                <a:lnTo>
                  <a:pt x="14575146" y="1582737"/>
                </a:lnTo>
                <a:cubicBezTo>
                  <a:pt x="14585728" y="1580620"/>
                  <a:pt x="14596252" y="1578161"/>
                  <a:pt x="14606896" y="1576388"/>
                </a:cubicBezTo>
                <a:cubicBezTo>
                  <a:pt x="14621658" y="1573926"/>
                  <a:pt x="14636764" y="1573402"/>
                  <a:pt x="14651345" y="1570038"/>
                </a:cubicBezTo>
                <a:lnTo>
                  <a:pt x="14708495" y="1550987"/>
                </a:lnTo>
                <a:cubicBezTo>
                  <a:pt x="14714848" y="1548870"/>
                  <a:pt x="14721977" y="1548351"/>
                  <a:pt x="14727548" y="1544638"/>
                </a:cubicBezTo>
                <a:cubicBezTo>
                  <a:pt x="14733895" y="1540405"/>
                  <a:pt x="14739772" y="1535350"/>
                  <a:pt x="14746596" y="1531938"/>
                </a:cubicBezTo>
                <a:cubicBezTo>
                  <a:pt x="14752583" y="1528944"/>
                  <a:pt x="14759796" y="1528838"/>
                  <a:pt x="14765645" y="1525588"/>
                </a:cubicBezTo>
                <a:cubicBezTo>
                  <a:pt x="14778989" y="1518174"/>
                  <a:pt x="14791045" y="1508656"/>
                  <a:pt x="14803746" y="1500188"/>
                </a:cubicBezTo>
                <a:lnTo>
                  <a:pt x="14841848" y="1474787"/>
                </a:lnTo>
                <a:lnTo>
                  <a:pt x="14860896" y="1462087"/>
                </a:lnTo>
                <a:lnTo>
                  <a:pt x="14879945" y="1449387"/>
                </a:lnTo>
                <a:cubicBezTo>
                  <a:pt x="14916341" y="1394792"/>
                  <a:pt x="14867878" y="1459040"/>
                  <a:pt x="14911697" y="1423987"/>
                </a:cubicBezTo>
                <a:cubicBezTo>
                  <a:pt x="14952727" y="1391161"/>
                  <a:pt x="14895562" y="1414549"/>
                  <a:pt x="14943448" y="1398587"/>
                </a:cubicBezTo>
                <a:cubicBezTo>
                  <a:pt x="14973910" y="1352891"/>
                  <a:pt x="14930769" y="1409154"/>
                  <a:pt x="14994245" y="1366838"/>
                </a:cubicBezTo>
                <a:cubicBezTo>
                  <a:pt x="15000598" y="1362604"/>
                  <a:pt x="15006324" y="1357239"/>
                  <a:pt x="15013298" y="1354137"/>
                </a:cubicBezTo>
                <a:cubicBezTo>
                  <a:pt x="15025531" y="1348700"/>
                  <a:pt x="15051395" y="1341437"/>
                  <a:pt x="15051395" y="1341437"/>
                </a:cubicBezTo>
                <a:close/>
                <a:moveTo>
                  <a:pt x="29851379" y="1338263"/>
                </a:moveTo>
                <a:cubicBezTo>
                  <a:pt x="29859255" y="1338263"/>
                  <a:pt x="29871595" y="1340516"/>
                  <a:pt x="29879951" y="1343024"/>
                </a:cubicBezTo>
                <a:cubicBezTo>
                  <a:pt x="29884759" y="1344468"/>
                  <a:pt x="29889479" y="1346201"/>
                  <a:pt x="29894239" y="1347787"/>
                </a:cubicBezTo>
                <a:lnTo>
                  <a:pt x="29901383" y="1350168"/>
                </a:lnTo>
                <a:lnTo>
                  <a:pt x="29908527" y="1352549"/>
                </a:lnTo>
                <a:cubicBezTo>
                  <a:pt x="29913291" y="1355725"/>
                  <a:pt x="29918767" y="1358027"/>
                  <a:pt x="29922815" y="1362075"/>
                </a:cubicBezTo>
                <a:cubicBezTo>
                  <a:pt x="29931735" y="1370993"/>
                  <a:pt x="29926763" y="1368154"/>
                  <a:pt x="29937103" y="1371599"/>
                </a:cubicBezTo>
                <a:cubicBezTo>
                  <a:pt x="29938691" y="1373980"/>
                  <a:pt x="29939839" y="1376720"/>
                  <a:pt x="29941863" y="1378743"/>
                </a:cubicBezTo>
                <a:cubicBezTo>
                  <a:pt x="29947347" y="1384226"/>
                  <a:pt x="29951247" y="1384066"/>
                  <a:pt x="29958535" y="1385888"/>
                </a:cubicBezTo>
                <a:cubicBezTo>
                  <a:pt x="29960119" y="1388268"/>
                  <a:pt x="29961271" y="1391007"/>
                  <a:pt x="29963295" y="1393033"/>
                </a:cubicBezTo>
                <a:cubicBezTo>
                  <a:pt x="29965319" y="1395056"/>
                  <a:pt x="29968555" y="1395639"/>
                  <a:pt x="29970439" y="1397794"/>
                </a:cubicBezTo>
                <a:cubicBezTo>
                  <a:pt x="29989887" y="1420019"/>
                  <a:pt x="29971035" y="1406129"/>
                  <a:pt x="29987107" y="1416843"/>
                </a:cubicBezTo>
                <a:cubicBezTo>
                  <a:pt x="29998027" y="1433224"/>
                  <a:pt x="29991203" y="1429321"/>
                  <a:pt x="30003779" y="1433514"/>
                </a:cubicBezTo>
                <a:cubicBezTo>
                  <a:pt x="30006159" y="1435099"/>
                  <a:pt x="30008363" y="1436995"/>
                  <a:pt x="30010919" y="1438274"/>
                </a:cubicBezTo>
                <a:cubicBezTo>
                  <a:pt x="30028391" y="1447012"/>
                  <a:pt x="30074499" y="1438307"/>
                  <a:pt x="30075215" y="1438274"/>
                </a:cubicBezTo>
                <a:cubicBezTo>
                  <a:pt x="30077595" y="1437481"/>
                  <a:pt x="30079863" y="1436157"/>
                  <a:pt x="30082359" y="1435893"/>
                </a:cubicBezTo>
                <a:cubicBezTo>
                  <a:pt x="30095015" y="1434562"/>
                  <a:pt x="30107735" y="1433514"/>
                  <a:pt x="30120459" y="1433514"/>
                </a:cubicBezTo>
                <a:cubicBezTo>
                  <a:pt x="30128991" y="1433514"/>
                  <a:pt x="30138315" y="1436190"/>
                  <a:pt x="30146651" y="1438274"/>
                </a:cubicBezTo>
                <a:cubicBezTo>
                  <a:pt x="30156807" y="1445043"/>
                  <a:pt x="30160215" y="1448171"/>
                  <a:pt x="30170463" y="1452562"/>
                </a:cubicBezTo>
                <a:cubicBezTo>
                  <a:pt x="30172771" y="1453552"/>
                  <a:pt x="30175227" y="1454149"/>
                  <a:pt x="30177607" y="1454943"/>
                </a:cubicBezTo>
                <a:lnTo>
                  <a:pt x="30191895" y="1464469"/>
                </a:lnTo>
                <a:cubicBezTo>
                  <a:pt x="30194275" y="1466056"/>
                  <a:pt x="30196323" y="1468327"/>
                  <a:pt x="30199039" y="1469232"/>
                </a:cubicBezTo>
                <a:cubicBezTo>
                  <a:pt x="30201419" y="1470025"/>
                  <a:pt x="30203939" y="1470491"/>
                  <a:pt x="30206183" y="1471613"/>
                </a:cubicBezTo>
                <a:cubicBezTo>
                  <a:pt x="30208743" y="1472892"/>
                  <a:pt x="30210711" y="1475214"/>
                  <a:pt x="30213327" y="1476374"/>
                </a:cubicBezTo>
                <a:cubicBezTo>
                  <a:pt x="30217915" y="1478414"/>
                  <a:pt x="30222851" y="1479549"/>
                  <a:pt x="30227615" y="1481137"/>
                </a:cubicBezTo>
                <a:lnTo>
                  <a:pt x="30234759" y="1483518"/>
                </a:lnTo>
                <a:lnTo>
                  <a:pt x="30249047" y="1493043"/>
                </a:lnTo>
                <a:lnTo>
                  <a:pt x="30256191" y="1497808"/>
                </a:lnTo>
                <a:cubicBezTo>
                  <a:pt x="30256983" y="1500188"/>
                  <a:pt x="30256795" y="1503174"/>
                  <a:pt x="30258571" y="1504949"/>
                </a:cubicBezTo>
                <a:cubicBezTo>
                  <a:pt x="30260347" y="1506725"/>
                  <a:pt x="30265023" y="1504917"/>
                  <a:pt x="30265715" y="1507331"/>
                </a:cubicBezTo>
                <a:cubicBezTo>
                  <a:pt x="30268559" y="1517283"/>
                  <a:pt x="30267303" y="1527968"/>
                  <a:pt x="30268095" y="1538287"/>
                </a:cubicBezTo>
                <a:cubicBezTo>
                  <a:pt x="30267059" y="1543472"/>
                  <a:pt x="30266611" y="1553565"/>
                  <a:pt x="30260951" y="1557338"/>
                </a:cubicBezTo>
                <a:cubicBezTo>
                  <a:pt x="30258231" y="1559152"/>
                  <a:pt x="30254603" y="1558925"/>
                  <a:pt x="30251427" y="1559719"/>
                </a:cubicBezTo>
                <a:cubicBezTo>
                  <a:pt x="30249047" y="1561307"/>
                  <a:pt x="30247143" y="1564346"/>
                  <a:pt x="30244283" y="1564481"/>
                </a:cubicBezTo>
                <a:cubicBezTo>
                  <a:pt x="30229991" y="1565163"/>
                  <a:pt x="30215635" y="1563739"/>
                  <a:pt x="30201419" y="1562102"/>
                </a:cubicBezTo>
                <a:cubicBezTo>
                  <a:pt x="30194919" y="1561349"/>
                  <a:pt x="30188787" y="1558622"/>
                  <a:pt x="30182371" y="1557338"/>
                </a:cubicBezTo>
                <a:lnTo>
                  <a:pt x="30170463" y="1554957"/>
                </a:lnTo>
                <a:cubicBezTo>
                  <a:pt x="30156179" y="1555750"/>
                  <a:pt x="30141803" y="1555564"/>
                  <a:pt x="30127603" y="1557338"/>
                </a:cubicBezTo>
                <a:cubicBezTo>
                  <a:pt x="30122623" y="1557960"/>
                  <a:pt x="30118079" y="1560513"/>
                  <a:pt x="30113315" y="1562102"/>
                </a:cubicBezTo>
                <a:cubicBezTo>
                  <a:pt x="30110935" y="1562893"/>
                  <a:pt x="30108259" y="1563091"/>
                  <a:pt x="30106171" y="1564481"/>
                </a:cubicBezTo>
                <a:cubicBezTo>
                  <a:pt x="30096939" y="1570635"/>
                  <a:pt x="30101743" y="1568338"/>
                  <a:pt x="30091883" y="1571625"/>
                </a:cubicBezTo>
                <a:lnTo>
                  <a:pt x="30077595" y="1581150"/>
                </a:lnTo>
                <a:cubicBezTo>
                  <a:pt x="30075215" y="1582736"/>
                  <a:pt x="30073167" y="1585009"/>
                  <a:pt x="30070451" y="1585913"/>
                </a:cubicBezTo>
                <a:lnTo>
                  <a:pt x="30063307" y="1588293"/>
                </a:lnTo>
                <a:cubicBezTo>
                  <a:pt x="30060927" y="1589883"/>
                  <a:pt x="30058187" y="1591033"/>
                  <a:pt x="30056163" y="1593056"/>
                </a:cubicBezTo>
                <a:cubicBezTo>
                  <a:pt x="30054143" y="1595081"/>
                  <a:pt x="30053639" y="1598411"/>
                  <a:pt x="30051403" y="1600200"/>
                </a:cubicBezTo>
                <a:cubicBezTo>
                  <a:pt x="30049443" y="1601767"/>
                  <a:pt x="30046639" y="1601787"/>
                  <a:pt x="30044259" y="1602583"/>
                </a:cubicBezTo>
                <a:lnTo>
                  <a:pt x="30029971" y="1616869"/>
                </a:lnTo>
                <a:cubicBezTo>
                  <a:pt x="30027591" y="1619251"/>
                  <a:pt x="30024695" y="1621211"/>
                  <a:pt x="30022827" y="1624012"/>
                </a:cubicBezTo>
                <a:lnTo>
                  <a:pt x="30003779" y="1652587"/>
                </a:lnTo>
                <a:cubicBezTo>
                  <a:pt x="30002191" y="1654969"/>
                  <a:pt x="30001395" y="1658143"/>
                  <a:pt x="29999015" y="1659732"/>
                </a:cubicBezTo>
                <a:lnTo>
                  <a:pt x="29984727" y="1669257"/>
                </a:lnTo>
                <a:cubicBezTo>
                  <a:pt x="29983139" y="1671637"/>
                  <a:pt x="29981987" y="1674375"/>
                  <a:pt x="29979963" y="1676400"/>
                </a:cubicBezTo>
                <a:cubicBezTo>
                  <a:pt x="29975347" y="1681016"/>
                  <a:pt x="29971487" y="1681608"/>
                  <a:pt x="29965679" y="1683543"/>
                </a:cubicBezTo>
                <a:lnTo>
                  <a:pt x="29944247" y="1697832"/>
                </a:lnTo>
                <a:cubicBezTo>
                  <a:pt x="29941863" y="1699418"/>
                  <a:pt x="29939819" y="1701690"/>
                  <a:pt x="29937103" y="1702593"/>
                </a:cubicBezTo>
                <a:lnTo>
                  <a:pt x="29915671" y="1709737"/>
                </a:lnTo>
                <a:lnTo>
                  <a:pt x="29901383" y="1714499"/>
                </a:lnTo>
                <a:cubicBezTo>
                  <a:pt x="29898207" y="1715294"/>
                  <a:pt x="29895119" y="1716586"/>
                  <a:pt x="29891859" y="1716881"/>
                </a:cubicBezTo>
                <a:cubicBezTo>
                  <a:pt x="29877607" y="1718177"/>
                  <a:pt x="29863283" y="1718470"/>
                  <a:pt x="29848995" y="1719262"/>
                </a:cubicBezTo>
                <a:cubicBezTo>
                  <a:pt x="29827847" y="1721906"/>
                  <a:pt x="29823111" y="1723785"/>
                  <a:pt x="29798991" y="1719262"/>
                </a:cubicBezTo>
                <a:cubicBezTo>
                  <a:pt x="29796175" y="1718736"/>
                  <a:pt x="29794407" y="1715779"/>
                  <a:pt x="29791847" y="1714499"/>
                </a:cubicBezTo>
                <a:cubicBezTo>
                  <a:pt x="29789599" y="1713378"/>
                  <a:pt x="29787083" y="1712912"/>
                  <a:pt x="29784703" y="1712118"/>
                </a:cubicBezTo>
                <a:cubicBezTo>
                  <a:pt x="29788299" y="1697728"/>
                  <a:pt x="29786051" y="1705690"/>
                  <a:pt x="29791847" y="1688307"/>
                </a:cubicBezTo>
                <a:cubicBezTo>
                  <a:pt x="29794571" y="1680135"/>
                  <a:pt x="29794167" y="1678843"/>
                  <a:pt x="29801371" y="1671637"/>
                </a:cubicBezTo>
                <a:cubicBezTo>
                  <a:pt x="29803395" y="1669614"/>
                  <a:pt x="29806135" y="1668463"/>
                  <a:pt x="29808515" y="1666875"/>
                </a:cubicBezTo>
                <a:cubicBezTo>
                  <a:pt x="29810103" y="1664494"/>
                  <a:pt x="29811859" y="1662216"/>
                  <a:pt x="29813279" y="1659732"/>
                </a:cubicBezTo>
                <a:cubicBezTo>
                  <a:pt x="29815039" y="1656649"/>
                  <a:pt x="29815767" y="1652935"/>
                  <a:pt x="29818039" y="1650207"/>
                </a:cubicBezTo>
                <a:cubicBezTo>
                  <a:pt x="29819871" y="1648007"/>
                  <a:pt x="29822803" y="1647032"/>
                  <a:pt x="29825183" y="1645443"/>
                </a:cubicBezTo>
                <a:cubicBezTo>
                  <a:pt x="29826771" y="1643064"/>
                  <a:pt x="29828667" y="1640859"/>
                  <a:pt x="29829947" y="1638302"/>
                </a:cubicBezTo>
                <a:cubicBezTo>
                  <a:pt x="29835343" y="1627509"/>
                  <a:pt x="29831715" y="1617347"/>
                  <a:pt x="29829947" y="1604963"/>
                </a:cubicBezTo>
                <a:cubicBezTo>
                  <a:pt x="29829591" y="1602477"/>
                  <a:pt x="29829131" y="1599779"/>
                  <a:pt x="29827563" y="1597819"/>
                </a:cubicBezTo>
                <a:cubicBezTo>
                  <a:pt x="29825775" y="1595584"/>
                  <a:pt x="29823035" y="1594221"/>
                  <a:pt x="29820419" y="1593056"/>
                </a:cubicBezTo>
                <a:cubicBezTo>
                  <a:pt x="29815835" y="1591017"/>
                  <a:pt x="29806135" y="1588293"/>
                  <a:pt x="29806135" y="1588293"/>
                </a:cubicBezTo>
                <a:cubicBezTo>
                  <a:pt x="29799783" y="1589088"/>
                  <a:pt x="29793379" y="1589529"/>
                  <a:pt x="29787083" y="1590675"/>
                </a:cubicBezTo>
                <a:cubicBezTo>
                  <a:pt x="29784615" y="1591125"/>
                  <a:pt x="29782375" y="1592448"/>
                  <a:pt x="29779939" y="1593056"/>
                </a:cubicBezTo>
                <a:cubicBezTo>
                  <a:pt x="29776015" y="1594039"/>
                  <a:pt x="29772003" y="1594643"/>
                  <a:pt x="29768035" y="1595438"/>
                </a:cubicBezTo>
                <a:lnTo>
                  <a:pt x="29613251" y="1593056"/>
                </a:lnTo>
                <a:cubicBezTo>
                  <a:pt x="29558655" y="1593056"/>
                  <a:pt x="29571619" y="1589471"/>
                  <a:pt x="29546579" y="1597819"/>
                </a:cubicBezTo>
                <a:cubicBezTo>
                  <a:pt x="29539555" y="1602500"/>
                  <a:pt x="29538015" y="1602851"/>
                  <a:pt x="29532291" y="1609724"/>
                </a:cubicBezTo>
                <a:cubicBezTo>
                  <a:pt x="29530459" y="1611924"/>
                  <a:pt x="29529763" y="1615083"/>
                  <a:pt x="29527527" y="1616869"/>
                </a:cubicBezTo>
                <a:cubicBezTo>
                  <a:pt x="29525567" y="1618436"/>
                  <a:pt x="29522763" y="1618455"/>
                  <a:pt x="29520383" y="1619251"/>
                </a:cubicBezTo>
                <a:cubicBezTo>
                  <a:pt x="29518795" y="1621631"/>
                  <a:pt x="29518047" y="1624876"/>
                  <a:pt x="29515619" y="1626393"/>
                </a:cubicBezTo>
                <a:cubicBezTo>
                  <a:pt x="29511363" y="1629054"/>
                  <a:pt x="29506095" y="1629570"/>
                  <a:pt x="29501335" y="1631156"/>
                </a:cubicBezTo>
                <a:lnTo>
                  <a:pt x="29487047" y="1635919"/>
                </a:lnTo>
                <a:lnTo>
                  <a:pt x="29479903" y="1638302"/>
                </a:lnTo>
                <a:lnTo>
                  <a:pt x="29472759" y="1640681"/>
                </a:lnTo>
                <a:cubicBezTo>
                  <a:pt x="29472615" y="1640657"/>
                  <a:pt x="29454411" y="1638387"/>
                  <a:pt x="29451327" y="1635919"/>
                </a:cubicBezTo>
                <a:cubicBezTo>
                  <a:pt x="29449091" y="1634130"/>
                  <a:pt x="29448151" y="1631156"/>
                  <a:pt x="29446563" y="1628775"/>
                </a:cubicBezTo>
                <a:lnTo>
                  <a:pt x="29441803" y="1614488"/>
                </a:lnTo>
                <a:cubicBezTo>
                  <a:pt x="29436407" y="1598303"/>
                  <a:pt x="29439419" y="1609868"/>
                  <a:pt x="29446563" y="1566863"/>
                </a:cubicBezTo>
                <a:lnTo>
                  <a:pt x="29427515" y="1559719"/>
                </a:lnTo>
                <a:cubicBezTo>
                  <a:pt x="29425155" y="1558860"/>
                  <a:pt x="29422459" y="1558731"/>
                  <a:pt x="29420371" y="1557338"/>
                </a:cubicBezTo>
                <a:cubicBezTo>
                  <a:pt x="29402535" y="1545447"/>
                  <a:pt x="29423071" y="1553475"/>
                  <a:pt x="29406083" y="1547812"/>
                </a:cubicBezTo>
                <a:cubicBezTo>
                  <a:pt x="29400815" y="1542543"/>
                  <a:pt x="29397495" y="1540157"/>
                  <a:pt x="29394179" y="1533524"/>
                </a:cubicBezTo>
                <a:cubicBezTo>
                  <a:pt x="29393055" y="1531279"/>
                  <a:pt x="29392591" y="1528762"/>
                  <a:pt x="29391795" y="1526381"/>
                </a:cubicBezTo>
                <a:cubicBezTo>
                  <a:pt x="29392591" y="1520825"/>
                  <a:pt x="29391899" y="1514842"/>
                  <a:pt x="29394179" y="1509712"/>
                </a:cubicBezTo>
                <a:cubicBezTo>
                  <a:pt x="29396127" y="1505323"/>
                  <a:pt x="29404991" y="1504305"/>
                  <a:pt x="29408463" y="1502569"/>
                </a:cubicBezTo>
                <a:cubicBezTo>
                  <a:pt x="29411023" y="1501289"/>
                  <a:pt x="29412995" y="1498968"/>
                  <a:pt x="29415607" y="1497808"/>
                </a:cubicBezTo>
                <a:cubicBezTo>
                  <a:pt x="29420195" y="1495767"/>
                  <a:pt x="29425135" y="1494631"/>
                  <a:pt x="29429895" y="1493043"/>
                </a:cubicBezTo>
                <a:lnTo>
                  <a:pt x="29437039" y="1490663"/>
                </a:lnTo>
                <a:cubicBezTo>
                  <a:pt x="29457315" y="1483905"/>
                  <a:pt x="29444199" y="1487580"/>
                  <a:pt x="29487047" y="1485900"/>
                </a:cubicBezTo>
                <a:lnTo>
                  <a:pt x="29565627" y="1483518"/>
                </a:lnTo>
                <a:cubicBezTo>
                  <a:pt x="29571183" y="1482724"/>
                  <a:pt x="29576683" y="1481137"/>
                  <a:pt x="29582295" y="1481137"/>
                </a:cubicBezTo>
                <a:cubicBezTo>
                  <a:pt x="29603691" y="1481137"/>
                  <a:pt x="29618763" y="1480411"/>
                  <a:pt x="29637063" y="1485900"/>
                </a:cubicBezTo>
                <a:cubicBezTo>
                  <a:pt x="29641875" y="1487343"/>
                  <a:pt x="29646591" y="1489074"/>
                  <a:pt x="29651351" y="1490663"/>
                </a:cubicBezTo>
                <a:lnTo>
                  <a:pt x="29665639" y="1495425"/>
                </a:lnTo>
                <a:lnTo>
                  <a:pt x="29672783" y="1497808"/>
                </a:lnTo>
                <a:lnTo>
                  <a:pt x="29679927" y="1500188"/>
                </a:lnTo>
                <a:cubicBezTo>
                  <a:pt x="29682307" y="1501775"/>
                  <a:pt x="29684455" y="1503788"/>
                  <a:pt x="29687071" y="1504949"/>
                </a:cubicBezTo>
                <a:cubicBezTo>
                  <a:pt x="29691659" y="1506988"/>
                  <a:pt x="29696595" y="1508124"/>
                  <a:pt x="29701359" y="1509712"/>
                </a:cubicBezTo>
                <a:lnTo>
                  <a:pt x="29722791" y="1516856"/>
                </a:lnTo>
                <a:cubicBezTo>
                  <a:pt x="29748847" y="1525542"/>
                  <a:pt x="29709379" y="1511688"/>
                  <a:pt x="29737079" y="1523999"/>
                </a:cubicBezTo>
                <a:cubicBezTo>
                  <a:pt x="29741663" y="1526039"/>
                  <a:pt x="29746603" y="1527174"/>
                  <a:pt x="29751363" y="1528762"/>
                </a:cubicBezTo>
                <a:cubicBezTo>
                  <a:pt x="29753747" y="1529556"/>
                  <a:pt x="29756075" y="1530534"/>
                  <a:pt x="29758507" y="1531144"/>
                </a:cubicBezTo>
                <a:cubicBezTo>
                  <a:pt x="29761683" y="1531938"/>
                  <a:pt x="29764839" y="1532815"/>
                  <a:pt x="29768035" y="1533524"/>
                </a:cubicBezTo>
                <a:cubicBezTo>
                  <a:pt x="29778035" y="1535747"/>
                  <a:pt x="29783867" y="1536562"/>
                  <a:pt x="29794227" y="1538287"/>
                </a:cubicBezTo>
                <a:cubicBezTo>
                  <a:pt x="29815659" y="1537494"/>
                  <a:pt x="29837119" y="1537289"/>
                  <a:pt x="29858519" y="1535908"/>
                </a:cubicBezTo>
                <a:cubicBezTo>
                  <a:pt x="29861787" y="1535696"/>
                  <a:pt x="29864911" y="1534465"/>
                  <a:pt x="29868047" y="1533524"/>
                </a:cubicBezTo>
                <a:cubicBezTo>
                  <a:pt x="29872855" y="1532081"/>
                  <a:pt x="29882335" y="1528762"/>
                  <a:pt x="29882335" y="1528762"/>
                </a:cubicBezTo>
                <a:cubicBezTo>
                  <a:pt x="29884715" y="1527174"/>
                  <a:pt x="29887959" y="1526427"/>
                  <a:pt x="29889479" y="1523999"/>
                </a:cubicBezTo>
                <a:cubicBezTo>
                  <a:pt x="29892139" y="1519742"/>
                  <a:pt x="29891455" y="1513889"/>
                  <a:pt x="29894239" y="1509712"/>
                </a:cubicBezTo>
                <a:lnTo>
                  <a:pt x="29899003" y="1502569"/>
                </a:lnTo>
                <a:cubicBezTo>
                  <a:pt x="29902623" y="1491703"/>
                  <a:pt x="29907155" y="1485538"/>
                  <a:pt x="29901383" y="1473995"/>
                </a:cubicBezTo>
                <a:cubicBezTo>
                  <a:pt x="29900103" y="1471434"/>
                  <a:pt x="29896855" y="1470393"/>
                  <a:pt x="29894239" y="1469232"/>
                </a:cubicBezTo>
                <a:cubicBezTo>
                  <a:pt x="29889651" y="1467194"/>
                  <a:pt x="29884131" y="1467252"/>
                  <a:pt x="29879951" y="1464469"/>
                </a:cubicBezTo>
                <a:cubicBezTo>
                  <a:pt x="29877571" y="1462881"/>
                  <a:pt x="29875367" y="1460988"/>
                  <a:pt x="29872807" y="1459707"/>
                </a:cubicBezTo>
                <a:cubicBezTo>
                  <a:pt x="29870563" y="1458585"/>
                  <a:pt x="29867859" y="1458543"/>
                  <a:pt x="29865663" y="1457325"/>
                </a:cubicBezTo>
                <a:cubicBezTo>
                  <a:pt x="29860663" y="1454544"/>
                  <a:pt x="29856807" y="1449609"/>
                  <a:pt x="29851379" y="1447799"/>
                </a:cubicBezTo>
                <a:cubicBezTo>
                  <a:pt x="29825339" y="1439120"/>
                  <a:pt x="29864771" y="1452960"/>
                  <a:pt x="29837091" y="1440656"/>
                </a:cubicBezTo>
                <a:cubicBezTo>
                  <a:pt x="29832503" y="1438619"/>
                  <a:pt x="29827563" y="1437481"/>
                  <a:pt x="29822803" y="1435893"/>
                </a:cubicBezTo>
                <a:lnTo>
                  <a:pt x="29815659" y="1433514"/>
                </a:lnTo>
                <a:lnTo>
                  <a:pt x="29794227" y="1419225"/>
                </a:lnTo>
                <a:lnTo>
                  <a:pt x="29787083" y="1414462"/>
                </a:lnTo>
                <a:cubicBezTo>
                  <a:pt x="29785495" y="1412081"/>
                  <a:pt x="29784343" y="1409344"/>
                  <a:pt x="29782319" y="1407318"/>
                </a:cubicBezTo>
                <a:cubicBezTo>
                  <a:pt x="29780299" y="1405295"/>
                  <a:pt x="29776599" y="1405042"/>
                  <a:pt x="29775179" y="1402557"/>
                </a:cubicBezTo>
                <a:cubicBezTo>
                  <a:pt x="29773171" y="1399044"/>
                  <a:pt x="29773591" y="1394618"/>
                  <a:pt x="29772795" y="1390650"/>
                </a:cubicBezTo>
                <a:cubicBezTo>
                  <a:pt x="29773591" y="1383506"/>
                  <a:pt x="29773435" y="1376192"/>
                  <a:pt x="29775179" y="1369218"/>
                </a:cubicBezTo>
                <a:cubicBezTo>
                  <a:pt x="29777047" y="1361734"/>
                  <a:pt x="29789691" y="1354819"/>
                  <a:pt x="29794227" y="1352549"/>
                </a:cubicBezTo>
                <a:cubicBezTo>
                  <a:pt x="29797403" y="1350963"/>
                  <a:pt x="29800455" y="1349105"/>
                  <a:pt x="29803751" y="1347787"/>
                </a:cubicBezTo>
                <a:cubicBezTo>
                  <a:pt x="29821483" y="1340696"/>
                  <a:pt x="29821551" y="1342705"/>
                  <a:pt x="29844235" y="1340645"/>
                </a:cubicBezTo>
                <a:cubicBezTo>
                  <a:pt x="29846615" y="1339849"/>
                  <a:pt x="29848867" y="1338263"/>
                  <a:pt x="29851379" y="1338263"/>
                </a:cubicBezTo>
                <a:close/>
                <a:moveTo>
                  <a:pt x="35004403" y="1333499"/>
                </a:moveTo>
                <a:cubicBezTo>
                  <a:pt x="35058043" y="1333499"/>
                  <a:pt x="35067715" y="1336115"/>
                  <a:pt x="35109175" y="1343024"/>
                </a:cubicBezTo>
                <a:cubicBezTo>
                  <a:pt x="35113939" y="1344613"/>
                  <a:pt x="35118635" y="1346409"/>
                  <a:pt x="35123463" y="1347787"/>
                </a:cubicBezTo>
                <a:cubicBezTo>
                  <a:pt x="35165331" y="1359750"/>
                  <a:pt x="35122539" y="1345890"/>
                  <a:pt x="35156803" y="1357313"/>
                </a:cubicBezTo>
                <a:cubicBezTo>
                  <a:pt x="35158387" y="1362075"/>
                  <a:pt x="35159319" y="1367109"/>
                  <a:pt x="35161563" y="1371599"/>
                </a:cubicBezTo>
                <a:cubicBezTo>
                  <a:pt x="35164123" y="1376720"/>
                  <a:pt x="35170279" y="1380222"/>
                  <a:pt x="35171087" y="1385888"/>
                </a:cubicBezTo>
                <a:cubicBezTo>
                  <a:pt x="35173323" y="1401524"/>
                  <a:pt x="35164439" y="1409147"/>
                  <a:pt x="35152039" y="1414462"/>
                </a:cubicBezTo>
                <a:cubicBezTo>
                  <a:pt x="35146023" y="1417040"/>
                  <a:pt x="35139531" y="1419026"/>
                  <a:pt x="35132987" y="1419224"/>
                </a:cubicBezTo>
                <a:cubicBezTo>
                  <a:pt x="35086971" y="1420618"/>
                  <a:pt x="35025831" y="1411288"/>
                  <a:pt x="35004403" y="1409699"/>
                </a:cubicBezTo>
                <a:cubicBezTo>
                  <a:pt x="34982087" y="1412179"/>
                  <a:pt x="34955467" y="1419077"/>
                  <a:pt x="34932963" y="1409699"/>
                </a:cubicBezTo>
                <a:cubicBezTo>
                  <a:pt x="34922395" y="1405297"/>
                  <a:pt x="34913915" y="1397000"/>
                  <a:pt x="34904387" y="1390650"/>
                </a:cubicBezTo>
                <a:cubicBezTo>
                  <a:pt x="34900211" y="1387865"/>
                  <a:pt x="34894863" y="1387477"/>
                  <a:pt x="34890103" y="1385888"/>
                </a:cubicBezTo>
                <a:cubicBezTo>
                  <a:pt x="34886927" y="1376362"/>
                  <a:pt x="34877403" y="1366838"/>
                  <a:pt x="34880575" y="1357313"/>
                </a:cubicBezTo>
                <a:cubicBezTo>
                  <a:pt x="34882163" y="1352549"/>
                  <a:pt x="34880399" y="1343922"/>
                  <a:pt x="34885339" y="1343024"/>
                </a:cubicBezTo>
                <a:cubicBezTo>
                  <a:pt x="34918175" y="1337054"/>
                  <a:pt x="34952015" y="1339849"/>
                  <a:pt x="34985351" y="1338262"/>
                </a:cubicBezTo>
                <a:cubicBezTo>
                  <a:pt x="34991703" y="1336674"/>
                  <a:pt x="34997855" y="1333499"/>
                  <a:pt x="35004403" y="1333499"/>
                </a:cubicBezTo>
                <a:close/>
                <a:moveTo>
                  <a:pt x="31094391" y="1331118"/>
                </a:moveTo>
                <a:lnTo>
                  <a:pt x="31189639" y="1333499"/>
                </a:lnTo>
                <a:cubicBezTo>
                  <a:pt x="31196799" y="1333804"/>
                  <a:pt x="31208295" y="1336001"/>
                  <a:pt x="31215835" y="1338263"/>
                </a:cubicBezTo>
                <a:cubicBezTo>
                  <a:pt x="31220643" y="1339706"/>
                  <a:pt x="31225359" y="1341437"/>
                  <a:pt x="31230119" y="1343024"/>
                </a:cubicBezTo>
                <a:lnTo>
                  <a:pt x="31237263" y="1345407"/>
                </a:lnTo>
                <a:lnTo>
                  <a:pt x="31244407" y="1366838"/>
                </a:lnTo>
                <a:lnTo>
                  <a:pt x="31246791" y="1373981"/>
                </a:lnTo>
                <a:lnTo>
                  <a:pt x="31249171" y="1381124"/>
                </a:lnTo>
                <a:cubicBezTo>
                  <a:pt x="31248795" y="1386379"/>
                  <a:pt x="31249819" y="1410784"/>
                  <a:pt x="31244407" y="1421607"/>
                </a:cubicBezTo>
                <a:cubicBezTo>
                  <a:pt x="31243127" y="1424167"/>
                  <a:pt x="31241879" y="1426962"/>
                  <a:pt x="31239647" y="1428750"/>
                </a:cubicBezTo>
                <a:cubicBezTo>
                  <a:pt x="31237687" y="1430317"/>
                  <a:pt x="31234831" y="1430199"/>
                  <a:pt x="31232503" y="1431132"/>
                </a:cubicBezTo>
                <a:cubicBezTo>
                  <a:pt x="31230855" y="1431790"/>
                  <a:pt x="31228535" y="1431132"/>
                  <a:pt x="31227739" y="1431132"/>
                </a:cubicBezTo>
                <a:cubicBezTo>
                  <a:pt x="31200751" y="1430338"/>
                  <a:pt x="31173739" y="1430169"/>
                  <a:pt x="31146779" y="1428750"/>
                </a:cubicBezTo>
                <a:cubicBezTo>
                  <a:pt x="31143511" y="1428578"/>
                  <a:pt x="31140495" y="1426800"/>
                  <a:pt x="31137251" y="1426369"/>
                </a:cubicBezTo>
                <a:cubicBezTo>
                  <a:pt x="31128563" y="1425209"/>
                  <a:pt x="31119791" y="1424782"/>
                  <a:pt x="31111059" y="1423987"/>
                </a:cubicBezTo>
                <a:cubicBezTo>
                  <a:pt x="31107883" y="1423193"/>
                  <a:pt x="31104755" y="1422192"/>
                  <a:pt x="31101535" y="1421607"/>
                </a:cubicBezTo>
                <a:cubicBezTo>
                  <a:pt x="31091319" y="1419751"/>
                  <a:pt x="31082823" y="1419533"/>
                  <a:pt x="31072959" y="1416843"/>
                </a:cubicBezTo>
                <a:cubicBezTo>
                  <a:pt x="31068115" y="1415522"/>
                  <a:pt x="31063435" y="1413669"/>
                  <a:pt x="31058671" y="1412081"/>
                </a:cubicBezTo>
                <a:lnTo>
                  <a:pt x="31037239" y="1404937"/>
                </a:lnTo>
                <a:lnTo>
                  <a:pt x="31030095" y="1402557"/>
                </a:lnTo>
                <a:cubicBezTo>
                  <a:pt x="31028507" y="1400175"/>
                  <a:pt x="31027167" y="1397613"/>
                  <a:pt x="31025335" y="1395412"/>
                </a:cubicBezTo>
                <a:cubicBezTo>
                  <a:pt x="31023179" y="1392826"/>
                  <a:pt x="31020059" y="1391070"/>
                  <a:pt x="31018191" y="1388268"/>
                </a:cubicBezTo>
                <a:cubicBezTo>
                  <a:pt x="31016799" y="1386180"/>
                  <a:pt x="31016603" y="1383506"/>
                  <a:pt x="31015807" y="1381124"/>
                </a:cubicBezTo>
                <a:cubicBezTo>
                  <a:pt x="31016603" y="1373980"/>
                  <a:pt x="31015735" y="1366448"/>
                  <a:pt x="31018191" y="1359693"/>
                </a:cubicBezTo>
                <a:cubicBezTo>
                  <a:pt x="31019167" y="1357003"/>
                  <a:pt x="31022719" y="1356093"/>
                  <a:pt x="31025335" y="1354931"/>
                </a:cubicBezTo>
                <a:cubicBezTo>
                  <a:pt x="31029919" y="1352892"/>
                  <a:pt x="31035443" y="1352953"/>
                  <a:pt x="31039619" y="1350168"/>
                </a:cubicBezTo>
                <a:cubicBezTo>
                  <a:pt x="31050943" y="1342624"/>
                  <a:pt x="31044051" y="1346311"/>
                  <a:pt x="31061051" y="1340645"/>
                </a:cubicBezTo>
                <a:lnTo>
                  <a:pt x="31075339" y="1335882"/>
                </a:lnTo>
                <a:cubicBezTo>
                  <a:pt x="31077719" y="1335087"/>
                  <a:pt x="31080023" y="1333992"/>
                  <a:pt x="31082483" y="1333499"/>
                </a:cubicBezTo>
                <a:close/>
                <a:moveTo>
                  <a:pt x="17433431" y="1295400"/>
                </a:moveTo>
                <a:cubicBezTo>
                  <a:pt x="17455657" y="1296193"/>
                  <a:pt x="17477915" y="1296349"/>
                  <a:pt x="17500107" y="1297781"/>
                </a:cubicBezTo>
                <a:cubicBezTo>
                  <a:pt x="17502611" y="1297944"/>
                  <a:pt x="17504837" y="1299473"/>
                  <a:pt x="17507251" y="1300162"/>
                </a:cubicBezTo>
                <a:cubicBezTo>
                  <a:pt x="17528171" y="1306140"/>
                  <a:pt x="17506799" y="1299218"/>
                  <a:pt x="17523919" y="1304924"/>
                </a:cubicBezTo>
                <a:cubicBezTo>
                  <a:pt x="17526299" y="1307307"/>
                  <a:pt x="17528263" y="1310201"/>
                  <a:pt x="17531063" y="1312069"/>
                </a:cubicBezTo>
                <a:cubicBezTo>
                  <a:pt x="17533151" y="1313461"/>
                  <a:pt x="17536431" y="1312674"/>
                  <a:pt x="17538207" y="1314449"/>
                </a:cubicBezTo>
                <a:cubicBezTo>
                  <a:pt x="17542255" y="1318497"/>
                  <a:pt x="17547731" y="1328739"/>
                  <a:pt x="17547731" y="1328739"/>
                </a:cubicBezTo>
                <a:cubicBezTo>
                  <a:pt x="17548527" y="1331118"/>
                  <a:pt x="17548991" y="1333636"/>
                  <a:pt x="17550111" y="1335882"/>
                </a:cubicBezTo>
                <a:cubicBezTo>
                  <a:pt x="17556767" y="1349188"/>
                  <a:pt x="17555539" y="1336826"/>
                  <a:pt x="17559639" y="1357313"/>
                </a:cubicBezTo>
                <a:cubicBezTo>
                  <a:pt x="17560431" y="1361281"/>
                  <a:pt x="17560011" y="1365706"/>
                  <a:pt x="17562019" y="1369218"/>
                </a:cubicBezTo>
                <a:cubicBezTo>
                  <a:pt x="17564759" y="1374015"/>
                  <a:pt x="17574535" y="1375325"/>
                  <a:pt x="17578687" y="1376362"/>
                </a:cubicBezTo>
                <a:cubicBezTo>
                  <a:pt x="17585831" y="1375569"/>
                  <a:pt x="17593029" y="1375164"/>
                  <a:pt x="17600119" y="1373981"/>
                </a:cubicBezTo>
                <a:cubicBezTo>
                  <a:pt x="17602595" y="1373571"/>
                  <a:pt x="17605173" y="1372991"/>
                  <a:pt x="17607263" y="1371599"/>
                </a:cubicBezTo>
                <a:cubicBezTo>
                  <a:pt x="17610063" y="1369731"/>
                  <a:pt x="17611749" y="1366523"/>
                  <a:pt x="17614407" y="1364456"/>
                </a:cubicBezTo>
                <a:cubicBezTo>
                  <a:pt x="17618923" y="1360943"/>
                  <a:pt x="17628695" y="1354931"/>
                  <a:pt x="17628695" y="1354931"/>
                </a:cubicBezTo>
                <a:cubicBezTo>
                  <a:pt x="17630283" y="1352550"/>
                  <a:pt x="17631625" y="1349987"/>
                  <a:pt x="17633455" y="1347787"/>
                </a:cubicBezTo>
                <a:cubicBezTo>
                  <a:pt x="17637219" y="1343274"/>
                  <a:pt x="17642391" y="1338558"/>
                  <a:pt x="17647743" y="1335882"/>
                </a:cubicBezTo>
                <a:cubicBezTo>
                  <a:pt x="17649989" y="1334759"/>
                  <a:pt x="17652507" y="1334295"/>
                  <a:pt x="17654887" y="1333499"/>
                </a:cubicBezTo>
                <a:cubicBezTo>
                  <a:pt x="17660375" y="1334416"/>
                  <a:pt x="17670455" y="1335331"/>
                  <a:pt x="17676319" y="1338263"/>
                </a:cubicBezTo>
                <a:cubicBezTo>
                  <a:pt x="17678879" y="1339543"/>
                  <a:pt x="17681083" y="1341437"/>
                  <a:pt x="17683463" y="1343024"/>
                </a:cubicBezTo>
                <a:cubicBezTo>
                  <a:pt x="17691127" y="1366021"/>
                  <a:pt x="17678839" y="1330267"/>
                  <a:pt x="17690607" y="1359693"/>
                </a:cubicBezTo>
                <a:cubicBezTo>
                  <a:pt x="17692471" y="1364354"/>
                  <a:pt x="17695367" y="1373981"/>
                  <a:pt x="17695367" y="1373981"/>
                </a:cubicBezTo>
                <a:cubicBezTo>
                  <a:pt x="17694575" y="1387477"/>
                  <a:pt x="17694111" y="1400992"/>
                  <a:pt x="17692987" y="1414462"/>
                </a:cubicBezTo>
                <a:cubicBezTo>
                  <a:pt x="17692521" y="1420055"/>
                  <a:pt x="17692219" y="1425755"/>
                  <a:pt x="17690607" y="1431132"/>
                </a:cubicBezTo>
                <a:cubicBezTo>
                  <a:pt x="17689783" y="1433874"/>
                  <a:pt x="17687431" y="1435893"/>
                  <a:pt x="17685843" y="1438274"/>
                </a:cubicBezTo>
                <a:cubicBezTo>
                  <a:pt x="17679859" y="1456229"/>
                  <a:pt x="17688627" y="1434795"/>
                  <a:pt x="17676319" y="1450183"/>
                </a:cubicBezTo>
                <a:cubicBezTo>
                  <a:pt x="17666391" y="1462589"/>
                  <a:pt x="17688411" y="1455613"/>
                  <a:pt x="17664413" y="1471613"/>
                </a:cubicBezTo>
                <a:cubicBezTo>
                  <a:pt x="17659651" y="1474787"/>
                  <a:pt x="17654171" y="1477090"/>
                  <a:pt x="17650127" y="1481137"/>
                </a:cubicBezTo>
                <a:cubicBezTo>
                  <a:pt x="17647743" y="1483518"/>
                  <a:pt x="17645639" y="1486214"/>
                  <a:pt x="17642981" y="1488281"/>
                </a:cubicBezTo>
                <a:cubicBezTo>
                  <a:pt x="17638463" y="1491796"/>
                  <a:pt x="17633455" y="1494631"/>
                  <a:pt x="17628695" y="1497808"/>
                </a:cubicBezTo>
                <a:lnTo>
                  <a:pt x="17621551" y="1502569"/>
                </a:lnTo>
                <a:lnTo>
                  <a:pt x="17614407" y="1507331"/>
                </a:lnTo>
                <a:cubicBezTo>
                  <a:pt x="17603293" y="1506537"/>
                  <a:pt x="17592151" y="1506119"/>
                  <a:pt x="17581067" y="1504949"/>
                </a:cubicBezTo>
                <a:cubicBezTo>
                  <a:pt x="17577043" y="1504525"/>
                  <a:pt x="17573067" y="1503633"/>
                  <a:pt x="17569163" y="1502569"/>
                </a:cubicBezTo>
                <a:cubicBezTo>
                  <a:pt x="17564319" y="1501247"/>
                  <a:pt x="17559855" y="1498431"/>
                  <a:pt x="17554875" y="1497808"/>
                </a:cubicBezTo>
                <a:lnTo>
                  <a:pt x="17535827" y="1495425"/>
                </a:lnTo>
                <a:cubicBezTo>
                  <a:pt x="17523271" y="1491239"/>
                  <a:pt x="17533431" y="1495809"/>
                  <a:pt x="17521539" y="1485900"/>
                </a:cubicBezTo>
                <a:cubicBezTo>
                  <a:pt x="17519339" y="1484067"/>
                  <a:pt x="17516593" y="1482969"/>
                  <a:pt x="17514395" y="1481137"/>
                </a:cubicBezTo>
                <a:cubicBezTo>
                  <a:pt x="17511807" y="1478982"/>
                  <a:pt x="17510053" y="1475861"/>
                  <a:pt x="17507251" y="1473995"/>
                </a:cubicBezTo>
                <a:cubicBezTo>
                  <a:pt x="17505163" y="1472601"/>
                  <a:pt x="17502487" y="1472406"/>
                  <a:pt x="17500107" y="1471613"/>
                </a:cubicBezTo>
                <a:cubicBezTo>
                  <a:pt x="17491307" y="1458413"/>
                  <a:pt x="17500379" y="1468852"/>
                  <a:pt x="17488201" y="1462087"/>
                </a:cubicBezTo>
                <a:cubicBezTo>
                  <a:pt x="17463639" y="1448443"/>
                  <a:pt x="17482933" y="1455568"/>
                  <a:pt x="17466767" y="1450183"/>
                </a:cubicBezTo>
                <a:cubicBezTo>
                  <a:pt x="17464387" y="1448593"/>
                  <a:pt x="17462239" y="1446580"/>
                  <a:pt x="17459627" y="1445418"/>
                </a:cubicBezTo>
                <a:cubicBezTo>
                  <a:pt x="17455039" y="1443381"/>
                  <a:pt x="17445339" y="1440656"/>
                  <a:pt x="17445339" y="1440656"/>
                </a:cubicBezTo>
                <a:lnTo>
                  <a:pt x="17338183" y="1443037"/>
                </a:lnTo>
                <a:cubicBezTo>
                  <a:pt x="17332573" y="1443253"/>
                  <a:pt x="17327055" y="1444544"/>
                  <a:pt x="17321511" y="1445418"/>
                </a:cubicBezTo>
                <a:lnTo>
                  <a:pt x="17292937" y="1450183"/>
                </a:lnTo>
                <a:cubicBezTo>
                  <a:pt x="17281827" y="1449387"/>
                  <a:pt x="17270663" y="1449102"/>
                  <a:pt x="17259601" y="1447799"/>
                </a:cubicBezTo>
                <a:cubicBezTo>
                  <a:pt x="17257107" y="1447506"/>
                  <a:pt x="17254231" y="1447193"/>
                  <a:pt x="17252457" y="1445418"/>
                </a:cubicBezTo>
                <a:cubicBezTo>
                  <a:pt x="17249323" y="1442285"/>
                  <a:pt x="17260395" y="1447402"/>
                  <a:pt x="17261983" y="1447799"/>
                </a:cubicBezTo>
                <a:cubicBezTo>
                  <a:pt x="17259601" y="1441449"/>
                  <a:pt x="17257643" y="1434924"/>
                  <a:pt x="17254839" y="1428750"/>
                </a:cubicBezTo>
                <a:cubicBezTo>
                  <a:pt x="17253655" y="1426146"/>
                  <a:pt x="17251355" y="1424166"/>
                  <a:pt x="17250075" y="1421607"/>
                </a:cubicBezTo>
                <a:cubicBezTo>
                  <a:pt x="17248951" y="1419361"/>
                  <a:pt x="17248683" y="1416770"/>
                  <a:pt x="17247695" y="1414462"/>
                </a:cubicBezTo>
                <a:cubicBezTo>
                  <a:pt x="17243299" y="1404210"/>
                  <a:pt x="17240181" y="1400810"/>
                  <a:pt x="17233407" y="1390650"/>
                </a:cubicBezTo>
                <a:lnTo>
                  <a:pt x="17228643" y="1383506"/>
                </a:lnTo>
                <a:cubicBezTo>
                  <a:pt x="17227055" y="1381125"/>
                  <a:pt x="17226263" y="1377950"/>
                  <a:pt x="17223883" y="1376362"/>
                </a:cubicBezTo>
                <a:lnTo>
                  <a:pt x="17216739" y="1371599"/>
                </a:lnTo>
                <a:cubicBezTo>
                  <a:pt x="17211075" y="1354615"/>
                  <a:pt x="17219107" y="1375151"/>
                  <a:pt x="17207213" y="1357313"/>
                </a:cubicBezTo>
                <a:cubicBezTo>
                  <a:pt x="17205823" y="1355225"/>
                  <a:pt x="17205627" y="1352549"/>
                  <a:pt x="17204831" y="1350168"/>
                </a:cubicBezTo>
                <a:cubicBezTo>
                  <a:pt x="17205627" y="1344613"/>
                  <a:pt x="17205599" y="1338875"/>
                  <a:pt x="17207213" y="1333499"/>
                </a:cubicBezTo>
                <a:cubicBezTo>
                  <a:pt x="17209373" y="1326298"/>
                  <a:pt x="17221151" y="1318537"/>
                  <a:pt x="17226263" y="1316831"/>
                </a:cubicBezTo>
                <a:lnTo>
                  <a:pt x="17240551" y="1312069"/>
                </a:lnTo>
                <a:cubicBezTo>
                  <a:pt x="17259601" y="1312863"/>
                  <a:pt x="17278635" y="1314449"/>
                  <a:pt x="17297701" y="1314449"/>
                </a:cubicBezTo>
                <a:cubicBezTo>
                  <a:pt x="17325683" y="1314449"/>
                  <a:pt x="17347259" y="1312109"/>
                  <a:pt x="17373901" y="1309689"/>
                </a:cubicBezTo>
                <a:lnTo>
                  <a:pt x="17395331" y="1302543"/>
                </a:lnTo>
                <a:lnTo>
                  <a:pt x="17402475" y="1300162"/>
                </a:lnTo>
                <a:cubicBezTo>
                  <a:pt x="17404857" y="1299370"/>
                  <a:pt x="17407123" y="1298032"/>
                  <a:pt x="17409619" y="1297781"/>
                </a:cubicBezTo>
                <a:close/>
                <a:moveTo>
                  <a:pt x="32617931" y="1285129"/>
                </a:moveTo>
                <a:cubicBezTo>
                  <a:pt x="32627863" y="1285585"/>
                  <a:pt x="32643103" y="1287876"/>
                  <a:pt x="32682683" y="1290637"/>
                </a:cubicBezTo>
                <a:cubicBezTo>
                  <a:pt x="32687691" y="1290987"/>
                  <a:pt x="32696971" y="1295400"/>
                  <a:pt x="32696971" y="1295400"/>
                </a:cubicBezTo>
                <a:cubicBezTo>
                  <a:pt x="32717443" y="1309049"/>
                  <a:pt x="32691539" y="1292685"/>
                  <a:pt x="32711259" y="1302543"/>
                </a:cubicBezTo>
                <a:cubicBezTo>
                  <a:pt x="32713819" y="1303824"/>
                  <a:pt x="32715843" y="1306026"/>
                  <a:pt x="32718403" y="1307307"/>
                </a:cubicBezTo>
                <a:cubicBezTo>
                  <a:pt x="32723283" y="1309748"/>
                  <a:pt x="32732923" y="1311165"/>
                  <a:pt x="32737451" y="1312069"/>
                </a:cubicBezTo>
                <a:lnTo>
                  <a:pt x="32751739" y="1321594"/>
                </a:lnTo>
                <a:lnTo>
                  <a:pt x="32758883" y="1326356"/>
                </a:lnTo>
                <a:cubicBezTo>
                  <a:pt x="32760471" y="1328739"/>
                  <a:pt x="32761623" y="1331477"/>
                  <a:pt x="32763643" y="1333499"/>
                </a:cubicBezTo>
                <a:cubicBezTo>
                  <a:pt x="32765667" y="1335524"/>
                  <a:pt x="32768999" y="1336027"/>
                  <a:pt x="32770787" y="1338263"/>
                </a:cubicBezTo>
                <a:cubicBezTo>
                  <a:pt x="32772355" y="1340222"/>
                  <a:pt x="32772375" y="1343025"/>
                  <a:pt x="32773171" y="1345407"/>
                </a:cubicBezTo>
                <a:cubicBezTo>
                  <a:pt x="32772375" y="1356519"/>
                  <a:pt x="32772439" y="1367727"/>
                  <a:pt x="32770787" y="1378743"/>
                </a:cubicBezTo>
                <a:cubicBezTo>
                  <a:pt x="32770043" y="1383709"/>
                  <a:pt x="32770203" y="1390248"/>
                  <a:pt x="32766027" y="1393033"/>
                </a:cubicBezTo>
                <a:cubicBezTo>
                  <a:pt x="32740515" y="1410035"/>
                  <a:pt x="32779219" y="1383563"/>
                  <a:pt x="32751739" y="1404937"/>
                </a:cubicBezTo>
                <a:cubicBezTo>
                  <a:pt x="32747219" y="1408452"/>
                  <a:pt x="32742215" y="1411289"/>
                  <a:pt x="32737451" y="1414462"/>
                </a:cubicBezTo>
                <a:cubicBezTo>
                  <a:pt x="32735071" y="1416049"/>
                  <a:pt x="32732331" y="1417200"/>
                  <a:pt x="32730307" y="1419225"/>
                </a:cubicBezTo>
                <a:cubicBezTo>
                  <a:pt x="32727927" y="1421605"/>
                  <a:pt x="32725319" y="1423783"/>
                  <a:pt x="32723163" y="1426369"/>
                </a:cubicBezTo>
                <a:cubicBezTo>
                  <a:pt x="32721331" y="1428567"/>
                  <a:pt x="32720635" y="1431724"/>
                  <a:pt x="32718403" y="1433514"/>
                </a:cubicBezTo>
                <a:cubicBezTo>
                  <a:pt x="32716443" y="1435080"/>
                  <a:pt x="32713639" y="1435099"/>
                  <a:pt x="32711259" y="1435893"/>
                </a:cubicBezTo>
                <a:cubicBezTo>
                  <a:pt x="32703227" y="1447936"/>
                  <a:pt x="32710855" y="1439668"/>
                  <a:pt x="32699351" y="1445418"/>
                </a:cubicBezTo>
                <a:cubicBezTo>
                  <a:pt x="32696791" y="1446698"/>
                  <a:pt x="32694823" y="1449020"/>
                  <a:pt x="32692207" y="1450183"/>
                </a:cubicBezTo>
                <a:cubicBezTo>
                  <a:pt x="32687619" y="1452220"/>
                  <a:pt x="32677919" y="1454943"/>
                  <a:pt x="32677919" y="1454943"/>
                </a:cubicBezTo>
                <a:cubicBezTo>
                  <a:pt x="32657463" y="1468584"/>
                  <a:pt x="32683335" y="1452236"/>
                  <a:pt x="32663631" y="1462087"/>
                </a:cubicBezTo>
                <a:cubicBezTo>
                  <a:pt x="32661071" y="1463368"/>
                  <a:pt x="32659047" y="1465569"/>
                  <a:pt x="32656487" y="1466850"/>
                </a:cubicBezTo>
                <a:cubicBezTo>
                  <a:pt x="32653571" y="1468308"/>
                  <a:pt x="32642223" y="1471175"/>
                  <a:pt x="32639819" y="1471613"/>
                </a:cubicBezTo>
                <a:cubicBezTo>
                  <a:pt x="32622367" y="1474786"/>
                  <a:pt x="32623151" y="1468284"/>
                  <a:pt x="32604103" y="1471613"/>
                </a:cubicBezTo>
                <a:lnTo>
                  <a:pt x="32580287" y="1464469"/>
                </a:lnTo>
                <a:cubicBezTo>
                  <a:pt x="32575499" y="1462972"/>
                  <a:pt x="32566003" y="1459707"/>
                  <a:pt x="32566003" y="1459707"/>
                </a:cubicBezTo>
                <a:cubicBezTo>
                  <a:pt x="32563619" y="1458119"/>
                  <a:pt x="32561419" y="1456224"/>
                  <a:pt x="32558859" y="1454943"/>
                </a:cubicBezTo>
                <a:cubicBezTo>
                  <a:pt x="32556611" y="1453821"/>
                  <a:pt x="32553675" y="1454130"/>
                  <a:pt x="32551715" y="1452562"/>
                </a:cubicBezTo>
                <a:cubicBezTo>
                  <a:pt x="32536327" y="1440252"/>
                  <a:pt x="32557763" y="1449026"/>
                  <a:pt x="32539807" y="1443037"/>
                </a:cubicBezTo>
                <a:cubicBezTo>
                  <a:pt x="32535043" y="1439863"/>
                  <a:pt x="32527331" y="1438943"/>
                  <a:pt x="32525519" y="1433514"/>
                </a:cubicBezTo>
                <a:cubicBezTo>
                  <a:pt x="32522343" y="1423987"/>
                  <a:pt x="32525519" y="1427162"/>
                  <a:pt x="32515995" y="1423987"/>
                </a:cubicBezTo>
                <a:cubicBezTo>
                  <a:pt x="32498255" y="1412160"/>
                  <a:pt x="32520047" y="1427365"/>
                  <a:pt x="32501707" y="1412081"/>
                </a:cubicBezTo>
                <a:cubicBezTo>
                  <a:pt x="32496655" y="1407873"/>
                  <a:pt x="32490867" y="1405470"/>
                  <a:pt x="32485039" y="1402557"/>
                </a:cubicBezTo>
                <a:cubicBezTo>
                  <a:pt x="32483451" y="1400175"/>
                  <a:pt x="32481555" y="1397973"/>
                  <a:pt x="32480275" y="1395412"/>
                </a:cubicBezTo>
                <a:cubicBezTo>
                  <a:pt x="32479155" y="1393168"/>
                  <a:pt x="32479287" y="1390357"/>
                  <a:pt x="32477895" y="1388268"/>
                </a:cubicBezTo>
                <a:cubicBezTo>
                  <a:pt x="32476027" y="1385468"/>
                  <a:pt x="32473131" y="1383506"/>
                  <a:pt x="32470751" y="1381124"/>
                </a:cubicBezTo>
                <a:cubicBezTo>
                  <a:pt x="32464463" y="1362259"/>
                  <a:pt x="32466815" y="1371789"/>
                  <a:pt x="32463607" y="1352549"/>
                </a:cubicBezTo>
                <a:cubicBezTo>
                  <a:pt x="32464403" y="1345405"/>
                  <a:pt x="32464807" y="1338209"/>
                  <a:pt x="32465987" y="1331118"/>
                </a:cubicBezTo>
                <a:cubicBezTo>
                  <a:pt x="32466403" y="1328643"/>
                  <a:pt x="32466803" y="1325936"/>
                  <a:pt x="32468371" y="1323974"/>
                </a:cubicBezTo>
                <a:cubicBezTo>
                  <a:pt x="32470159" y="1321740"/>
                  <a:pt x="32473131" y="1320800"/>
                  <a:pt x="32475515" y="1319212"/>
                </a:cubicBezTo>
                <a:cubicBezTo>
                  <a:pt x="32478687" y="1314449"/>
                  <a:pt x="32479607" y="1306734"/>
                  <a:pt x="32485039" y="1304924"/>
                </a:cubicBezTo>
                <a:lnTo>
                  <a:pt x="32506471" y="1297781"/>
                </a:lnTo>
                <a:cubicBezTo>
                  <a:pt x="32508851" y="1296987"/>
                  <a:pt x="32511119" y="1295676"/>
                  <a:pt x="32513615" y="1295400"/>
                </a:cubicBezTo>
                <a:cubicBezTo>
                  <a:pt x="32551631" y="1291175"/>
                  <a:pt x="32527867" y="1293360"/>
                  <a:pt x="32585051" y="1290637"/>
                </a:cubicBezTo>
                <a:cubicBezTo>
                  <a:pt x="32603387" y="1286054"/>
                  <a:pt x="32608003" y="1284676"/>
                  <a:pt x="32617931" y="1285129"/>
                </a:cubicBezTo>
                <a:close/>
                <a:moveTo>
                  <a:pt x="29233203" y="1279208"/>
                </a:moveTo>
                <a:cubicBezTo>
                  <a:pt x="29249511" y="1284643"/>
                  <a:pt x="29266759" y="1288165"/>
                  <a:pt x="29278923" y="1302067"/>
                </a:cubicBezTo>
                <a:cubicBezTo>
                  <a:pt x="29290987" y="1315851"/>
                  <a:pt x="29299243" y="1332548"/>
                  <a:pt x="29309403" y="1347787"/>
                </a:cubicBezTo>
                <a:cubicBezTo>
                  <a:pt x="29314483" y="1355408"/>
                  <a:pt x="29321747" y="1361959"/>
                  <a:pt x="29324643" y="1370648"/>
                </a:cubicBezTo>
                <a:cubicBezTo>
                  <a:pt x="29327183" y="1378267"/>
                  <a:pt x="29328671" y="1386323"/>
                  <a:pt x="29332263" y="1393507"/>
                </a:cubicBezTo>
                <a:cubicBezTo>
                  <a:pt x="29361807" y="1452593"/>
                  <a:pt x="29335971" y="1381770"/>
                  <a:pt x="29355123" y="1439229"/>
                </a:cubicBezTo>
                <a:cubicBezTo>
                  <a:pt x="29347503" y="1444309"/>
                  <a:pt x="29338739" y="1447992"/>
                  <a:pt x="29332263" y="1454469"/>
                </a:cubicBezTo>
                <a:cubicBezTo>
                  <a:pt x="29325787" y="1460944"/>
                  <a:pt x="29324791" y="1472475"/>
                  <a:pt x="29317023" y="1477327"/>
                </a:cubicBezTo>
                <a:cubicBezTo>
                  <a:pt x="29303403" y="1485842"/>
                  <a:pt x="29286543" y="1487487"/>
                  <a:pt x="29271303" y="1492567"/>
                </a:cubicBezTo>
                <a:cubicBezTo>
                  <a:pt x="29263683" y="1495108"/>
                  <a:pt x="29256235" y="1498239"/>
                  <a:pt x="29248443" y="1500188"/>
                </a:cubicBezTo>
                <a:cubicBezTo>
                  <a:pt x="29238679" y="1502629"/>
                  <a:pt x="29206035" y="1509961"/>
                  <a:pt x="29195103" y="1515427"/>
                </a:cubicBezTo>
                <a:cubicBezTo>
                  <a:pt x="29186915" y="1519523"/>
                  <a:pt x="29179863" y="1525588"/>
                  <a:pt x="29172243" y="1530667"/>
                </a:cubicBezTo>
                <a:cubicBezTo>
                  <a:pt x="29159635" y="1568499"/>
                  <a:pt x="29167219" y="1576927"/>
                  <a:pt x="29134143" y="1591628"/>
                </a:cubicBezTo>
                <a:cubicBezTo>
                  <a:pt x="29119463" y="1598152"/>
                  <a:pt x="29088423" y="1606867"/>
                  <a:pt x="29088423" y="1606867"/>
                </a:cubicBezTo>
                <a:cubicBezTo>
                  <a:pt x="29045243" y="1604329"/>
                  <a:pt x="29001943" y="1603348"/>
                  <a:pt x="28958883" y="1599249"/>
                </a:cubicBezTo>
                <a:cubicBezTo>
                  <a:pt x="28840063" y="1587932"/>
                  <a:pt x="28889035" y="1586547"/>
                  <a:pt x="28875063" y="1584007"/>
                </a:cubicBezTo>
                <a:cubicBezTo>
                  <a:pt x="28859823" y="1566227"/>
                  <a:pt x="28836075" y="1553097"/>
                  <a:pt x="28829343" y="1530667"/>
                </a:cubicBezTo>
                <a:cubicBezTo>
                  <a:pt x="28826247" y="1520345"/>
                  <a:pt x="28843699" y="1514424"/>
                  <a:pt x="28852203" y="1507807"/>
                </a:cubicBezTo>
                <a:cubicBezTo>
                  <a:pt x="28866663" y="1496563"/>
                  <a:pt x="28882683" y="1487487"/>
                  <a:pt x="28897923" y="1477327"/>
                </a:cubicBezTo>
                <a:lnTo>
                  <a:pt x="28920783" y="1462087"/>
                </a:lnTo>
                <a:cubicBezTo>
                  <a:pt x="28948943" y="1419850"/>
                  <a:pt x="28919915" y="1453259"/>
                  <a:pt x="28958883" y="1431607"/>
                </a:cubicBezTo>
                <a:cubicBezTo>
                  <a:pt x="28974895" y="1422712"/>
                  <a:pt x="28989363" y="1411289"/>
                  <a:pt x="29004603" y="1401128"/>
                </a:cubicBezTo>
                <a:cubicBezTo>
                  <a:pt x="29048703" y="1371728"/>
                  <a:pt x="29018351" y="1386799"/>
                  <a:pt x="29103663" y="1378267"/>
                </a:cubicBezTo>
                <a:cubicBezTo>
                  <a:pt x="29130031" y="1369479"/>
                  <a:pt x="29127979" y="1375362"/>
                  <a:pt x="29141763" y="1347787"/>
                </a:cubicBezTo>
                <a:cubicBezTo>
                  <a:pt x="29145355" y="1340603"/>
                  <a:pt x="29143703" y="1330609"/>
                  <a:pt x="29149383" y="1324928"/>
                </a:cubicBezTo>
                <a:cubicBezTo>
                  <a:pt x="29155063" y="1319248"/>
                  <a:pt x="29164623" y="1319849"/>
                  <a:pt x="29172243" y="1317307"/>
                </a:cubicBezTo>
                <a:cubicBezTo>
                  <a:pt x="29177323" y="1309689"/>
                  <a:pt x="29179719" y="1299301"/>
                  <a:pt x="29187483" y="1294448"/>
                </a:cubicBezTo>
                <a:cubicBezTo>
                  <a:pt x="29201107" y="1285933"/>
                  <a:pt x="29233203" y="1279208"/>
                  <a:pt x="29233203" y="1279208"/>
                </a:cubicBezTo>
                <a:close/>
                <a:moveTo>
                  <a:pt x="17035055" y="1251476"/>
                </a:moveTo>
                <a:cubicBezTo>
                  <a:pt x="17042757" y="1253636"/>
                  <a:pt x="17050697" y="1257205"/>
                  <a:pt x="17057989" y="1258887"/>
                </a:cubicBezTo>
                <a:cubicBezTo>
                  <a:pt x="17071035" y="1261897"/>
                  <a:pt x="17096089" y="1271587"/>
                  <a:pt x="17096089" y="1271587"/>
                </a:cubicBezTo>
                <a:cubicBezTo>
                  <a:pt x="17115615" y="1330167"/>
                  <a:pt x="17117411" y="1294714"/>
                  <a:pt x="17089739" y="1322388"/>
                </a:cubicBezTo>
                <a:cubicBezTo>
                  <a:pt x="17086391" y="1325734"/>
                  <a:pt x="17079155" y="1343555"/>
                  <a:pt x="17077039" y="1347787"/>
                </a:cubicBezTo>
                <a:cubicBezTo>
                  <a:pt x="17057989" y="1341437"/>
                  <a:pt x="17035431" y="1341453"/>
                  <a:pt x="17019889" y="1328739"/>
                </a:cubicBezTo>
                <a:cubicBezTo>
                  <a:pt x="17009527" y="1320261"/>
                  <a:pt x="17007189" y="1290637"/>
                  <a:pt x="17007189" y="1290637"/>
                </a:cubicBezTo>
                <a:cubicBezTo>
                  <a:pt x="17009307" y="1277937"/>
                  <a:pt x="17002621" y="1259362"/>
                  <a:pt x="17013539" y="1252537"/>
                </a:cubicBezTo>
                <a:cubicBezTo>
                  <a:pt x="17019887" y="1248572"/>
                  <a:pt x="17027351" y="1249317"/>
                  <a:pt x="17035055" y="1251476"/>
                </a:cubicBezTo>
                <a:close/>
                <a:moveTo>
                  <a:pt x="29544195" y="1235869"/>
                </a:moveTo>
                <a:lnTo>
                  <a:pt x="29653735" y="1238249"/>
                </a:lnTo>
                <a:cubicBezTo>
                  <a:pt x="29677675" y="1239106"/>
                  <a:pt x="29671883" y="1236857"/>
                  <a:pt x="29684691" y="1245393"/>
                </a:cubicBezTo>
                <a:cubicBezTo>
                  <a:pt x="29685483" y="1247774"/>
                  <a:pt x="29685947" y="1250292"/>
                  <a:pt x="29687071" y="1252537"/>
                </a:cubicBezTo>
                <a:cubicBezTo>
                  <a:pt x="29696303" y="1271005"/>
                  <a:pt x="29688231" y="1248870"/>
                  <a:pt x="29694215" y="1266825"/>
                </a:cubicBezTo>
                <a:cubicBezTo>
                  <a:pt x="29692627" y="1269207"/>
                  <a:pt x="29691475" y="1271945"/>
                  <a:pt x="29689451" y="1273968"/>
                </a:cubicBezTo>
                <a:cubicBezTo>
                  <a:pt x="29683011" y="1280412"/>
                  <a:pt x="29673827" y="1281037"/>
                  <a:pt x="29665639" y="1283494"/>
                </a:cubicBezTo>
                <a:cubicBezTo>
                  <a:pt x="29663035" y="1284274"/>
                  <a:pt x="29646583" y="1290310"/>
                  <a:pt x="29641827" y="1290637"/>
                </a:cubicBezTo>
                <a:cubicBezTo>
                  <a:pt x="29622015" y="1292003"/>
                  <a:pt x="29602139" y="1292225"/>
                  <a:pt x="29582295" y="1293018"/>
                </a:cubicBezTo>
                <a:cubicBezTo>
                  <a:pt x="29578431" y="1293791"/>
                  <a:pt x="29559143" y="1297781"/>
                  <a:pt x="29556103" y="1297781"/>
                </a:cubicBezTo>
                <a:cubicBezTo>
                  <a:pt x="29544171" y="1297781"/>
                  <a:pt x="29532303" y="1295941"/>
                  <a:pt x="29520383" y="1295400"/>
                </a:cubicBezTo>
                <a:cubicBezTo>
                  <a:pt x="29514831" y="1295148"/>
                  <a:pt x="29498555" y="1295400"/>
                  <a:pt x="29494191" y="1295400"/>
                </a:cubicBezTo>
                <a:cubicBezTo>
                  <a:pt x="29468355" y="1293787"/>
                  <a:pt x="29458763" y="1295501"/>
                  <a:pt x="29437039" y="1288256"/>
                </a:cubicBezTo>
                <a:cubicBezTo>
                  <a:pt x="29434659" y="1287462"/>
                  <a:pt x="29432139" y="1286999"/>
                  <a:pt x="29429895" y="1285875"/>
                </a:cubicBezTo>
                <a:cubicBezTo>
                  <a:pt x="29427335" y="1284595"/>
                  <a:pt x="29425135" y="1282700"/>
                  <a:pt x="29422751" y="1281113"/>
                </a:cubicBezTo>
                <a:cubicBezTo>
                  <a:pt x="29423547" y="1277143"/>
                  <a:pt x="29422271" y="1272068"/>
                  <a:pt x="29425135" y="1269207"/>
                </a:cubicBezTo>
                <a:cubicBezTo>
                  <a:pt x="29425135" y="1269204"/>
                  <a:pt x="29442991" y="1263253"/>
                  <a:pt x="29446563" y="1262063"/>
                </a:cubicBezTo>
                <a:cubicBezTo>
                  <a:pt x="29463695" y="1256354"/>
                  <a:pt x="29442303" y="1263280"/>
                  <a:pt x="29463235" y="1257300"/>
                </a:cubicBezTo>
                <a:cubicBezTo>
                  <a:pt x="29465647" y="1256609"/>
                  <a:pt x="29467943" y="1255527"/>
                  <a:pt x="29470379" y="1254919"/>
                </a:cubicBezTo>
                <a:cubicBezTo>
                  <a:pt x="29474303" y="1253936"/>
                  <a:pt x="29478379" y="1253605"/>
                  <a:pt x="29482283" y="1252537"/>
                </a:cubicBezTo>
                <a:cubicBezTo>
                  <a:pt x="29487127" y="1251217"/>
                  <a:pt x="29491647" y="1248758"/>
                  <a:pt x="29496571" y="1247774"/>
                </a:cubicBezTo>
                <a:cubicBezTo>
                  <a:pt x="29500539" y="1246980"/>
                  <a:pt x="29504527" y="1246273"/>
                  <a:pt x="29508479" y="1245393"/>
                </a:cubicBezTo>
                <a:cubicBezTo>
                  <a:pt x="29529879" y="1240641"/>
                  <a:pt x="29507655" y="1245401"/>
                  <a:pt x="29525147" y="1240632"/>
                </a:cubicBezTo>
                <a:cubicBezTo>
                  <a:pt x="29531459" y="1238910"/>
                  <a:pt x="29544195" y="1235869"/>
                  <a:pt x="29544195" y="1235869"/>
                </a:cubicBezTo>
                <a:close/>
                <a:moveTo>
                  <a:pt x="30582419" y="1216819"/>
                </a:moveTo>
                <a:cubicBezTo>
                  <a:pt x="30677911" y="1221592"/>
                  <a:pt x="30595847" y="1216523"/>
                  <a:pt x="30651479" y="1221581"/>
                </a:cubicBezTo>
                <a:cubicBezTo>
                  <a:pt x="30661783" y="1222518"/>
                  <a:pt x="30672131" y="1222983"/>
                  <a:pt x="30682435" y="1223962"/>
                </a:cubicBezTo>
                <a:cubicBezTo>
                  <a:pt x="30688803" y="1224569"/>
                  <a:pt x="30695127" y="1225597"/>
                  <a:pt x="30701483" y="1226344"/>
                </a:cubicBezTo>
                <a:cubicBezTo>
                  <a:pt x="30708623" y="1227183"/>
                  <a:pt x="30715799" y="1227708"/>
                  <a:pt x="30722915" y="1228724"/>
                </a:cubicBezTo>
                <a:cubicBezTo>
                  <a:pt x="30726923" y="1229297"/>
                  <a:pt x="30730839" y="1230382"/>
                  <a:pt x="30734819" y="1231106"/>
                </a:cubicBezTo>
                <a:cubicBezTo>
                  <a:pt x="30756243" y="1235001"/>
                  <a:pt x="30741779" y="1231654"/>
                  <a:pt x="30758635" y="1235869"/>
                </a:cubicBezTo>
                <a:cubicBezTo>
                  <a:pt x="30788003" y="1271587"/>
                  <a:pt x="30818651" y="1306291"/>
                  <a:pt x="30846739" y="1343024"/>
                </a:cubicBezTo>
                <a:cubicBezTo>
                  <a:pt x="30849791" y="1347014"/>
                  <a:pt x="30848719" y="1353136"/>
                  <a:pt x="30851503" y="1357313"/>
                </a:cubicBezTo>
                <a:cubicBezTo>
                  <a:pt x="30862615" y="1373980"/>
                  <a:pt x="30856267" y="1368424"/>
                  <a:pt x="30868171" y="1376362"/>
                </a:cubicBezTo>
                <a:cubicBezTo>
                  <a:pt x="30879999" y="1394106"/>
                  <a:pt x="30864791" y="1372308"/>
                  <a:pt x="30880079" y="1390650"/>
                </a:cubicBezTo>
                <a:cubicBezTo>
                  <a:pt x="30890003" y="1402558"/>
                  <a:pt x="30878883" y="1393822"/>
                  <a:pt x="30891983" y="1402557"/>
                </a:cubicBezTo>
                <a:lnTo>
                  <a:pt x="30906271" y="1423987"/>
                </a:lnTo>
                <a:lnTo>
                  <a:pt x="30911035" y="1431132"/>
                </a:lnTo>
                <a:cubicBezTo>
                  <a:pt x="30911827" y="1433514"/>
                  <a:pt x="30913415" y="1435765"/>
                  <a:pt x="30913415" y="1438274"/>
                </a:cubicBezTo>
                <a:cubicBezTo>
                  <a:pt x="30913415" y="1450999"/>
                  <a:pt x="30913795" y="1463952"/>
                  <a:pt x="30911035" y="1476374"/>
                </a:cubicBezTo>
                <a:cubicBezTo>
                  <a:pt x="30910415" y="1479158"/>
                  <a:pt x="30899051" y="1483190"/>
                  <a:pt x="30896747" y="1483518"/>
                </a:cubicBezTo>
                <a:cubicBezTo>
                  <a:pt x="30888067" y="1484759"/>
                  <a:pt x="30879279" y="1485069"/>
                  <a:pt x="30870551" y="1485900"/>
                </a:cubicBezTo>
                <a:cubicBezTo>
                  <a:pt x="30862611" y="1486655"/>
                  <a:pt x="30854647" y="1487227"/>
                  <a:pt x="30846739" y="1488281"/>
                </a:cubicBezTo>
                <a:cubicBezTo>
                  <a:pt x="30842727" y="1488817"/>
                  <a:pt x="30838803" y="1489868"/>
                  <a:pt x="30834835" y="1490663"/>
                </a:cubicBezTo>
                <a:cubicBezTo>
                  <a:pt x="30828131" y="1490053"/>
                  <a:pt x="30810659" y="1490482"/>
                  <a:pt x="30801495" y="1485900"/>
                </a:cubicBezTo>
                <a:cubicBezTo>
                  <a:pt x="30798935" y="1484619"/>
                  <a:pt x="30796967" y="1482300"/>
                  <a:pt x="30794351" y="1481137"/>
                </a:cubicBezTo>
                <a:cubicBezTo>
                  <a:pt x="30789763" y="1479100"/>
                  <a:pt x="30784827" y="1477963"/>
                  <a:pt x="30780063" y="1476374"/>
                </a:cubicBezTo>
                <a:lnTo>
                  <a:pt x="30772919" y="1473995"/>
                </a:lnTo>
                <a:cubicBezTo>
                  <a:pt x="30770539" y="1473200"/>
                  <a:pt x="30768255" y="1472025"/>
                  <a:pt x="30765779" y="1471613"/>
                </a:cubicBezTo>
                <a:cubicBezTo>
                  <a:pt x="30744399" y="1468050"/>
                  <a:pt x="30756287" y="1469764"/>
                  <a:pt x="30730059" y="1466850"/>
                </a:cubicBezTo>
                <a:cubicBezTo>
                  <a:pt x="30727679" y="1464469"/>
                  <a:pt x="30724551" y="1462651"/>
                  <a:pt x="30722915" y="1459707"/>
                </a:cubicBezTo>
                <a:cubicBezTo>
                  <a:pt x="30720475" y="1455318"/>
                  <a:pt x="30718151" y="1445418"/>
                  <a:pt x="30718151" y="1445418"/>
                </a:cubicBezTo>
                <a:cubicBezTo>
                  <a:pt x="30716939" y="1433270"/>
                  <a:pt x="30718951" y="1415788"/>
                  <a:pt x="30706247" y="1407318"/>
                </a:cubicBezTo>
                <a:cubicBezTo>
                  <a:pt x="30687779" y="1395005"/>
                  <a:pt x="30697391" y="1399606"/>
                  <a:pt x="30677671" y="1393033"/>
                </a:cubicBezTo>
                <a:lnTo>
                  <a:pt x="30670527" y="1390650"/>
                </a:lnTo>
                <a:cubicBezTo>
                  <a:pt x="30660207" y="1391444"/>
                  <a:pt x="30649579" y="1390398"/>
                  <a:pt x="30639571" y="1393033"/>
                </a:cubicBezTo>
                <a:cubicBezTo>
                  <a:pt x="30634035" y="1394488"/>
                  <a:pt x="30630403" y="1399997"/>
                  <a:pt x="30625283" y="1402557"/>
                </a:cubicBezTo>
                <a:cubicBezTo>
                  <a:pt x="30622107" y="1404143"/>
                  <a:pt x="30618839" y="1405558"/>
                  <a:pt x="30615759" y="1407318"/>
                </a:cubicBezTo>
                <a:cubicBezTo>
                  <a:pt x="30603799" y="1414152"/>
                  <a:pt x="30613487" y="1410675"/>
                  <a:pt x="30599091" y="1416843"/>
                </a:cubicBezTo>
                <a:cubicBezTo>
                  <a:pt x="30596783" y="1417833"/>
                  <a:pt x="30594327" y="1418430"/>
                  <a:pt x="30591947" y="1419225"/>
                </a:cubicBezTo>
                <a:cubicBezTo>
                  <a:pt x="30578435" y="1418186"/>
                  <a:pt x="30558739" y="1417345"/>
                  <a:pt x="30544319" y="1414462"/>
                </a:cubicBezTo>
                <a:cubicBezTo>
                  <a:pt x="30541859" y="1413972"/>
                  <a:pt x="30539667" y="1412413"/>
                  <a:pt x="30537179" y="1412081"/>
                </a:cubicBezTo>
                <a:cubicBezTo>
                  <a:pt x="30508435" y="1408249"/>
                  <a:pt x="30501459" y="1410098"/>
                  <a:pt x="30494315" y="1409699"/>
                </a:cubicBezTo>
                <a:cubicBezTo>
                  <a:pt x="30480819" y="1408906"/>
                  <a:pt x="30467295" y="1408542"/>
                  <a:pt x="30453835" y="1407318"/>
                </a:cubicBezTo>
                <a:cubicBezTo>
                  <a:pt x="30443187" y="1406352"/>
                  <a:pt x="30443459" y="1405036"/>
                  <a:pt x="30434783" y="1402557"/>
                </a:cubicBezTo>
                <a:cubicBezTo>
                  <a:pt x="30431635" y="1401659"/>
                  <a:pt x="30428435" y="1400969"/>
                  <a:pt x="30425259" y="1400175"/>
                </a:cubicBezTo>
                <a:lnTo>
                  <a:pt x="30410971" y="1390650"/>
                </a:lnTo>
                <a:lnTo>
                  <a:pt x="30403827" y="1385888"/>
                </a:lnTo>
                <a:cubicBezTo>
                  <a:pt x="30403035" y="1383506"/>
                  <a:pt x="30402567" y="1380990"/>
                  <a:pt x="30401447" y="1378743"/>
                </a:cubicBezTo>
                <a:cubicBezTo>
                  <a:pt x="30400167" y="1376183"/>
                  <a:pt x="30396863" y="1374455"/>
                  <a:pt x="30396683" y="1371599"/>
                </a:cubicBezTo>
                <a:cubicBezTo>
                  <a:pt x="30396039" y="1361270"/>
                  <a:pt x="30397779" y="1350912"/>
                  <a:pt x="30399063" y="1340645"/>
                </a:cubicBezTo>
                <a:cubicBezTo>
                  <a:pt x="30399375" y="1338152"/>
                  <a:pt x="30399671" y="1335275"/>
                  <a:pt x="30401447" y="1333499"/>
                </a:cubicBezTo>
                <a:cubicBezTo>
                  <a:pt x="30403219" y="1331725"/>
                  <a:pt x="30406175" y="1331809"/>
                  <a:pt x="30408591" y="1331118"/>
                </a:cubicBezTo>
                <a:cubicBezTo>
                  <a:pt x="30429519" y="1325140"/>
                  <a:pt x="30408131" y="1332065"/>
                  <a:pt x="30425259" y="1326356"/>
                </a:cubicBezTo>
                <a:cubicBezTo>
                  <a:pt x="30436371" y="1327151"/>
                  <a:pt x="30447515" y="1327571"/>
                  <a:pt x="30458595" y="1328739"/>
                </a:cubicBezTo>
                <a:cubicBezTo>
                  <a:pt x="30462619" y="1329161"/>
                  <a:pt x="30466483" y="1330645"/>
                  <a:pt x="30470503" y="1331118"/>
                </a:cubicBezTo>
                <a:cubicBezTo>
                  <a:pt x="30480703" y="1332318"/>
                  <a:pt x="30523903" y="1335273"/>
                  <a:pt x="30532415" y="1335882"/>
                </a:cubicBezTo>
                <a:cubicBezTo>
                  <a:pt x="30560195" y="1335087"/>
                  <a:pt x="30588387" y="1338331"/>
                  <a:pt x="30615759" y="1333499"/>
                </a:cubicBezTo>
                <a:cubicBezTo>
                  <a:pt x="30619743" y="1332796"/>
                  <a:pt x="30614799" y="1325383"/>
                  <a:pt x="30613379" y="1321594"/>
                </a:cubicBezTo>
                <a:cubicBezTo>
                  <a:pt x="30610299" y="1313387"/>
                  <a:pt x="30608631" y="1314456"/>
                  <a:pt x="30601471" y="1312069"/>
                </a:cubicBezTo>
                <a:cubicBezTo>
                  <a:pt x="30585095" y="1301151"/>
                  <a:pt x="30592615" y="1304355"/>
                  <a:pt x="30580039" y="1300162"/>
                </a:cubicBezTo>
                <a:cubicBezTo>
                  <a:pt x="30563663" y="1289246"/>
                  <a:pt x="30571183" y="1292447"/>
                  <a:pt x="30558607" y="1288256"/>
                </a:cubicBezTo>
                <a:cubicBezTo>
                  <a:pt x="30554119" y="1283768"/>
                  <a:pt x="30549355" y="1279938"/>
                  <a:pt x="30546703" y="1273968"/>
                </a:cubicBezTo>
                <a:cubicBezTo>
                  <a:pt x="30544663" y="1269382"/>
                  <a:pt x="30541939" y="1259681"/>
                  <a:pt x="30541939" y="1259681"/>
                </a:cubicBezTo>
                <a:cubicBezTo>
                  <a:pt x="30542807" y="1252749"/>
                  <a:pt x="30542759" y="1230038"/>
                  <a:pt x="30553847" y="1226344"/>
                </a:cubicBezTo>
                <a:lnTo>
                  <a:pt x="30575279" y="1219199"/>
                </a:lnTo>
                <a:close/>
                <a:moveTo>
                  <a:pt x="29532291" y="1100137"/>
                </a:moveTo>
                <a:cubicBezTo>
                  <a:pt x="29559647" y="1100992"/>
                  <a:pt x="29591995" y="1097799"/>
                  <a:pt x="29620395" y="1104900"/>
                </a:cubicBezTo>
                <a:cubicBezTo>
                  <a:pt x="29622831" y="1105508"/>
                  <a:pt x="29625295" y="1106158"/>
                  <a:pt x="29627539" y="1107282"/>
                </a:cubicBezTo>
                <a:cubicBezTo>
                  <a:pt x="29645999" y="1116510"/>
                  <a:pt x="29623879" y="1108441"/>
                  <a:pt x="29641827" y="1114425"/>
                </a:cubicBezTo>
                <a:cubicBezTo>
                  <a:pt x="29644207" y="1116806"/>
                  <a:pt x="29648367" y="1118256"/>
                  <a:pt x="29648971" y="1121568"/>
                </a:cubicBezTo>
                <a:cubicBezTo>
                  <a:pt x="29650111" y="1127834"/>
                  <a:pt x="29646355" y="1151811"/>
                  <a:pt x="29637063" y="1154906"/>
                </a:cubicBezTo>
                <a:lnTo>
                  <a:pt x="29629919" y="1157287"/>
                </a:lnTo>
                <a:cubicBezTo>
                  <a:pt x="29625159" y="1160463"/>
                  <a:pt x="29621063" y="1165003"/>
                  <a:pt x="29615635" y="1166812"/>
                </a:cubicBezTo>
                <a:lnTo>
                  <a:pt x="29572771" y="1181100"/>
                </a:lnTo>
                <a:lnTo>
                  <a:pt x="29551339" y="1188243"/>
                </a:lnTo>
                <a:cubicBezTo>
                  <a:pt x="29548959" y="1189037"/>
                  <a:pt x="29546703" y="1190477"/>
                  <a:pt x="29544195" y="1190625"/>
                </a:cubicBezTo>
                <a:lnTo>
                  <a:pt x="29503715" y="1193006"/>
                </a:lnTo>
                <a:cubicBezTo>
                  <a:pt x="29502447" y="1193324"/>
                  <a:pt x="29489095" y="1196403"/>
                  <a:pt x="29487047" y="1197769"/>
                </a:cubicBezTo>
                <a:cubicBezTo>
                  <a:pt x="29480751" y="1201966"/>
                  <a:pt x="29473155" y="1209675"/>
                  <a:pt x="29470379" y="1212057"/>
                </a:cubicBezTo>
                <a:cubicBezTo>
                  <a:pt x="29460603" y="1213143"/>
                  <a:pt x="29437291" y="1217319"/>
                  <a:pt x="29427515" y="1212057"/>
                </a:cubicBezTo>
                <a:cubicBezTo>
                  <a:pt x="29422475" y="1209342"/>
                  <a:pt x="29417991" y="1197769"/>
                  <a:pt x="29417991" y="1197769"/>
                </a:cubicBezTo>
                <a:cubicBezTo>
                  <a:pt x="29419267" y="1191377"/>
                  <a:pt x="29421679" y="1176758"/>
                  <a:pt x="29425135" y="1171574"/>
                </a:cubicBezTo>
                <a:cubicBezTo>
                  <a:pt x="29426719" y="1169194"/>
                  <a:pt x="29427871" y="1166454"/>
                  <a:pt x="29429895" y="1164431"/>
                </a:cubicBezTo>
                <a:cubicBezTo>
                  <a:pt x="29431919" y="1162410"/>
                  <a:pt x="29434659" y="1161256"/>
                  <a:pt x="29437039" y="1159668"/>
                </a:cubicBezTo>
                <a:cubicBezTo>
                  <a:pt x="29449743" y="1140617"/>
                  <a:pt x="29433071" y="1163638"/>
                  <a:pt x="29448947" y="1147762"/>
                </a:cubicBezTo>
                <a:cubicBezTo>
                  <a:pt x="29450971" y="1145739"/>
                  <a:pt x="29451555" y="1142504"/>
                  <a:pt x="29453707" y="1140618"/>
                </a:cubicBezTo>
                <a:cubicBezTo>
                  <a:pt x="29458015" y="1136849"/>
                  <a:pt x="29463947" y="1135140"/>
                  <a:pt x="29467995" y="1131094"/>
                </a:cubicBezTo>
                <a:cubicBezTo>
                  <a:pt x="29502215" y="1096876"/>
                  <a:pt x="29469127" y="1125704"/>
                  <a:pt x="29489427" y="1114425"/>
                </a:cubicBezTo>
                <a:cubicBezTo>
                  <a:pt x="29498195" y="1109552"/>
                  <a:pt x="29501619" y="1104059"/>
                  <a:pt x="29510859" y="1102519"/>
                </a:cubicBezTo>
                <a:cubicBezTo>
                  <a:pt x="29517947" y="1101336"/>
                  <a:pt x="29525147" y="1100932"/>
                  <a:pt x="29532291" y="1100137"/>
                </a:cubicBezTo>
                <a:close/>
                <a:moveTo>
                  <a:pt x="17423907" y="1071563"/>
                </a:moveTo>
                <a:cubicBezTo>
                  <a:pt x="17427083" y="1072357"/>
                  <a:pt x="17430505" y="1072480"/>
                  <a:pt x="17433431" y="1073943"/>
                </a:cubicBezTo>
                <a:cubicBezTo>
                  <a:pt x="17438551" y="1076503"/>
                  <a:pt x="17442959" y="1080294"/>
                  <a:pt x="17447719" y="1083468"/>
                </a:cubicBezTo>
                <a:cubicBezTo>
                  <a:pt x="17450099" y="1085058"/>
                  <a:pt x="17452147" y="1087326"/>
                  <a:pt x="17454863" y="1088231"/>
                </a:cubicBezTo>
                <a:cubicBezTo>
                  <a:pt x="17467439" y="1092422"/>
                  <a:pt x="17459917" y="1089219"/>
                  <a:pt x="17476295" y="1100137"/>
                </a:cubicBezTo>
                <a:cubicBezTo>
                  <a:pt x="17478675" y="1101724"/>
                  <a:pt x="17481415" y="1102878"/>
                  <a:pt x="17483439" y="1104900"/>
                </a:cubicBezTo>
                <a:cubicBezTo>
                  <a:pt x="17485819" y="1107281"/>
                  <a:pt x="17487995" y="1109888"/>
                  <a:pt x="17490583" y="1112044"/>
                </a:cubicBezTo>
                <a:cubicBezTo>
                  <a:pt x="17492783" y="1113875"/>
                  <a:pt x="17495527" y="1114976"/>
                  <a:pt x="17497727" y="1116807"/>
                </a:cubicBezTo>
                <a:cubicBezTo>
                  <a:pt x="17500313" y="1118962"/>
                  <a:pt x="17502067" y="1122081"/>
                  <a:pt x="17504869" y="1123949"/>
                </a:cubicBezTo>
                <a:cubicBezTo>
                  <a:pt x="17506959" y="1125341"/>
                  <a:pt x="17509767" y="1125209"/>
                  <a:pt x="17512015" y="1126331"/>
                </a:cubicBezTo>
                <a:cubicBezTo>
                  <a:pt x="17514573" y="1127611"/>
                  <a:pt x="17516775" y="1129507"/>
                  <a:pt x="17519159" y="1131094"/>
                </a:cubicBezTo>
                <a:cubicBezTo>
                  <a:pt x="17521543" y="1138254"/>
                  <a:pt x="17521171" y="1139226"/>
                  <a:pt x="17526303" y="1145385"/>
                </a:cubicBezTo>
                <a:cubicBezTo>
                  <a:pt x="17528459" y="1147969"/>
                  <a:pt x="17531287" y="1149938"/>
                  <a:pt x="17533443" y="1152525"/>
                </a:cubicBezTo>
                <a:cubicBezTo>
                  <a:pt x="17543367" y="1164431"/>
                  <a:pt x="17532255" y="1155700"/>
                  <a:pt x="17545351" y="1164431"/>
                </a:cubicBezTo>
                <a:cubicBezTo>
                  <a:pt x="17558997" y="1184902"/>
                  <a:pt x="17540827" y="1160812"/>
                  <a:pt x="17557259" y="1173957"/>
                </a:cubicBezTo>
                <a:cubicBezTo>
                  <a:pt x="17559491" y="1175745"/>
                  <a:pt x="17560187" y="1178901"/>
                  <a:pt x="17562019" y="1181100"/>
                </a:cubicBezTo>
                <a:cubicBezTo>
                  <a:pt x="17577299" y="1199437"/>
                  <a:pt x="17562099" y="1177651"/>
                  <a:pt x="17573927" y="1195387"/>
                </a:cubicBezTo>
                <a:cubicBezTo>
                  <a:pt x="17574719" y="1197769"/>
                  <a:pt x="17575185" y="1200286"/>
                  <a:pt x="17576307" y="1202532"/>
                </a:cubicBezTo>
                <a:cubicBezTo>
                  <a:pt x="17577587" y="1205091"/>
                  <a:pt x="17580851" y="1206822"/>
                  <a:pt x="17581071" y="1209675"/>
                </a:cubicBezTo>
                <a:cubicBezTo>
                  <a:pt x="17581683" y="1217629"/>
                  <a:pt x="17580483" y="1225714"/>
                  <a:pt x="17578687" y="1233487"/>
                </a:cubicBezTo>
                <a:cubicBezTo>
                  <a:pt x="17578047" y="1236276"/>
                  <a:pt x="17576355" y="1239115"/>
                  <a:pt x="17573927" y="1240632"/>
                </a:cubicBezTo>
                <a:cubicBezTo>
                  <a:pt x="17569671" y="1243293"/>
                  <a:pt x="17559639" y="1245393"/>
                  <a:pt x="17559639" y="1245393"/>
                </a:cubicBezTo>
                <a:cubicBezTo>
                  <a:pt x="17549669" y="1252039"/>
                  <a:pt x="17551711" y="1252164"/>
                  <a:pt x="17535827" y="1252537"/>
                </a:cubicBezTo>
                <a:cubicBezTo>
                  <a:pt x="17473925" y="1253994"/>
                  <a:pt x="17412003" y="1254125"/>
                  <a:pt x="17350089" y="1254919"/>
                </a:cubicBezTo>
                <a:lnTo>
                  <a:pt x="17314369" y="1266825"/>
                </a:lnTo>
                <a:lnTo>
                  <a:pt x="17307227" y="1269207"/>
                </a:lnTo>
                <a:lnTo>
                  <a:pt x="17300083" y="1271587"/>
                </a:lnTo>
                <a:cubicBezTo>
                  <a:pt x="17277857" y="1270793"/>
                  <a:pt x="17255647" y="1269207"/>
                  <a:pt x="17233407" y="1269207"/>
                </a:cubicBezTo>
                <a:cubicBezTo>
                  <a:pt x="17200415" y="1269207"/>
                  <a:pt x="17205879" y="1268065"/>
                  <a:pt x="17188163" y="1273968"/>
                </a:cubicBezTo>
                <a:lnTo>
                  <a:pt x="17154827" y="1273968"/>
                </a:lnTo>
                <a:cubicBezTo>
                  <a:pt x="17149271" y="1269999"/>
                  <a:pt x="17143491" y="1266328"/>
                  <a:pt x="17138157" y="1262063"/>
                </a:cubicBezTo>
                <a:cubicBezTo>
                  <a:pt x="17135527" y="1259960"/>
                  <a:pt x="17133601" y="1257075"/>
                  <a:pt x="17131013" y="1254919"/>
                </a:cubicBezTo>
                <a:cubicBezTo>
                  <a:pt x="17122323" y="1247676"/>
                  <a:pt x="17124417" y="1252902"/>
                  <a:pt x="17116727" y="1243012"/>
                </a:cubicBezTo>
                <a:cubicBezTo>
                  <a:pt x="17113213" y="1238495"/>
                  <a:pt x="17109011" y="1234155"/>
                  <a:pt x="17107203" y="1228724"/>
                </a:cubicBezTo>
                <a:lnTo>
                  <a:pt x="17102439" y="1214437"/>
                </a:lnTo>
                <a:cubicBezTo>
                  <a:pt x="17103233" y="1200943"/>
                  <a:pt x="17103475" y="1187406"/>
                  <a:pt x="17104819" y="1173957"/>
                </a:cubicBezTo>
                <a:cubicBezTo>
                  <a:pt x="17105071" y="1171458"/>
                  <a:pt x="17105427" y="1168587"/>
                  <a:pt x="17107203" y="1166812"/>
                </a:cubicBezTo>
                <a:cubicBezTo>
                  <a:pt x="17108975" y="1165038"/>
                  <a:pt x="17111963" y="1165226"/>
                  <a:pt x="17114343" y="1164431"/>
                </a:cubicBezTo>
                <a:cubicBezTo>
                  <a:pt x="17125039" y="1153739"/>
                  <a:pt x="17118293" y="1158353"/>
                  <a:pt x="17135775" y="1152525"/>
                </a:cubicBezTo>
                <a:lnTo>
                  <a:pt x="17142919" y="1150143"/>
                </a:lnTo>
                <a:lnTo>
                  <a:pt x="17150063" y="1147762"/>
                </a:lnTo>
                <a:cubicBezTo>
                  <a:pt x="17152443" y="1146175"/>
                  <a:pt x="17154431" y="1143694"/>
                  <a:pt x="17157207" y="1143002"/>
                </a:cubicBezTo>
                <a:cubicBezTo>
                  <a:pt x="17164181" y="1141257"/>
                  <a:pt x="17171467" y="1141096"/>
                  <a:pt x="17178639" y="1140618"/>
                </a:cubicBezTo>
                <a:cubicBezTo>
                  <a:pt x="17195291" y="1139509"/>
                  <a:pt x="17211975" y="1139032"/>
                  <a:pt x="17228643" y="1138238"/>
                </a:cubicBezTo>
                <a:cubicBezTo>
                  <a:pt x="17257791" y="1132409"/>
                  <a:pt x="17227547" y="1138970"/>
                  <a:pt x="17247695" y="1133475"/>
                </a:cubicBezTo>
                <a:cubicBezTo>
                  <a:pt x="17254011" y="1131752"/>
                  <a:pt x="17260535" y="1130783"/>
                  <a:pt x="17266743" y="1128712"/>
                </a:cubicBezTo>
                <a:cubicBezTo>
                  <a:pt x="17271507" y="1127124"/>
                  <a:pt x="17276855" y="1126734"/>
                  <a:pt x="17281031" y="1123949"/>
                </a:cubicBezTo>
                <a:cubicBezTo>
                  <a:pt x="17283413" y="1122362"/>
                  <a:pt x="17285563" y="1120350"/>
                  <a:pt x="17288175" y="1119187"/>
                </a:cubicBezTo>
                <a:cubicBezTo>
                  <a:pt x="17292763" y="1117149"/>
                  <a:pt x="17297703" y="1116013"/>
                  <a:pt x="17302463" y="1114425"/>
                </a:cubicBezTo>
                <a:cubicBezTo>
                  <a:pt x="17304843" y="1113630"/>
                  <a:pt x="17307363" y="1113165"/>
                  <a:pt x="17309607" y="1112044"/>
                </a:cubicBezTo>
                <a:cubicBezTo>
                  <a:pt x="17315711" y="1108994"/>
                  <a:pt x="17319775" y="1106401"/>
                  <a:pt x="17326275" y="1104900"/>
                </a:cubicBezTo>
                <a:cubicBezTo>
                  <a:pt x="17334255" y="1103058"/>
                  <a:pt x="17349935" y="1100660"/>
                  <a:pt x="17359615" y="1097756"/>
                </a:cubicBezTo>
                <a:cubicBezTo>
                  <a:pt x="17364423" y="1096313"/>
                  <a:pt x="17373903" y="1092993"/>
                  <a:pt x="17373903" y="1092993"/>
                </a:cubicBezTo>
                <a:cubicBezTo>
                  <a:pt x="17394365" y="1079350"/>
                  <a:pt x="17368477" y="1095706"/>
                  <a:pt x="17388187" y="1085850"/>
                </a:cubicBezTo>
                <a:cubicBezTo>
                  <a:pt x="17390747" y="1084569"/>
                  <a:pt x="17392719" y="1082249"/>
                  <a:pt x="17395331" y="1081088"/>
                </a:cubicBezTo>
                <a:cubicBezTo>
                  <a:pt x="17399919" y="1079049"/>
                  <a:pt x="17404859" y="1077913"/>
                  <a:pt x="17409619" y="1076325"/>
                </a:cubicBezTo>
                <a:lnTo>
                  <a:pt x="17416763" y="1073943"/>
                </a:lnTo>
                <a:close/>
                <a:moveTo>
                  <a:pt x="8472533" y="925512"/>
                </a:moveTo>
                <a:cubicBezTo>
                  <a:pt x="8494755" y="932921"/>
                  <a:pt x="8489463" y="925512"/>
                  <a:pt x="8494755" y="941387"/>
                </a:cubicBezTo>
                <a:cubicBezTo>
                  <a:pt x="8494551" y="942217"/>
                  <a:pt x="8490063" y="961542"/>
                  <a:pt x="8488407" y="963613"/>
                </a:cubicBezTo>
                <a:cubicBezTo>
                  <a:pt x="8485855" y="966806"/>
                  <a:pt x="8469887" y="974196"/>
                  <a:pt x="8466183" y="976312"/>
                </a:cubicBezTo>
                <a:cubicBezTo>
                  <a:pt x="8460891" y="968904"/>
                  <a:pt x="8452984" y="962789"/>
                  <a:pt x="8450309" y="954087"/>
                </a:cubicBezTo>
                <a:cubicBezTo>
                  <a:pt x="8445845" y="939590"/>
                  <a:pt x="8453023" y="933679"/>
                  <a:pt x="8463007" y="928687"/>
                </a:cubicBezTo>
                <a:cubicBezTo>
                  <a:pt x="8466000" y="927190"/>
                  <a:pt x="8469356" y="926570"/>
                  <a:pt x="8472533" y="925512"/>
                </a:cubicBezTo>
                <a:close/>
                <a:moveTo>
                  <a:pt x="30191895" y="923924"/>
                </a:moveTo>
                <a:cubicBezTo>
                  <a:pt x="30193163" y="924242"/>
                  <a:pt x="30206519" y="927324"/>
                  <a:pt x="30208563" y="928687"/>
                </a:cubicBezTo>
                <a:cubicBezTo>
                  <a:pt x="30211367" y="930556"/>
                  <a:pt x="30213123" y="933675"/>
                  <a:pt x="30215707" y="935832"/>
                </a:cubicBezTo>
                <a:cubicBezTo>
                  <a:pt x="30217907" y="937663"/>
                  <a:pt x="30220471" y="939006"/>
                  <a:pt x="30222851" y="940594"/>
                </a:cubicBezTo>
                <a:cubicBezTo>
                  <a:pt x="30227387" y="954202"/>
                  <a:pt x="30221491" y="942862"/>
                  <a:pt x="30232379" y="950120"/>
                </a:cubicBezTo>
                <a:cubicBezTo>
                  <a:pt x="30235179" y="951986"/>
                  <a:pt x="30236575" y="955628"/>
                  <a:pt x="30239519" y="957262"/>
                </a:cubicBezTo>
                <a:cubicBezTo>
                  <a:pt x="30243907" y="959700"/>
                  <a:pt x="30248887" y="961040"/>
                  <a:pt x="30253807" y="962025"/>
                </a:cubicBezTo>
                <a:cubicBezTo>
                  <a:pt x="30272763" y="965816"/>
                  <a:pt x="30261691" y="963959"/>
                  <a:pt x="30287147" y="966789"/>
                </a:cubicBezTo>
                <a:cubicBezTo>
                  <a:pt x="30293495" y="968375"/>
                  <a:pt x="30299739" y="970474"/>
                  <a:pt x="30306195" y="971550"/>
                </a:cubicBezTo>
                <a:cubicBezTo>
                  <a:pt x="30310959" y="972344"/>
                  <a:pt x="30315799" y="972761"/>
                  <a:pt x="30320483" y="973933"/>
                </a:cubicBezTo>
                <a:cubicBezTo>
                  <a:pt x="30325355" y="975151"/>
                  <a:pt x="30330007" y="977106"/>
                  <a:pt x="30334771" y="978695"/>
                </a:cubicBezTo>
                <a:lnTo>
                  <a:pt x="30356203" y="985837"/>
                </a:lnTo>
                <a:lnTo>
                  <a:pt x="30363347" y="988218"/>
                </a:lnTo>
                <a:cubicBezTo>
                  <a:pt x="30368107" y="991394"/>
                  <a:pt x="30373587" y="993695"/>
                  <a:pt x="30377635" y="997743"/>
                </a:cubicBezTo>
                <a:cubicBezTo>
                  <a:pt x="30382395" y="1002506"/>
                  <a:pt x="30386315" y="1008296"/>
                  <a:pt x="30391919" y="1012033"/>
                </a:cubicBezTo>
                <a:lnTo>
                  <a:pt x="30420495" y="1031082"/>
                </a:lnTo>
                <a:cubicBezTo>
                  <a:pt x="30420511" y="1031094"/>
                  <a:pt x="30434767" y="1040594"/>
                  <a:pt x="30434783" y="1040608"/>
                </a:cubicBezTo>
                <a:lnTo>
                  <a:pt x="30444307" y="1047750"/>
                </a:lnTo>
                <a:cubicBezTo>
                  <a:pt x="30445895" y="1050130"/>
                  <a:pt x="30447239" y="1052695"/>
                  <a:pt x="30449071" y="1054893"/>
                </a:cubicBezTo>
                <a:cubicBezTo>
                  <a:pt x="30451227" y="1057480"/>
                  <a:pt x="30454347" y="1059235"/>
                  <a:pt x="30456215" y="1062038"/>
                </a:cubicBezTo>
                <a:cubicBezTo>
                  <a:pt x="30463471" y="1072924"/>
                  <a:pt x="30452131" y="1067027"/>
                  <a:pt x="30465739" y="1071563"/>
                </a:cubicBezTo>
                <a:cubicBezTo>
                  <a:pt x="30467619" y="1077197"/>
                  <a:pt x="30470503" y="1084869"/>
                  <a:pt x="30470503" y="1090613"/>
                </a:cubicBezTo>
                <a:cubicBezTo>
                  <a:pt x="30470503" y="1096225"/>
                  <a:pt x="30471135" y="1102547"/>
                  <a:pt x="30468119" y="1107282"/>
                </a:cubicBezTo>
                <a:cubicBezTo>
                  <a:pt x="30462111" y="1116723"/>
                  <a:pt x="30451211" y="1117331"/>
                  <a:pt x="30441927" y="1119187"/>
                </a:cubicBezTo>
                <a:cubicBezTo>
                  <a:pt x="30431607" y="1118393"/>
                  <a:pt x="30421195" y="1118420"/>
                  <a:pt x="30410971" y="1116807"/>
                </a:cubicBezTo>
                <a:cubicBezTo>
                  <a:pt x="30406011" y="1116025"/>
                  <a:pt x="30401447" y="1113631"/>
                  <a:pt x="30396683" y="1112044"/>
                </a:cubicBezTo>
                <a:lnTo>
                  <a:pt x="30389539" y="1109663"/>
                </a:lnTo>
                <a:cubicBezTo>
                  <a:pt x="30387159" y="1107282"/>
                  <a:pt x="30384551" y="1105105"/>
                  <a:pt x="30382395" y="1102519"/>
                </a:cubicBezTo>
                <a:cubicBezTo>
                  <a:pt x="30380563" y="1100320"/>
                  <a:pt x="30379867" y="1097162"/>
                  <a:pt x="30377635" y="1095374"/>
                </a:cubicBezTo>
                <a:cubicBezTo>
                  <a:pt x="30375675" y="1093806"/>
                  <a:pt x="30372871" y="1093788"/>
                  <a:pt x="30370491" y="1092993"/>
                </a:cubicBezTo>
                <a:cubicBezTo>
                  <a:pt x="30366579" y="1081265"/>
                  <a:pt x="30370907" y="1089373"/>
                  <a:pt x="30360963" y="1081088"/>
                </a:cubicBezTo>
                <a:cubicBezTo>
                  <a:pt x="30358379" y="1078931"/>
                  <a:pt x="30356407" y="1076099"/>
                  <a:pt x="30353819" y="1073943"/>
                </a:cubicBezTo>
                <a:cubicBezTo>
                  <a:pt x="30351623" y="1072112"/>
                  <a:pt x="30349235" y="1070461"/>
                  <a:pt x="30346679" y="1069181"/>
                </a:cubicBezTo>
                <a:cubicBezTo>
                  <a:pt x="30338091" y="1064889"/>
                  <a:pt x="30322559" y="1065102"/>
                  <a:pt x="30315719" y="1064419"/>
                </a:cubicBezTo>
                <a:cubicBezTo>
                  <a:pt x="30282383" y="1065213"/>
                  <a:pt x="30249011" y="1065076"/>
                  <a:pt x="30215707" y="1066801"/>
                </a:cubicBezTo>
                <a:cubicBezTo>
                  <a:pt x="30202927" y="1067462"/>
                  <a:pt x="30177607" y="1071563"/>
                  <a:pt x="30177607" y="1071563"/>
                </a:cubicBezTo>
                <a:cubicBezTo>
                  <a:pt x="30137127" y="1070768"/>
                  <a:pt x="30096543" y="1072172"/>
                  <a:pt x="30056163" y="1069181"/>
                </a:cubicBezTo>
                <a:cubicBezTo>
                  <a:pt x="30052807" y="1068932"/>
                  <a:pt x="30051087" y="1064696"/>
                  <a:pt x="30049019" y="1062038"/>
                </a:cubicBezTo>
                <a:cubicBezTo>
                  <a:pt x="30045507" y="1057519"/>
                  <a:pt x="30039495" y="1047750"/>
                  <a:pt x="30039495" y="1047750"/>
                </a:cubicBezTo>
                <a:cubicBezTo>
                  <a:pt x="30038703" y="1045370"/>
                  <a:pt x="30037427" y="1043096"/>
                  <a:pt x="30037115" y="1040608"/>
                </a:cubicBezTo>
                <a:cubicBezTo>
                  <a:pt x="30035831" y="1030337"/>
                  <a:pt x="30037243" y="1019689"/>
                  <a:pt x="30034735" y="1009649"/>
                </a:cubicBezTo>
                <a:cubicBezTo>
                  <a:pt x="30033819" y="1005986"/>
                  <a:pt x="30023379" y="999698"/>
                  <a:pt x="30020447" y="997743"/>
                </a:cubicBezTo>
                <a:cubicBezTo>
                  <a:pt x="30015683" y="998537"/>
                  <a:pt x="30010871" y="999077"/>
                  <a:pt x="30006159" y="1000125"/>
                </a:cubicBezTo>
                <a:cubicBezTo>
                  <a:pt x="29995303" y="1002536"/>
                  <a:pt x="30001267" y="1004029"/>
                  <a:pt x="29987107" y="1004888"/>
                </a:cubicBezTo>
                <a:cubicBezTo>
                  <a:pt x="29964911" y="1006234"/>
                  <a:pt x="29942659" y="1006475"/>
                  <a:pt x="29920435" y="1007269"/>
                </a:cubicBezTo>
                <a:cubicBezTo>
                  <a:pt x="29912483" y="1009920"/>
                  <a:pt x="29912727" y="1010039"/>
                  <a:pt x="29903763" y="1012033"/>
                </a:cubicBezTo>
                <a:cubicBezTo>
                  <a:pt x="29899815" y="1012910"/>
                  <a:pt x="29895783" y="1013432"/>
                  <a:pt x="29891859" y="1014412"/>
                </a:cubicBezTo>
                <a:cubicBezTo>
                  <a:pt x="29889423" y="1015021"/>
                  <a:pt x="29887207" y="1016502"/>
                  <a:pt x="29884715" y="1016793"/>
                </a:cubicBezTo>
                <a:cubicBezTo>
                  <a:pt x="29863995" y="1019232"/>
                  <a:pt x="29864871" y="1014811"/>
                  <a:pt x="29860903" y="1014412"/>
                </a:cubicBezTo>
                <a:cubicBezTo>
                  <a:pt x="29841127" y="1016609"/>
                  <a:pt x="29833983" y="1018850"/>
                  <a:pt x="29813279" y="1014412"/>
                </a:cubicBezTo>
                <a:cubicBezTo>
                  <a:pt x="29808503" y="1013392"/>
                  <a:pt x="29802071" y="1005074"/>
                  <a:pt x="29798991" y="1002506"/>
                </a:cubicBezTo>
                <a:cubicBezTo>
                  <a:pt x="29796791" y="1000677"/>
                  <a:pt x="29794227" y="999332"/>
                  <a:pt x="29791847" y="997743"/>
                </a:cubicBezTo>
                <a:cubicBezTo>
                  <a:pt x="29792639" y="985837"/>
                  <a:pt x="29790103" y="973224"/>
                  <a:pt x="29794227" y="962025"/>
                </a:cubicBezTo>
                <a:cubicBezTo>
                  <a:pt x="29796207" y="956654"/>
                  <a:pt x="29808515" y="952499"/>
                  <a:pt x="29808515" y="952499"/>
                </a:cubicBezTo>
                <a:cubicBezTo>
                  <a:pt x="29840831" y="953697"/>
                  <a:pt x="29873811" y="954184"/>
                  <a:pt x="29906147" y="957262"/>
                </a:cubicBezTo>
                <a:cubicBezTo>
                  <a:pt x="29911731" y="957794"/>
                  <a:pt x="29917259" y="958849"/>
                  <a:pt x="29922815" y="959643"/>
                </a:cubicBezTo>
                <a:cubicBezTo>
                  <a:pt x="29945835" y="958849"/>
                  <a:pt x="29968875" y="958576"/>
                  <a:pt x="29991871" y="957262"/>
                </a:cubicBezTo>
                <a:cubicBezTo>
                  <a:pt x="29996691" y="956988"/>
                  <a:pt x="30001379" y="955564"/>
                  <a:pt x="30006159" y="954881"/>
                </a:cubicBezTo>
                <a:cubicBezTo>
                  <a:pt x="30012495" y="953977"/>
                  <a:pt x="30018815" y="952793"/>
                  <a:pt x="30025207" y="952499"/>
                </a:cubicBezTo>
                <a:cubicBezTo>
                  <a:pt x="30053767" y="951202"/>
                  <a:pt x="30082359" y="950912"/>
                  <a:pt x="30110935" y="950120"/>
                </a:cubicBezTo>
                <a:cubicBezTo>
                  <a:pt x="30136179" y="943807"/>
                  <a:pt x="30098607" y="952793"/>
                  <a:pt x="30139507" y="945356"/>
                </a:cubicBezTo>
                <a:cubicBezTo>
                  <a:pt x="30141979" y="944908"/>
                  <a:pt x="30144239" y="943667"/>
                  <a:pt x="30146651" y="942975"/>
                </a:cubicBezTo>
                <a:cubicBezTo>
                  <a:pt x="30167599" y="936988"/>
                  <a:pt x="30146179" y="943926"/>
                  <a:pt x="30163319" y="938214"/>
                </a:cubicBezTo>
                <a:cubicBezTo>
                  <a:pt x="30168083" y="935038"/>
                  <a:pt x="30172179" y="930497"/>
                  <a:pt x="30177607" y="928687"/>
                </a:cubicBezTo>
                <a:close/>
                <a:moveTo>
                  <a:pt x="30494315" y="909637"/>
                </a:moveTo>
                <a:cubicBezTo>
                  <a:pt x="30516539" y="910431"/>
                  <a:pt x="30538835" y="910064"/>
                  <a:pt x="30560991" y="912018"/>
                </a:cubicBezTo>
                <a:cubicBezTo>
                  <a:pt x="30565991" y="912461"/>
                  <a:pt x="30570407" y="915566"/>
                  <a:pt x="30575279" y="916781"/>
                </a:cubicBezTo>
                <a:lnTo>
                  <a:pt x="30584803" y="919162"/>
                </a:lnTo>
                <a:cubicBezTo>
                  <a:pt x="30605267" y="932805"/>
                  <a:pt x="30579379" y="916451"/>
                  <a:pt x="30599091" y="926307"/>
                </a:cubicBezTo>
                <a:cubicBezTo>
                  <a:pt x="30601651" y="927586"/>
                  <a:pt x="30603619" y="929906"/>
                  <a:pt x="30606235" y="931068"/>
                </a:cubicBezTo>
                <a:cubicBezTo>
                  <a:pt x="30610819" y="933108"/>
                  <a:pt x="30616343" y="933046"/>
                  <a:pt x="30620519" y="935832"/>
                </a:cubicBezTo>
                <a:cubicBezTo>
                  <a:pt x="30625283" y="939006"/>
                  <a:pt x="30629379" y="943546"/>
                  <a:pt x="30634807" y="945356"/>
                </a:cubicBezTo>
                <a:lnTo>
                  <a:pt x="30649095" y="950120"/>
                </a:lnTo>
                <a:cubicBezTo>
                  <a:pt x="30669559" y="963762"/>
                  <a:pt x="30643675" y="947408"/>
                  <a:pt x="30663383" y="957262"/>
                </a:cubicBezTo>
                <a:cubicBezTo>
                  <a:pt x="30681859" y="966498"/>
                  <a:pt x="30659707" y="958417"/>
                  <a:pt x="30677671" y="964407"/>
                </a:cubicBezTo>
                <a:cubicBezTo>
                  <a:pt x="30689575" y="963613"/>
                  <a:pt x="30701619" y="963987"/>
                  <a:pt x="30713391" y="962025"/>
                </a:cubicBezTo>
                <a:cubicBezTo>
                  <a:pt x="30735095" y="958407"/>
                  <a:pt x="30704219" y="953186"/>
                  <a:pt x="30730059" y="959643"/>
                </a:cubicBezTo>
                <a:cubicBezTo>
                  <a:pt x="30741379" y="967191"/>
                  <a:pt x="30736299" y="961691"/>
                  <a:pt x="30741963" y="978695"/>
                </a:cubicBezTo>
                <a:lnTo>
                  <a:pt x="30744347" y="985837"/>
                </a:lnTo>
                <a:cubicBezTo>
                  <a:pt x="30743551" y="997743"/>
                  <a:pt x="30743215" y="1009691"/>
                  <a:pt x="30741963" y="1021556"/>
                </a:cubicBezTo>
                <a:cubicBezTo>
                  <a:pt x="30741155" y="1029259"/>
                  <a:pt x="30736223" y="1041259"/>
                  <a:pt x="30730059" y="1045370"/>
                </a:cubicBezTo>
                <a:cubicBezTo>
                  <a:pt x="30727679" y="1046956"/>
                  <a:pt x="30725115" y="1048300"/>
                  <a:pt x="30722915" y="1050131"/>
                </a:cubicBezTo>
                <a:cubicBezTo>
                  <a:pt x="30720327" y="1052287"/>
                  <a:pt x="30718571" y="1055408"/>
                  <a:pt x="30715771" y="1057274"/>
                </a:cubicBezTo>
                <a:cubicBezTo>
                  <a:pt x="30713683" y="1058667"/>
                  <a:pt x="30710935" y="1058667"/>
                  <a:pt x="30708627" y="1059656"/>
                </a:cubicBezTo>
                <a:cubicBezTo>
                  <a:pt x="30688047" y="1068477"/>
                  <a:pt x="30708699" y="1061219"/>
                  <a:pt x="30691959" y="1066801"/>
                </a:cubicBezTo>
                <a:cubicBezTo>
                  <a:pt x="30682435" y="1066007"/>
                  <a:pt x="30672875" y="1065536"/>
                  <a:pt x="30663383" y="1064419"/>
                </a:cubicBezTo>
                <a:cubicBezTo>
                  <a:pt x="30657675" y="1063746"/>
                  <a:pt x="30647799" y="1061118"/>
                  <a:pt x="30641951" y="1059656"/>
                </a:cubicBezTo>
                <a:cubicBezTo>
                  <a:pt x="30637191" y="1056481"/>
                  <a:pt x="30631711" y="1054178"/>
                  <a:pt x="30627663" y="1050131"/>
                </a:cubicBezTo>
                <a:cubicBezTo>
                  <a:pt x="30618495" y="1040963"/>
                  <a:pt x="30623323" y="1044857"/>
                  <a:pt x="30613379" y="1038224"/>
                </a:cubicBezTo>
                <a:cubicBezTo>
                  <a:pt x="30604643" y="1025127"/>
                  <a:pt x="30613379" y="1036243"/>
                  <a:pt x="30601471" y="1026318"/>
                </a:cubicBezTo>
                <a:cubicBezTo>
                  <a:pt x="30598883" y="1024162"/>
                  <a:pt x="30597271" y="1020810"/>
                  <a:pt x="30594327" y="1019174"/>
                </a:cubicBezTo>
                <a:cubicBezTo>
                  <a:pt x="30580483" y="1011484"/>
                  <a:pt x="30582595" y="1016866"/>
                  <a:pt x="30570515" y="1012033"/>
                </a:cubicBezTo>
                <a:cubicBezTo>
                  <a:pt x="30569471" y="1011614"/>
                  <a:pt x="30560591" y="1002109"/>
                  <a:pt x="30558607" y="1000125"/>
                </a:cubicBezTo>
                <a:cubicBezTo>
                  <a:pt x="30552259" y="996949"/>
                  <a:pt x="30546023" y="993538"/>
                  <a:pt x="30539559" y="990601"/>
                </a:cubicBezTo>
                <a:cubicBezTo>
                  <a:pt x="30525707" y="984305"/>
                  <a:pt x="30501975" y="986429"/>
                  <a:pt x="30491935" y="985837"/>
                </a:cubicBezTo>
                <a:cubicBezTo>
                  <a:pt x="30478287" y="965369"/>
                  <a:pt x="30494647" y="991263"/>
                  <a:pt x="30484791" y="971550"/>
                </a:cubicBezTo>
                <a:cubicBezTo>
                  <a:pt x="30483511" y="968989"/>
                  <a:pt x="30481191" y="967022"/>
                  <a:pt x="30480027" y="964407"/>
                </a:cubicBezTo>
                <a:cubicBezTo>
                  <a:pt x="30477987" y="959819"/>
                  <a:pt x="30475263" y="950120"/>
                  <a:pt x="30475263" y="950120"/>
                </a:cubicBezTo>
                <a:cubicBezTo>
                  <a:pt x="30476059" y="939802"/>
                  <a:pt x="30475739" y="929335"/>
                  <a:pt x="30477647" y="919162"/>
                </a:cubicBezTo>
                <a:cubicBezTo>
                  <a:pt x="30478171" y="916349"/>
                  <a:pt x="30479923" y="913439"/>
                  <a:pt x="30482407" y="912018"/>
                </a:cubicBezTo>
                <a:cubicBezTo>
                  <a:pt x="30485923" y="910010"/>
                  <a:pt x="30490347" y="910431"/>
                  <a:pt x="30494315" y="909637"/>
                </a:cubicBezTo>
                <a:close/>
                <a:moveTo>
                  <a:pt x="15064092" y="877887"/>
                </a:moveTo>
                <a:cubicBezTo>
                  <a:pt x="15083518" y="936169"/>
                  <a:pt x="15078126" y="902668"/>
                  <a:pt x="15070444" y="979489"/>
                </a:cubicBezTo>
                <a:cubicBezTo>
                  <a:pt x="15025565" y="970512"/>
                  <a:pt x="15048930" y="976550"/>
                  <a:pt x="15000592" y="960438"/>
                </a:cubicBezTo>
                <a:cubicBezTo>
                  <a:pt x="14994243" y="958320"/>
                  <a:pt x="14988210" y="954694"/>
                  <a:pt x="14981544" y="954087"/>
                </a:cubicBezTo>
                <a:cubicBezTo>
                  <a:pt x="14908712" y="947466"/>
                  <a:pt x="14895162" y="964269"/>
                  <a:pt x="14898995" y="935038"/>
                </a:cubicBezTo>
                <a:lnTo>
                  <a:pt x="14949794" y="915988"/>
                </a:lnTo>
                <a:cubicBezTo>
                  <a:pt x="14956081" y="913700"/>
                  <a:pt x="14962151" y="909637"/>
                  <a:pt x="14968844" y="909637"/>
                </a:cubicBezTo>
                <a:cubicBezTo>
                  <a:pt x="14975535" y="909637"/>
                  <a:pt x="14981544" y="913870"/>
                  <a:pt x="14987891" y="915988"/>
                </a:cubicBezTo>
                <a:cubicBezTo>
                  <a:pt x="14994243" y="913870"/>
                  <a:pt x="15001091" y="912889"/>
                  <a:pt x="15006944" y="909637"/>
                </a:cubicBezTo>
                <a:cubicBezTo>
                  <a:pt x="15072448" y="873246"/>
                  <a:pt x="15020989" y="892255"/>
                  <a:pt x="15064092" y="877887"/>
                </a:cubicBezTo>
                <a:close/>
                <a:moveTo>
                  <a:pt x="13841759" y="831323"/>
                </a:moveTo>
                <a:cubicBezTo>
                  <a:pt x="13845100" y="831229"/>
                  <a:pt x="13849925" y="831318"/>
                  <a:pt x="13856653" y="831652"/>
                </a:cubicBezTo>
                <a:lnTo>
                  <a:pt x="13860436" y="831908"/>
                </a:lnTo>
                <a:lnTo>
                  <a:pt x="13851246" y="839787"/>
                </a:lnTo>
                <a:cubicBezTo>
                  <a:pt x="13855211" y="838994"/>
                  <a:pt x="13821733" y="831872"/>
                  <a:pt x="13841759" y="831323"/>
                </a:cubicBezTo>
                <a:close/>
                <a:moveTo>
                  <a:pt x="11704949" y="782638"/>
                </a:moveTo>
                <a:cubicBezTo>
                  <a:pt x="11722788" y="785612"/>
                  <a:pt x="11738813" y="795337"/>
                  <a:pt x="11755748" y="801687"/>
                </a:cubicBezTo>
                <a:cubicBezTo>
                  <a:pt x="11753629" y="802746"/>
                  <a:pt x="11739108" y="805413"/>
                  <a:pt x="11743047" y="808037"/>
                </a:cubicBezTo>
                <a:cubicBezTo>
                  <a:pt x="11761249" y="820171"/>
                  <a:pt x="11742350" y="837658"/>
                  <a:pt x="11736699" y="846137"/>
                </a:cubicBezTo>
                <a:lnTo>
                  <a:pt x="11717645" y="852487"/>
                </a:lnTo>
                <a:lnTo>
                  <a:pt x="11698597" y="858840"/>
                </a:lnTo>
                <a:cubicBezTo>
                  <a:pt x="11674299" y="866936"/>
                  <a:pt x="11659091" y="873089"/>
                  <a:pt x="11635096" y="877887"/>
                </a:cubicBezTo>
                <a:cubicBezTo>
                  <a:pt x="11622471" y="880414"/>
                  <a:pt x="11609698" y="882120"/>
                  <a:pt x="11596999" y="884237"/>
                </a:cubicBezTo>
                <a:cubicBezTo>
                  <a:pt x="11596999" y="884237"/>
                  <a:pt x="11571129" y="876976"/>
                  <a:pt x="11558898" y="871538"/>
                </a:cubicBezTo>
                <a:cubicBezTo>
                  <a:pt x="11551922" y="868437"/>
                  <a:pt x="11544613" y="864798"/>
                  <a:pt x="11539849" y="858840"/>
                </a:cubicBezTo>
                <a:cubicBezTo>
                  <a:pt x="11523511" y="838416"/>
                  <a:pt x="11538356" y="834930"/>
                  <a:pt x="11552548" y="820737"/>
                </a:cubicBezTo>
                <a:lnTo>
                  <a:pt x="11571597" y="814389"/>
                </a:lnTo>
                <a:cubicBezTo>
                  <a:pt x="11584297" y="810155"/>
                  <a:pt x="11596712" y="804934"/>
                  <a:pt x="11609698" y="801687"/>
                </a:cubicBezTo>
                <a:cubicBezTo>
                  <a:pt x="11622189" y="798564"/>
                  <a:pt x="11635129" y="797640"/>
                  <a:pt x="11647799" y="795337"/>
                </a:cubicBezTo>
                <a:cubicBezTo>
                  <a:pt x="11658418" y="793406"/>
                  <a:pt x="11669009" y="791329"/>
                  <a:pt x="11679549" y="788988"/>
                </a:cubicBezTo>
                <a:cubicBezTo>
                  <a:pt x="11688067" y="787094"/>
                  <a:pt x="11696339" y="781202"/>
                  <a:pt x="11704949" y="782638"/>
                </a:cubicBezTo>
                <a:close/>
                <a:moveTo>
                  <a:pt x="14022696" y="750887"/>
                </a:moveTo>
                <a:lnTo>
                  <a:pt x="14060795" y="763587"/>
                </a:lnTo>
                <a:lnTo>
                  <a:pt x="14079845" y="769937"/>
                </a:lnTo>
                <a:cubicBezTo>
                  <a:pt x="14081981" y="773145"/>
                  <a:pt x="14102652" y="800527"/>
                  <a:pt x="14098893" y="808037"/>
                </a:cubicBezTo>
                <a:cubicBezTo>
                  <a:pt x="14095903" y="814026"/>
                  <a:pt x="14085833" y="811395"/>
                  <a:pt x="14079845" y="814389"/>
                </a:cubicBezTo>
                <a:cubicBezTo>
                  <a:pt x="14073019" y="817801"/>
                  <a:pt x="14067767" y="823987"/>
                  <a:pt x="14060795" y="827088"/>
                </a:cubicBezTo>
                <a:cubicBezTo>
                  <a:pt x="14048559" y="832525"/>
                  <a:pt x="14022696" y="839787"/>
                  <a:pt x="14022696" y="839787"/>
                </a:cubicBezTo>
                <a:cubicBezTo>
                  <a:pt x="13976126" y="837671"/>
                  <a:pt x="13929459" y="837154"/>
                  <a:pt x="13882993" y="833437"/>
                </a:cubicBezTo>
                <a:lnTo>
                  <a:pt x="13860436" y="831908"/>
                </a:lnTo>
                <a:lnTo>
                  <a:pt x="13895693" y="801687"/>
                </a:lnTo>
                <a:cubicBezTo>
                  <a:pt x="13901089" y="796291"/>
                  <a:pt x="13901923" y="786683"/>
                  <a:pt x="13908396" y="782638"/>
                </a:cubicBezTo>
                <a:cubicBezTo>
                  <a:pt x="13924799" y="772385"/>
                  <a:pt x="13959111" y="767839"/>
                  <a:pt x="13978245" y="763587"/>
                </a:cubicBezTo>
                <a:cubicBezTo>
                  <a:pt x="14002163" y="758271"/>
                  <a:pt x="14001479" y="757958"/>
                  <a:pt x="14022696" y="750887"/>
                </a:cubicBezTo>
                <a:close/>
                <a:moveTo>
                  <a:pt x="13802392" y="717839"/>
                </a:moveTo>
                <a:cubicBezTo>
                  <a:pt x="13825649" y="719921"/>
                  <a:pt x="13838728" y="729844"/>
                  <a:pt x="13870293" y="750887"/>
                </a:cubicBezTo>
                <a:cubicBezTo>
                  <a:pt x="13864649" y="767820"/>
                  <a:pt x="13867472" y="776288"/>
                  <a:pt x="13844893" y="776288"/>
                </a:cubicBezTo>
                <a:cubicBezTo>
                  <a:pt x="13657854" y="776288"/>
                  <a:pt x="13664979" y="770995"/>
                  <a:pt x="13628996" y="769937"/>
                </a:cubicBezTo>
                <a:cubicBezTo>
                  <a:pt x="13643812" y="757238"/>
                  <a:pt x="13654124" y="734599"/>
                  <a:pt x="13673444" y="731837"/>
                </a:cubicBezTo>
                <a:cubicBezTo>
                  <a:pt x="13745706" y="721514"/>
                  <a:pt x="13779138" y="715756"/>
                  <a:pt x="13802392" y="717839"/>
                </a:cubicBezTo>
                <a:close/>
                <a:moveTo>
                  <a:pt x="30408591" y="509588"/>
                </a:moveTo>
                <a:lnTo>
                  <a:pt x="30458595" y="511969"/>
                </a:lnTo>
                <a:cubicBezTo>
                  <a:pt x="30465767" y="512447"/>
                  <a:pt x="30472903" y="513399"/>
                  <a:pt x="30480027" y="514352"/>
                </a:cubicBezTo>
                <a:cubicBezTo>
                  <a:pt x="30484815" y="514987"/>
                  <a:pt x="30489487" y="516635"/>
                  <a:pt x="30494315" y="516733"/>
                </a:cubicBezTo>
                <a:lnTo>
                  <a:pt x="30718151" y="519115"/>
                </a:lnTo>
                <a:cubicBezTo>
                  <a:pt x="30719739" y="521494"/>
                  <a:pt x="30721635" y="523697"/>
                  <a:pt x="30722915" y="526258"/>
                </a:cubicBezTo>
                <a:cubicBezTo>
                  <a:pt x="30724035" y="528501"/>
                  <a:pt x="30725067" y="530900"/>
                  <a:pt x="30725295" y="533400"/>
                </a:cubicBezTo>
                <a:cubicBezTo>
                  <a:pt x="30726663" y="548441"/>
                  <a:pt x="30724715" y="563835"/>
                  <a:pt x="30727679" y="578643"/>
                </a:cubicBezTo>
                <a:cubicBezTo>
                  <a:pt x="30730119" y="590855"/>
                  <a:pt x="30742695" y="596595"/>
                  <a:pt x="30751491" y="602456"/>
                </a:cubicBezTo>
                <a:lnTo>
                  <a:pt x="30758635" y="607218"/>
                </a:lnTo>
                <a:cubicBezTo>
                  <a:pt x="30761015" y="608806"/>
                  <a:pt x="30763063" y="611076"/>
                  <a:pt x="30765779" y="611982"/>
                </a:cubicBezTo>
                <a:cubicBezTo>
                  <a:pt x="30799771" y="623311"/>
                  <a:pt x="30764371" y="611919"/>
                  <a:pt x="30789591" y="619125"/>
                </a:cubicBezTo>
                <a:cubicBezTo>
                  <a:pt x="30792003" y="619815"/>
                  <a:pt x="30794283" y="620961"/>
                  <a:pt x="30796735" y="621507"/>
                </a:cubicBezTo>
                <a:cubicBezTo>
                  <a:pt x="30821891" y="627098"/>
                  <a:pt x="30802075" y="620906"/>
                  <a:pt x="30818163" y="626268"/>
                </a:cubicBezTo>
                <a:cubicBezTo>
                  <a:pt x="30838007" y="625474"/>
                  <a:pt x="30857879" y="625208"/>
                  <a:pt x="30877695" y="623887"/>
                </a:cubicBezTo>
                <a:cubicBezTo>
                  <a:pt x="30892415" y="622908"/>
                  <a:pt x="30885547" y="621613"/>
                  <a:pt x="30896747" y="619125"/>
                </a:cubicBezTo>
                <a:cubicBezTo>
                  <a:pt x="30901459" y="618078"/>
                  <a:pt x="30906319" y="617790"/>
                  <a:pt x="30911035" y="616743"/>
                </a:cubicBezTo>
                <a:cubicBezTo>
                  <a:pt x="30913483" y="616199"/>
                  <a:pt x="30915763" y="615053"/>
                  <a:pt x="30918179" y="614363"/>
                </a:cubicBezTo>
                <a:cubicBezTo>
                  <a:pt x="30921323" y="613463"/>
                  <a:pt x="30924567" y="612921"/>
                  <a:pt x="30927703" y="611982"/>
                </a:cubicBezTo>
                <a:cubicBezTo>
                  <a:pt x="30932511" y="610538"/>
                  <a:pt x="30936975" y="607427"/>
                  <a:pt x="30941991" y="607218"/>
                </a:cubicBezTo>
                <a:lnTo>
                  <a:pt x="30999139" y="604838"/>
                </a:lnTo>
                <a:lnTo>
                  <a:pt x="31013427" y="602456"/>
                </a:lnTo>
                <a:cubicBezTo>
                  <a:pt x="31017411" y="601733"/>
                  <a:pt x="31021287" y="600074"/>
                  <a:pt x="31025335" y="600074"/>
                </a:cubicBezTo>
                <a:cubicBezTo>
                  <a:pt x="31043607" y="600074"/>
                  <a:pt x="31061847" y="601662"/>
                  <a:pt x="31080103" y="602456"/>
                </a:cubicBezTo>
                <a:lnTo>
                  <a:pt x="31094391" y="607218"/>
                </a:lnTo>
                <a:lnTo>
                  <a:pt x="31101535" y="609599"/>
                </a:lnTo>
                <a:cubicBezTo>
                  <a:pt x="31103915" y="611188"/>
                  <a:pt x="31106655" y="612339"/>
                  <a:pt x="31108679" y="614363"/>
                </a:cubicBezTo>
                <a:cubicBezTo>
                  <a:pt x="31110703" y="616386"/>
                  <a:pt x="31111203" y="619718"/>
                  <a:pt x="31113439" y="621507"/>
                </a:cubicBezTo>
                <a:cubicBezTo>
                  <a:pt x="31115399" y="623074"/>
                  <a:pt x="31118391" y="622670"/>
                  <a:pt x="31120583" y="623887"/>
                </a:cubicBezTo>
                <a:cubicBezTo>
                  <a:pt x="31128823" y="628467"/>
                  <a:pt x="31136031" y="633374"/>
                  <a:pt x="31142015" y="640557"/>
                </a:cubicBezTo>
                <a:cubicBezTo>
                  <a:pt x="31143847" y="642755"/>
                  <a:pt x="31145191" y="645320"/>
                  <a:pt x="31146779" y="647699"/>
                </a:cubicBezTo>
                <a:cubicBezTo>
                  <a:pt x="31152439" y="664687"/>
                  <a:pt x="31144411" y="644149"/>
                  <a:pt x="31156303" y="661987"/>
                </a:cubicBezTo>
                <a:cubicBezTo>
                  <a:pt x="31157695" y="664077"/>
                  <a:pt x="31157143" y="667151"/>
                  <a:pt x="31158683" y="669133"/>
                </a:cubicBezTo>
                <a:cubicBezTo>
                  <a:pt x="31169927" y="683589"/>
                  <a:pt x="31168379" y="681887"/>
                  <a:pt x="31180115" y="685800"/>
                </a:cubicBezTo>
                <a:cubicBezTo>
                  <a:pt x="31195195" y="685007"/>
                  <a:pt x="31210319" y="684786"/>
                  <a:pt x="31225359" y="683418"/>
                </a:cubicBezTo>
                <a:cubicBezTo>
                  <a:pt x="31230323" y="682968"/>
                  <a:pt x="31238107" y="677843"/>
                  <a:pt x="31242027" y="676274"/>
                </a:cubicBezTo>
                <a:cubicBezTo>
                  <a:pt x="31256551" y="670465"/>
                  <a:pt x="31257031" y="671409"/>
                  <a:pt x="31272983" y="669133"/>
                </a:cubicBezTo>
                <a:cubicBezTo>
                  <a:pt x="31277747" y="669925"/>
                  <a:pt x="31282859" y="669551"/>
                  <a:pt x="31287271" y="671513"/>
                </a:cubicBezTo>
                <a:cubicBezTo>
                  <a:pt x="31290347" y="672881"/>
                  <a:pt x="31291827" y="676500"/>
                  <a:pt x="31294415" y="678656"/>
                </a:cubicBezTo>
                <a:cubicBezTo>
                  <a:pt x="31296615" y="680489"/>
                  <a:pt x="31299179" y="681832"/>
                  <a:pt x="31301559" y="683418"/>
                </a:cubicBezTo>
                <a:cubicBezTo>
                  <a:pt x="31303147" y="685800"/>
                  <a:pt x="31305039" y="688002"/>
                  <a:pt x="31306319" y="690564"/>
                </a:cubicBezTo>
                <a:cubicBezTo>
                  <a:pt x="31307443" y="692808"/>
                  <a:pt x="31307311" y="695619"/>
                  <a:pt x="31308703" y="697706"/>
                </a:cubicBezTo>
                <a:cubicBezTo>
                  <a:pt x="31310571" y="700509"/>
                  <a:pt x="31313463" y="702469"/>
                  <a:pt x="31315847" y="704850"/>
                </a:cubicBezTo>
                <a:cubicBezTo>
                  <a:pt x="31316639" y="707230"/>
                  <a:pt x="31317103" y="709749"/>
                  <a:pt x="31318227" y="711993"/>
                </a:cubicBezTo>
                <a:cubicBezTo>
                  <a:pt x="31319507" y="714553"/>
                  <a:pt x="31321983" y="716458"/>
                  <a:pt x="31322991" y="719137"/>
                </a:cubicBezTo>
                <a:cubicBezTo>
                  <a:pt x="31324411" y="722929"/>
                  <a:pt x="31324575" y="727075"/>
                  <a:pt x="31325371" y="731043"/>
                </a:cubicBezTo>
                <a:cubicBezTo>
                  <a:pt x="31324955" y="734797"/>
                  <a:pt x="31323503" y="761487"/>
                  <a:pt x="31318227" y="766762"/>
                </a:cubicBezTo>
                <a:cubicBezTo>
                  <a:pt x="31313463" y="771524"/>
                  <a:pt x="31307675" y="775446"/>
                  <a:pt x="31303939" y="781049"/>
                </a:cubicBezTo>
                <a:cubicBezTo>
                  <a:pt x="31297787" y="790285"/>
                  <a:pt x="31301891" y="787290"/>
                  <a:pt x="31292035" y="790574"/>
                </a:cubicBezTo>
                <a:cubicBezTo>
                  <a:pt x="31287271" y="793749"/>
                  <a:pt x="31281791" y="796051"/>
                  <a:pt x="31277747" y="800100"/>
                </a:cubicBezTo>
                <a:cubicBezTo>
                  <a:pt x="31268827" y="809019"/>
                  <a:pt x="31273799" y="806180"/>
                  <a:pt x="31263459" y="809626"/>
                </a:cubicBezTo>
                <a:lnTo>
                  <a:pt x="31249171" y="819149"/>
                </a:lnTo>
                <a:cubicBezTo>
                  <a:pt x="31246791" y="820736"/>
                  <a:pt x="31244743" y="823007"/>
                  <a:pt x="31242027" y="823912"/>
                </a:cubicBezTo>
                <a:lnTo>
                  <a:pt x="31234883" y="826293"/>
                </a:lnTo>
                <a:cubicBezTo>
                  <a:pt x="31228735" y="830392"/>
                  <a:pt x="31217243" y="837672"/>
                  <a:pt x="31211071" y="842962"/>
                </a:cubicBezTo>
                <a:cubicBezTo>
                  <a:pt x="31208515" y="845154"/>
                  <a:pt x="31206083" y="847520"/>
                  <a:pt x="31203927" y="850106"/>
                </a:cubicBezTo>
                <a:cubicBezTo>
                  <a:pt x="31202095" y="852305"/>
                  <a:pt x="31201319" y="855365"/>
                  <a:pt x="31199163" y="857249"/>
                </a:cubicBezTo>
                <a:cubicBezTo>
                  <a:pt x="31194855" y="861018"/>
                  <a:pt x="31189639" y="863599"/>
                  <a:pt x="31184879" y="866775"/>
                </a:cubicBezTo>
                <a:cubicBezTo>
                  <a:pt x="31182495" y="868363"/>
                  <a:pt x="31179759" y="869515"/>
                  <a:pt x="31177735" y="871538"/>
                </a:cubicBezTo>
                <a:cubicBezTo>
                  <a:pt x="31175351" y="873918"/>
                  <a:pt x="31173391" y="876814"/>
                  <a:pt x="31170591" y="878681"/>
                </a:cubicBezTo>
                <a:cubicBezTo>
                  <a:pt x="31168499" y="880073"/>
                  <a:pt x="31165827" y="880270"/>
                  <a:pt x="31163447" y="881064"/>
                </a:cubicBezTo>
                <a:cubicBezTo>
                  <a:pt x="31161063" y="883443"/>
                  <a:pt x="31158891" y="886050"/>
                  <a:pt x="31156303" y="888206"/>
                </a:cubicBezTo>
                <a:cubicBezTo>
                  <a:pt x="31154103" y="890039"/>
                  <a:pt x="31151183" y="890944"/>
                  <a:pt x="31149159" y="892968"/>
                </a:cubicBezTo>
                <a:cubicBezTo>
                  <a:pt x="31133279" y="908846"/>
                  <a:pt x="31156303" y="892174"/>
                  <a:pt x="31137251" y="904874"/>
                </a:cubicBezTo>
                <a:cubicBezTo>
                  <a:pt x="31136459" y="907256"/>
                  <a:pt x="31136091" y="909825"/>
                  <a:pt x="31134871" y="912018"/>
                </a:cubicBezTo>
                <a:cubicBezTo>
                  <a:pt x="31134871" y="912020"/>
                  <a:pt x="31122967" y="929877"/>
                  <a:pt x="31120583" y="933450"/>
                </a:cubicBezTo>
                <a:cubicBezTo>
                  <a:pt x="31117619" y="937893"/>
                  <a:pt x="31113527" y="945042"/>
                  <a:pt x="31108679" y="947737"/>
                </a:cubicBezTo>
                <a:cubicBezTo>
                  <a:pt x="31104291" y="950175"/>
                  <a:pt x="31099151" y="950912"/>
                  <a:pt x="31094391" y="952499"/>
                </a:cubicBezTo>
                <a:lnTo>
                  <a:pt x="31087247" y="954881"/>
                </a:lnTo>
                <a:lnTo>
                  <a:pt x="31080103" y="957262"/>
                </a:lnTo>
                <a:cubicBezTo>
                  <a:pt x="31070579" y="956468"/>
                  <a:pt x="31060955" y="956453"/>
                  <a:pt x="31051527" y="954881"/>
                </a:cubicBezTo>
                <a:cubicBezTo>
                  <a:pt x="31046575" y="954057"/>
                  <a:pt x="31042003" y="951707"/>
                  <a:pt x="31037239" y="950120"/>
                </a:cubicBezTo>
                <a:lnTo>
                  <a:pt x="31030095" y="947737"/>
                </a:lnTo>
                <a:cubicBezTo>
                  <a:pt x="31018775" y="940190"/>
                  <a:pt x="31025667" y="943879"/>
                  <a:pt x="31008663" y="938214"/>
                </a:cubicBezTo>
                <a:cubicBezTo>
                  <a:pt x="30999435" y="935135"/>
                  <a:pt x="30993207" y="932859"/>
                  <a:pt x="30982471" y="931068"/>
                </a:cubicBezTo>
                <a:cubicBezTo>
                  <a:pt x="30977707" y="930274"/>
                  <a:pt x="30972919" y="929636"/>
                  <a:pt x="30968183" y="928687"/>
                </a:cubicBezTo>
                <a:cubicBezTo>
                  <a:pt x="30964975" y="928045"/>
                  <a:pt x="30961907" y="926713"/>
                  <a:pt x="30958659" y="926307"/>
                </a:cubicBezTo>
                <a:cubicBezTo>
                  <a:pt x="30949175" y="925121"/>
                  <a:pt x="30939607" y="924719"/>
                  <a:pt x="30930083" y="923924"/>
                </a:cubicBezTo>
                <a:cubicBezTo>
                  <a:pt x="30926907" y="923130"/>
                  <a:pt x="30923707" y="922443"/>
                  <a:pt x="30920559" y="921544"/>
                </a:cubicBezTo>
                <a:cubicBezTo>
                  <a:pt x="30918143" y="920853"/>
                  <a:pt x="30915835" y="919823"/>
                  <a:pt x="30913415" y="919162"/>
                </a:cubicBezTo>
                <a:cubicBezTo>
                  <a:pt x="30907099" y="917441"/>
                  <a:pt x="30900575" y="916470"/>
                  <a:pt x="30894363" y="914400"/>
                </a:cubicBezTo>
                <a:cubicBezTo>
                  <a:pt x="30877231" y="908688"/>
                  <a:pt x="30898635" y="915620"/>
                  <a:pt x="30877695" y="909637"/>
                </a:cubicBezTo>
                <a:cubicBezTo>
                  <a:pt x="30875283" y="908949"/>
                  <a:pt x="30872975" y="907916"/>
                  <a:pt x="30870551" y="907257"/>
                </a:cubicBezTo>
                <a:cubicBezTo>
                  <a:pt x="30864239" y="905535"/>
                  <a:pt x="30857711" y="904563"/>
                  <a:pt x="30851503" y="902494"/>
                </a:cubicBezTo>
                <a:lnTo>
                  <a:pt x="30837215" y="897732"/>
                </a:lnTo>
                <a:cubicBezTo>
                  <a:pt x="30834835" y="896143"/>
                  <a:pt x="30831859" y="895204"/>
                  <a:pt x="30830071" y="892968"/>
                </a:cubicBezTo>
                <a:cubicBezTo>
                  <a:pt x="30828503" y="891008"/>
                  <a:pt x="30828811" y="888069"/>
                  <a:pt x="30827691" y="885824"/>
                </a:cubicBezTo>
                <a:cubicBezTo>
                  <a:pt x="30818455" y="867352"/>
                  <a:pt x="30826535" y="889503"/>
                  <a:pt x="30820547" y="871538"/>
                </a:cubicBezTo>
                <a:cubicBezTo>
                  <a:pt x="30819387" y="863419"/>
                  <a:pt x="30815771" y="851319"/>
                  <a:pt x="30820547" y="842962"/>
                </a:cubicBezTo>
                <a:cubicBezTo>
                  <a:pt x="30822583" y="839398"/>
                  <a:pt x="30831287" y="836832"/>
                  <a:pt x="30834835" y="835819"/>
                </a:cubicBezTo>
                <a:cubicBezTo>
                  <a:pt x="30837979" y="834920"/>
                  <a:pt x="30841223" y="834377"/>
                  <a:pt x="30844359" y="833437"/>
                </a:cubicBezTo>
                <a:cubicBezTo>
                  <a:pt x="30849167" y="831997"/>
                  <a:pt x="30853775" y="829891"/>
                  <a:pt x="30858647" y="828674"/>
                </a:cubicBezTo>
                <a:cubicBezTo>
                  <a:pt x="30861819" y="827881"/>
                  <a:pt x="30865035" y="827234"/>
                  <a:pt x="30868171" y="826293"/>
                </a:cubicBezTo>
                <a:cubicBezTo>
                  <a:pt x="30872979" y="824852"/>
                  <a:pt x="30877467" y="822087"/>
                  <a:pt x="30882459" y="821533"/>
                </a:cubicBezTo>
                <a:lnTo>
                  <a:pt x="30925319" y="816769"/>
                </a:lnTo>
                <a:cubicBezTo>
                  <a:pt x="30928371" y="816005"/>
                  <a:pt x="30938575" y="813714"/>
                  <a:pt x="30941991" y="812006"/>
                </a:cubicBezTo>
                <a:cubicBezTo>
                  <a:pt x="30944551" y="810728"/>
                  <a:pt x="30946751" y="808832"/>
                  <a:pt x="30949135" y="807243"/>
                </a:cubicBezTo>
                <a:cubicBezTo>
                  <a:pt x="30951539" y="803637"/>
                  <a:pt x="30956279" y="797884"/>
                  <a:pt x="30956279" y="792956"/>
                </a:cubicBezTo>
                <a:cubicBezTo>
                  <a:pt x="30956279" y="783037"/>
                  <a:pt x="30954883" y="778423"/>
                  <a:pt x="30949135" y="771524"/>
                </a:cubicBezTo>
                <a:cubicBezTo>
                  <a:pt x="30946979" y="768937"/>
                  <a:pt x="30944791" y="766249"/>
                  <a:pt x="30941991" y="764381"/>
                </a:cubicBezTo>
                <a:cubicBezTo>
                  <a:pt x="30939899" y="762990"/>
                  <a:pt x="30937091" y="763123"/>
                  <a:pt x="30934847" y="762000"/>
                </a:cubicBezTo>
                <a:cubicBezTo>
                  <a:pt x="30918407" y="753778"/>
                  <a:pt x="30937999" y="759810"/>
                  <a:pt x="30918179" y="754856"/>
                </a:cubicBezTo>
                <a:cubicBezTo>
                  <a:pt x="30907859" y="755651"/>
                  <a:pt x="30897491" y="755954"/>
                  <a:pt x="30887219" y="757238"/>
                </a:cubicBezTo>
                <a:cubicBezTo>
                  <a:pt x="30884731" y="757548"/>
                  <a:pt x="30882491" y="758930"/>
                  <a:pt x="30880079" y="759619"/>
                </a:cubicBezTo>
                <a:cubicBezTo>
                  <a:pt x="30876931" y="760518"/>
                  <a:pt x="30873727" y="761205"/>
                  <a:pt x="30870551" y="762000"/>
                </a:cubicBezTo>
                <a:cubicBezTo>
                  <a:pt x="30867379" y="763587"/>
                  <a:pt x="30864291" y="765364"/>
                  <a:pt x="30861027" y="766762"/>
                </a:cubicBezTo>
                <a:cubicBezTo>
                  <a:pt x="30858719" y="767752"/>
                  <a:pt x="30856127" y="768021"/>
                  <a:pt x="30853883" y="769144"/>
                </a:cubicBezTo>
                <a:cubicBezTo>
                  <a:pt x="30851323" y="770423"/>
                  <a:pt x="30849355" y="772744"/>
                  <a:pt x="30846739" y="773907"/>
                </a:cubicBezTo>
                <a:cubicBezTo>
                  <a:pt x="30842151" y="775945"/>
                  <a:pt x="30837215" y="777081"/>
                  <a:pt x="30832451" y="778668"/>
                </a:cubicBezTo>
                <a:cubicBezTo>
                  <a:pt x="30825291" y="781057"/>
                  <a:pt x="30821607" y="782613"/>
                  <a:pt x="30813403" y="783434"/>
                </a:cubicBezTo>
                <a:cubicBezTo>
                  <a:pt x="30801527" y="784618"/>
                  <a:pt x="30789591" y="785018"/>
                  <a:pt x="30777683" y="785813"/>
                </a:cubicBezTo>
                <a:cubicBezTo>
                  <a:pt x="30743551" y="785018"/>
                  <a:pt x="30709371" y="785436"/>
                  <a:pt x="30675291" y="783434"/>
                </a:cubicBezTo>
                <a:cubicBezTo>
                  <a:pt x="30668755" y="783047"/>
                  <a:pt x="30662591" y="780256"/>
                  <a:pt x="30656239" y="778668"/>
                </a:cubicBezTo>
                <a:cubicBezTo>
                  <a:pt x="30641835" y="775067"/>
                  <a:pt x="30649835" y="777327"/>
                  <a:pt x="30632427" y="771524"/>
                </a:cubicBezTo>
                <a:lnTo>
                  <a:pt x="30618139" y="766762"/>
                </a:lnTo>
                <a:lnTo>
                  <a:pt x="30610995" y="764381"/>
                </a:lnTo>
                <a:cubicBezTo>
                  <a:pt x="30607819" y="762001"/>
                  <a:pt x="30604483" y="759822"/>
                  <a:pt x="30601471" y="757238"/>
                </a:cubicBezTo>
                <a:cubicBezTo>
                  <a:pt x="30598915" y="755045"/>
                  <a:pt x="30596915" y="752250"/>
                  <a:pt x="30594327" y="750094"/>
                </a:cubicBezTo>
                <a:cubicBezTo>
                  <a:pt x="30592127" y="748263"/>
                  <a:pt x="30589383" y="747163"/>
                  <a:pt x="30587183" y="745332"/>
                </a:cubicBezTo>
                <a:cubicBezTo>
                  <a:pt x="30584595" y="743176"/>
                  <a:pt x="30582779" y="740146"/>
                  <a:pt x="30580039" y="738188"/>
                </a:cubicBezTo>
                <a:cubicBezTo>
                  <a:pt x="30577151" y="736125"/>
                  <a:pt x="30573403" y="735490"/>
                  <a:pt x="30570515" y="733425"/>
                </a:cubicBezTo>
                <a:cubicBezTo>
                  <a:pt x="30554907" y="722278"/>
                  <a:pt x="30571551" y="729009"/>
                  <a:pt x="30556227" y="723899"/>
                </a:cubicBezTo>
                <a:cubicBezTo>
                  <a:pt x="30547535" y="697831"/>
                  <a:pt x="30561403" y="737330"/>
                  <a:pt x="30549083" y="709614"/>
                </a:cubicBezTo>
                <a:cubicBezTo>
                  <a:pt x="30544687" y="699721"/>
                  <a:pt x="30543979" y="693609"/>
                  <a:pt x="30541939" y="683418"/>
                </a:cubicBezTo>
                <a:cubicBezTo>
                  <a:pt x="30542735" y="673894"/>
                  <a:pt x="30543059" y="664318"/>
                  <a:pt x="30544319" y="654843"/>
                </a:cubicBezTo>
                <a:cubicBezTo>
                  <a:pt x="30545303" y="647487"/>
                  <a:pt x="30547243" y="646239"/>
                  <a:pt x="30553847" y="642938"/>
                </a:cubicBezTo>
                <a:cubicBezTo>
                  <a:pt x="30556091" y="641816"/>
                  <a:pt x="30558483" y="640671"/>
                  <a:pt x="30560991" y="640557"/>
                </a:cubicBezTo>
                <a:cubicBezTo>
                  <a:pt x="30593511" y="639080"/>
                  <a:pt x="30626075" y="638969"/>
                  <a:pt x="30658619" y="638174"/>
                </a:cubicBezTo>
                <a:cubicBezTo>
                  <a:pt x="30659415" y="635795"/>
                  <a:pt x="30661003" y="633541"/>
                  <a:pt x="30661003" y="631033"/>
                </a:cubicBezTo>
                <a:cubicBezTo>
                  <a:pt x="30661003" y="623054"/>
                  <a:pt x="30662987" y="613172"/>
                  <a:pt x="30663383" y="609599"/>
                </a:cubicBezTo>
                <a:cubicBezTo>
                  <a:pt x="30597431" y="594945"/>
                  <a:pt x="30660583" y="607218"/>
                  <a:pt x="30510983" y="607218"/>
                </a:cubicBezTo>
                <a:cubicBezTo>
                  <a:pt x="30483191" y="607218"/>
                  <a:pt x="30455419" y="605633"/>
                  <a:pt x="30427639" y="604838"/>
                </a:cubicBezTo>
                <a:cubicBezTo>
                  <a:pt x="30422311" y="603506"/>
                  <a:pt x="30407311" y="600014"/>
                  <a:pt x="30403827" y="597695"/>
                </a:cubicBezTo>
                <a:lnTo>
                  <a:pt x="30396683" y="592932"/>
                </a:lnTo>
                <a:cubicBezTo>
                  <a:pt x="30395095" y="590552"/>
                  <a:pt x="30394347" y="587304"/>
                  <a:pt x="30391919" y="585788"/>
                </a:cubicBezTo>
                <a:cubicBezTo>
                  <a:pt x="30387663" y="583126"/>
                  <a:pt x="30381811" y="583809"/>
                  <a:pt x="30377635" y="581024"/>
                </a:cubicBezTo>
                <a:lnTo>
                  <a:pt x="30370491" y="576262"/>
                </a:lnTo>
                <a:cubicBezTo>
                  <a:pt x="30368903" y="573884"/>
                  <a:pt x="30365879" y="571976"/>
                  <a:pt x="30365727" y="569119"/>
                </a:cubicBezTo>
                <a:cubicBezTo>
                  <a:pt x="30365123" y="557616"/>
                  <a:pt x="30361763" y="534983"/>
                  <a:pt x="30372871" y="523875"/>
                </a:cubicBezTo>
                <a:cubicBezTo>
                  <a:pt x="30378531" y="518215"/>
                  <a:pt x="30387231" y="516706"/>
                  <a:pt x="30394303" y="514352"/>
                </a:cubicBezTo>
                <a:lnTo>
                  <a:pt x="30401447" y="511969"/>
                </a:lnTo>
                <a:close/>
                <a:moveTo>
                  <a:pt x="11743045" y="484187"/>
                </a:moveTo>
                <a:cubicBezTo>
                  <a:pt x="11822989" y="484187"/>
                  <a:pt x="11757321" y="491330"/>
                  <a:pt x="11812897" y="496888"/>
                </a:cubicBezTo>
                <a:cubicBezTo>
                  <a:pt x="11867817" y="502381"/>
                  <a:pt x="11923137" y="503492"/>
                  <a:pt x="11977995" y="509588"/>
                </a:cubicBezTo>
                <a:cubicBezTo>
                  <a:pt x="12073073" y="520151"/>
                  <a:pt x="12016010" y="514874"/>
                  <a:pt x="12149445" y="522287"/>
                </a:cubicBezTo>
                <a:cubicBezTo>
                  <a:pt x="12162148" y="526520"/>
                  <a:pt x="12176409" y="527561"/>
                  <a:pt x="12187547" y="534987"/>
                </a:cubicBezTo>
                <a:lnTo>
                  <a:pt x="12225647" y="560387"/>
                </a:lnTo>
                <a:cubicBezTo>
                  <a:pt x="12231995" y="564620"/>
                  <a:pt x="12239300" y="567691"/>
                  <a:pt x="12244697" y="573087"/>
                </a:cubicBezTo>
                <a:lnTo>
                  <a:pt x="12263745" y="592139"/>
                </a:lnTo>
                <a:cubicBezTo>
                  <a:pt x="12269389" y="609070"/>
                  <a:pt x="12279267" y="617538"/>
                  <a:pt x="12251048" y="617538"/>
                </a:cubicBezTo>
                <a:cubicBezTo>
                  <a:pt x="12090165" y="617538"/>
                  <a:pt x="11929315" y="613304"/>
                  <a:pt x="11768447" y="611188"/>
                </a:cubicBezTo>
                <a:cubicBezTo>
                  <a:pt x="11780587" y="574772"/>
                  <a:pt x="11764401" y="604946"/>
                  <a:pt x="11806545" y="585788"/>
                </a:cubicBezTo>
                <a:cubicBezTo>
                  <a:pt x="11820443" y="579471"/>
                  <a:pt x="11844648" y="560387"/>
                  <a:pt x="11844648" y="560387"/>
                </a:cubicBezTo>
                <a:cubicBezTo>
                  <a:pt x="11846763" y="554037"/>
                  <a:pt x="11852097" y="547939"/>
                  <a:pt x="11850998" y="541338"/>
                </a:cubicBezTo>
                <a:cubicBezTo>
                  <a:pt x="11844845" y="504431"/>
                  <a:pt x="11802731" y="526240"/>
                  <a:pt x="11781146" y="528637"/>
                </a:cubicBezTo>
                <a:cubicBezTo>
                  <a:pt x="11676558" y="522100"/>
                  <a:pt x="11685895" y="518054"/>
                  <a:pt x="11666846" y="515937"/>
                </a:cubicBezTo>
                <a:cubicBezTo>
                  <a:pt x="11677979" y="510371"/>
                  <a:pt x="11721163" y="484187"/>
                  <a:pt x="11743045" y="484187"/>
                </a:cubicBezTo>
                <a:close/>
                <a:moveTo>
                  <a:pt x="11101699" y="427037"/>
                </a:moveTo>
                <a:cubicBezTo>
                  <a:pt x="11116516" y="429154"/>
                  <a:pt x="11131566" y="430023"/>
                  <a:pt x="11146147" y="433387"/>
                </a:cubicBezTo>
                <a:cubicBezTo>
                  <a:pt x="11159191" y="436397"/>
                  <a:pt x="11171044" y="443886"/>
                  <a:pt x="11184249" y="446087"/>
                </a:cubicBezTo>
                <a:lnTo>
                  <a:pt x="11222349" y="452437"/>
                </a:lnTo>
                <a:cubicBezTo>
                  <a:pt x="11220231" y="463020"/>
                  <a:pt x="11219789" y="474081"/>
                  <a:pt x="11216000" y="484187"/>
                </a:cubicBezTo>
                <a:cubicBezTo>
                  <a:pt x="11213319" y="491333"/>
                  <a:pt x="11198529" y="497278"/>
                  <a:pt x="11203297" y="503237"/>
                </a:cubicBezTo>
                <a:cubicBezTo>
                  <a:pt x="11211662" y="513691"/>
                  <a:pt x="11241399" y="515937"/>
                  <a:pt x="11241399" y="515937"/>
                </a:cubicBezTo>
                <a:cubicBezTo>
                  <a:pt x="11277438" y="512334"/>
                  <a:pt x="11303423" y="503478"/>
                  <a:pt x="11336649" y="515937"/>
                </a:cubicBezTo>
                <a:cubicBezTo>
                  <a:pt x="11343795" y="518618"/>
                  <a:pt x="11349348" y="524406"/>
                  <a:pt x="11355699" y="528637"/>
                </a:cubicBezTo>
                <a:cubicBezTo>
                  <a:pt x="11357839" y="535064"/>
                  <a:pt x="11365885" y="564767"/>
                  <a:pt x="11374747" y="566737"/>
                </a:cubicBezTo>
                <a:cubicBezTo>
                  <a:pt x="11389360" y="569984"/>
                  <a:pt x="11404383" y="562504"/>
                  <a:pt x="11419199" y="560387"/>
                </a:cubicBezTo>
                <a:cubicBezTo>
                  <a:pt x="11421313" y="554037"/>
                  <a:pt x="11420816" y="546071"/>
                  <a:pt x="11425549" y="541338"/>
                </a:cubicBezTo>
                <a:cubicBezTo>
                  <a:pt x="11430282" y="536604"/>
                  <a:pt x="11438611" y="537982"/>
                  <a:pt x="11444599" y="534987"/>
                </a:cubicBezTo>
                <a:cubicBezTo>
                  <a:pt x="11451424" y="531574"/>
                  <a:pt x="11457297" y="526520"/>
                  <a:pt x="11463647" y="522287"/>
                </a:cubicBezTo>
                <a:cubicBezTo>
                  <a:pt x="11486933" y="524406"/>
                  <a:pt x="11510639" y="523738"/>
                  <a:pt x="11533499" y="528637"/>
                </a:cubicBezTo>
                <a:cubicBezTo>
                  <a:pt x="11559519" y="534213"/>
                  <a:pt x="11547694" y="546345"/>
                  <a:pt x="11565249" y="560387"/>
                </a:cubicBezTo>
                <a:cubicBezTo>
                  <a:pt x="11570473" y="564568"/>
                  <a:pt x="11578311" y="563745"/>
                  <a:pt x="11584297" y="566737"/>
                </a:cubicBezTo>
                <a:cubicBezTo>
                  <a:pt x="11591123" y="570150"/>
                  <a:pt x="11596999" y="575205"/>
                  <a:pt x="11603347" y="579438"/>
                </a:cubicBezTo>
                <a:cubicBezTo>
                  <a:pt x="11619307" y="627321"/>
                  <a:pt x="11595922" y="570155"/>
                  <a:pt x="11628747" y="611188"/>
                </a:cubicBezTo>
                <a:cubicBezTo>
                  <a:pt x="11632931" y="616414"/>
                  <a:pt x="11632103" y="624251"/>
                  <a:pt x="11635097" y="630237"/>
                </a:cubicBezTo>
                <a:cubicBezTo>
                  <a:pt x="11638509" y="637063"/>
                  <a:pt x="11644698" y="642315"/>
                  <a:pt x="11647799" y="649288"/>
                </a:cubicBezTo>
                <a:cubicBezTo>
                  <a:pt x="11653236" y="661521"/>
                  <a:pt x="11660497" y="687388"/>
                  <a:pt x="11660497" y="687388"/>
                </a:cubicBezTo>
                <a:cubicBezTo>
                  <a:pt x="11658383" y="693738"/>
                  <a:pt x="11658880" y="701705"/>
                  <a:pt x="11654149" y="706437"/>
                </a:cubicBezTo>
                <a:cubicBezTo>
                  <a:pt x="11632312" y="728272"/>
                  <a:pt x="11620955" y="730204"/>
                  <a:pt x="11596999" y="738188"/>
                </a:cubicBezTo>
                <a:cubicBezTo>
                  <a:pt x="11565906" y="717459"/>
                  <a:pt x="11575727" y="718105"/>
                  <a:pt x="11520797" y="731837"/>
                </a:cubicBezTo>
                <a:cubicBezTo>
                  <a:pt x="11513395" y="733689"/>
                  <a:pt x="11508723" y="741437"/>
                  <a:pt x="11501750" y="744538"/>
                </a:cubicBezTo>
                <a:cubicBezTo>
                  <a:pt x="11489515" y="749976"/>
                  <a:pt x="11474787" y="749812"/>
                  <a:pt x="11463647" y="757238"/>
                </a:cubicBezTo>
                <a:cubicBezTo>
                  <a:pt x="11457297" y="761470"/>
                  <a:pt x="11450462" y="765053"/>
                  <a:pt x="11444599" y="769937"/>
                </a:cubicBezTo>
                <a:cubicBezTo>
                  <a:pt x="11423533" y="787492"/>
                  <a:pt x="11430146" y="789863"/>
                  <a:pt x="11406498" y="801687"/>
                </a:cubicBezTo>
                <a:cubicBezTo>
                  <a:pt x="11397387" y="806243"/>
                  <a:pt x="11370186" y="812352"/>
                  <a:pt x="11362049" y="814389"/>
                </a:cubicBezTo>
                <a:cubicBezTo>
                  <a:pt x="11355699" y="812270"/>
                  <a:pt x="11347732" y="812772"/>
                  <a:pt x="11342997" y="808037"/>
                </a:cubicBezTo>
                <a:cubicBezTo>
                  <a:pt x="11309132" y="774170"/>
                  <a:pt x="11368397" y="799571"/>
                  <a:pt x="11317597" y="782638"/>
                </a:cubicBezTo>
                <a:cubicBezTo>
                  <a:pt x="11311247" y="786872"/>
                  <a:pt x="11303574" y="789594"/>
                  <a:pt x="11298549" y="795337"/>
                </a:cubicBezTo>
                <a:cubicBezTo>
                  <a:pt x="11246691" y="854605"/>
                  <a:pt x="11296961" y="817563"/>
                  <a:pt x="11254097" y="846137"/>
                </a:cubicBezTo>
                <a:cubicBezTo>
                  <a:pt x="11249865" y="852487"/>
                  <a:pt x="11246795" y="859791"/>
                  <a:pt x="11241399" y="865187"/>
                </a:cubicBezTo>
                <a:cubicBezTo>
                  <a:pt x="11226780" y="879806"/>
                  <a:pt x="11216380" y="879380"/>
                  <a:pt x="11196947" y="884237"/>
                </a:cubicBezTo>
                <a:cubicBezTo>
                  <a:pt x="11149121" y="916123"/>
                  <a:pt x="11209905" y="878684"/>
                  <a:pt x="11152500" y="903287"/>
                </a:cubicBezTo>
                <a:cubicBezTo>
                  <a:pt x="11145484" y="906294"/>
                  <a:pt x="11140275" y="912574"/>
                  <a:pt x="11133450" y="915988"/>
                </a:cubicBezTo>
                <a:cubicBezTo>
                  <a:pt x="11127460" y="918980"/>
                  <a:pt x="11120748" y="920220"/>
                  <a:pt x="11114397" y="922337"/>
                </a:cubicBezTo>
                <a:cubicBezTo>
                  <a:pt x="11101699" y="918105"/>
                  <a:pt x="11080532" y="922337"/>
                  <a:pt x="11076299" y="909637"/>
                </a:cubicBezTo>
                <a:cubicBezTo>
                  <a:pt x="11071770" y="896050"/>
                  <a:pt x="11068833" y="881675"/>
                  <a:pt x="11057247" y="871538"/>
                </a:cubicBezTo>
                <a:cubicBezTo>
                  <a:pt x="11030373" y="848023"/>
                  <a:pt x="11026263" y="848510"/>
                  <a:pt x="11000097" y="839787"/>
                </a:cubicBezTo>
                <a:cubicBezTo>
                  <a:pt x="10991281" y="813337"/>
                  <a:pt x="10977548" y="791941"/>
                  <a:pt x="10993749" y="763587"/>
                </a:cubicBezTo>
                <a:cubicBezTo>
                  <a:pt x="10997069" y="757775"/>
                  <a:pt x="11006447" y="759354"/>
                  <a:pt x="11012798" y="757238"/>
                </a:cubicBezTo>
                <a:cubicBezTo>
                  <a:pt x="11027615" y="759354"/>
                  <a:pt x="11042665" y="760222"/>
                  <a:pt x="11057247" y="763587"/>
                </a:cubicBezTo>
                <a:cubicBezTo>
                  <a:pt x="11070291" y="766599"/>
                  <a:pt x="11095348" y="776288"/>
                  <a:pt x="11095348" y="776288"/>
                </a:cubicBezTo>
                <a:cubicBezTo>
                  <a:pt x="11099627" y="775574"/>
                  <a:pt x="11147245" y="772994"/>
                  <a:pt x="11152500" y="757238"/>
                </a:cubicBezTo>
                <a:cubicBezTo>
                  <a:pt x="11155258" y="748958"/>
                  <a:pt x="11151600" y="738652"/>
                  <a:pt x="11146147" y="731837"/>
                </a:cubicBezTo>
                <a:cubicBezTo>
                  <a:pt x="11141967" y="726610"/>
                  <a:pt x="11133450" y="727606"/>
                  <a:pt x="11127099" y="725487"/>
                </a:cubicBezTo>
                <a:cubicBezTo>
                  <a:pt x="11133450" y="721255"/>
                  <a:pt x="11139324" y="716203"/>
                  <a:pt x="11146147" y="712788"/>
                </a:cubicBezTo>
                <a:cubicBezTo>
                  <a:pt x="11152137" y="709795"/>
                  <a:pt x="11158528" y="706993"/>
                  <a:pt x="11165199" y="706437"/>
                </a:cubicBezTo>
                <a:cubicBezTo>
                  <a:pt x="11209545" y="702742"/>
                  <a:pt x="11254097" y="702204"/>
                  <a:pt x="11298549" y="700087"/>
                </a:cubicBezTo>
                <a:cubicBezTo>
                  <a:pt x="11307261" y="694277"/>
                  <a:pt x="11333157" y="678815"/>
                  <a:pt x="11336649" y="668337"/>
                </a:cubicBezTo>
                <a:cubicBezTo>
                  <a:pt x="11338764" y="661987"/>
                  <a:pt x="11336415" y="652006"/>
                  <a:pt x="11330299" y="649288"/>
                </a:cubicBezTo>
                <a:cubicBezTo>
                  <a:pt x="11314704" y="642356"/>
                  <a:pt x="11296429" y="645055"/>
                  <a:pt x="11279499" y="642938"/>
                </a:cubicBezTo>
                <a:cubicBezTo>
                  <a:pt x="11273149" y="640821"/>
                  <a:pt x="11266941" y="638211"/>
                  <a:pt x="11260447" y="636587"/>
                </a:cubicBezTo>
                <a:cubicBezTo>
                  <a:pt x="11197728" y="620907"/>
                  <a:pt x="11187259" y="632210"/>
                  <a:pt x="11095348" y="636587"/>
                </a:cubicBezTo>
                <a:cubicBezTo>
                  <a:pt x="11055931" y="646441"/>
                  <a:pt x="11047365" y="651481"/>
                  <a:pt x="10993749" y="636587"/>
                </a:cubicBezTo>
                <a:cubicBezTo>
                  <a:pt x="10979041" y="632502"/>
                  <a:pt x="10955648" y="611188"/>
                  <a:pt x="10955648" y="611188"/>
                </a:cubicBezTo>
                <a:cubicBezTo>
                  <a:pt x="10954176" y="606770"/>
                  <a:pt x="10940187" y="577505"/>
                  <a:pt x="10955648" y="573087"/>
                </a:cubicBezTo>
                <a:cubicBezTo>
                  <a:pt x="10968029" y="569551"/>
                  <a:pt x="10981259" y="576314"/>
                  <a:pt x="10993749" y="579438"/>
                </a:cubicBezTo>
                <a:cubicBezTo>
                  <a:pt x="11006735" y="582684"/>
                  <a:pt x="11031847" y="592139"/>
                  <a:pt x="11031847" y="592139"/>
                </a:cubicBezTo>
                <a:cubicBezTo>
                  <a:pt x="11063407" y="584248"/>
                  <a:pt x="11058305" y="539221"/>
                  <a:pt x="11063597" y="528637"/>
                </a:cubicBezTo>
                <a:cubicBezTo>
                  <a:pt x="11051249" y="503940"/>
                  <a:pt x="11025791" y="480574"/>
                  <a:pt x="11044549" y="452437"/>
                </a:cubicBezTo>
                <a:cubicBezTo>
                  <a:pt x="11048782" y="446087"/>
                  <a:pt x="11056623" y="442837"/>
                  <a:pt x="11063597" y="439738"/>
                </a:cubicBezTo>
                <a:cubicBezTo>
                  <a:pt x="11075831" y="434300"/>
                  <a:pt x="11101699" y="427037"/>
                  <a:pt x="11101699" y="427037"/>
                </a:cubicBezTo>
                <a:close/>
                <a:moveTo>
                  <a:pt x="32675423" y="0"/>
                </a:moveTo>
                <a:lnTo>
                  <a:pt x="35413911" y="0"/>
                </a:lnTo>
                <a:lnTo>
                  <a:pt x="35476111" y="36445"/>
                </a:lnTo>
                <a:cubicBezTo>
                  <a:pt x="35689095" y="159079"/>
                  <a:pt x="35902535" y="278142"/>
                  <a:pt x="36131135" y="425779"/>
                </a:cubicBezTo>
                <a:lnTo>
                  <a:pt x="37069727" y="1068725"/>
                </a:lnTo>
                <a:lnTo>
                  <a:pt x="37066563" y="1073467"/>
                </a:lnTo>
                <a:cubicBezTo>
                  <a:pt x="37062971" y="1080651"/>
                  <a:pt x="37065215" y="1091310"/>
                  <a:pt x="37058943" y="1096327"/>
                </a:cubicBezTo>
                <a:cubicBezTo>
                  <a:pt x="37050767" y="1102869"/>
                  <a:pt x="37038623" y="1101409"/>
                  <a:pt x="37028463" y="1103949"/>
                </a:cubicBezTo>
                <a:lnTo>
                  <a:pt x="37005603" y="1096327"/>
                </a:lnTo>
                <a:cubicBezTo>
                  <a:pt x="36940455" y="1074611"/>
                  <a:pt x="36975823" y="1083080"/>
                  <a:pt x="36898923" y="1073467"/>
                </a:cubicBezTo>
                <a:cubicBezTo>
                  <a:pt x="36898923" y="1073467"/>
                  <a:pt x="36865399" y="1078252"/>
                  <a:pt x="36853203" y="1088708"/>
                </a:cubicBezTo>
                <a:cubicBezTo>
                  <a:pt x="36845251" y="1095523"/>
                  <a:pt x="36848123" y="1109027"/>
                  <a:pt x="36845583" y="1119187"/>
                </a:cubicBezTo>
                <a:lnTo>
                  <a:pt x="36860823" y="1142048"/>
                </a:lnTo>
                <a:cubicBezTo>
                  <a:pt x="36882063" y="1173908"/>
                  <a:pt x="36887303" y="1188246"/>
                  <a:pt x="36914163" y="1210628"/>
                </a:cubicBezTo>
                <a:cubicBezTo>
                  <a:pt x="36977815" y="1263673"/>
                  <a:pt x="36893099" y="1181941"/>
                  <a:pt x="36959883" y="1248727"/>
                </a:cubicBezTo>
                <a:cubicBezTo>
                  <a:pt x="36966359" y="1255203"/>
                  <a:pt x="36970043" y="1263967"/>
                  <a:pt x="36975123" y="1271587"/>
                </a:cubicBezTo>
                <a:cubicBezTo>
                  <a:pt x="36985283" y="1286827"/>
                  <a:pt x="36996831" y="1301228"/>
                  <a:pt x="37005603" y="1317307"/>
                </a:cubicBezTo>
                <a:cubicBezTo>
                  <a:pt x="37013415" y="1331626"/>
                  <a:pt x="37022631" y="1360775"/>
                  <a:pt x="37028463" y="1378267"/>
                </a:cubicBezTo>
                <a:cubicBezTo>
                  <a:pt x="37047799" y="1436274"/>
                  <a:pt x="37040555" y="1408235"/>
                  <a:pt x="37051323" y="1462087"/>
                </a:cubicBezTo>
                <a:cubicBezTo>
                  <a:pt x="37051323" y="1462087"/>
                  <a:pt x="37033795" y="1494855"/>
                  <a:pt x="37020843" y="1507807"/>
                </a:cubicBezTo>
                <a:cubicBezTo>
                  <a:pt x="37015163" y="1513487"/>
                  <a:pt x="37005603" y="1512887"/>
                  <a:pt x="36997983" y="1515427"/>
                </a:cubicBezTo>
                <a:cubicBezTo>
                  <a:pt x="36954803" y="1517967"/>
                  <a:pt x="36911219" y="1516631"/>
                  <a:pt x="36868443" y="1523049"/>
                </a:cubicBezTo>
                <a:cubicBezTo>
                  <a:pt x="36859387" y="1524407"/>
                  <a:pt x="36849679" y="1530096"/>
                  <a:pt x="36845583" y="1538287"/>
                </a:cubicBezTo>
                <a:cubicBezTo>
                  <a:pt x="36827471" y="1574510"/>
                  <a:pt x="36841943" y="1587527"/>
                  <a:pt x="36845583" y="1622108"/>
                </a:cubicBezTo>
                <a:cubicBezTo>
                  <a:pt x="36849315" y="1657563"/>
                  <a:pt x="36850663" y="1693227"/>
                  <a:pt x="36853203" y="1728787"/>
                </a:cubicBezTo>
                <a:cubicBezTo>
                  <a:pt x="36872355" y="1786246"/>
                  <a:pt x="36846519" y="1715422"/>
                  <a:pt x="36876063" y="1774508"/>
                </a:cubicBezTo>
                <a:cubicBezTo>
                  <a:pt x="36879655" y="1781691"/>
                  <a:pt x="36881143" y="1789748"/>
                  <a:pt x="36883683" y="1797367"/>
                </a:cubicBezTo>
                <a:cubicBezTo>
                  <a:pt x="36941143" y="1816520"/>
                  <a:pt x="36870319" y="1790685"/>
                  <a:pt x="36929403" y="1820228"/>
                </a:cubicBezTo>
                <a:cubicBezTo>
                  <a:pt x="36936587" y="1823819"/>
                  <a:pt x="36944539" y="1825640"/>
                  <a:pt x="36952263" y="1827847"/>
                </a:cubicBezTo>
                <a:cubicBezTo>
                  <a:pt x="36971987" y="1833483"/>
                  <a:pt x="37013215" y="1841176"/>
                  <a:pt x="37028463" y="1850708"/>
                </a:cubicBezTo>
                <a:cubicBezTo>
                  <a:pt x="37036231" y="1855561"/>
                  <a:pt x="37038623" y="1865947"/>
                  <a:pt x="37043703" y="1873567"/>
                </a:cubicBezTo>
                <a:cubicBezTo>
                  <a:pt x="37051323" y="1878647"/>
                  <a:pt x="37060087" y="1882331"/>
                  <a:pt x="37066563" y="1888807"/>
                </a:cubicBezTo>
                <a:cubicBezTo>
                  <a:pt x="37081335" y="1903579"/>
                  <a:pt x="37083227" y="1915935"/>
                  <a:pt x="37089423" y="1934527"/>
                </a:cubicBezTo>
                <a:lnTo>
                  <a:pt x="37097043" y="1957389"/>
                </a:lnTo>
                <a:cubicBezTo>
                  <a:pt x="37104995" y="1981246"/>
                  <a:pt x="37115299" y="2008253"/>
                  <a:pt x="37119903" y="2033587"/>
                </a:cubicBezTo>
                <a:cubicBezTo>
                  <a:pt x="37123115" y="2051258"/>
                  <a:pt x="37124983" y="2069148"/>
                  <a:pt x="37127523" y="2086927"/>
                </a:cubicBezTo>
                <a:cubicBezTo>
                  <a:pt x="37127523" y="2086927"/>
                  <a:pt x="37134963" y="2118604"/>
                  <a:pt x="37142763" y="2132647"/>
                </a:cubicBezTo>
                <a:cubicBezTo>
                  <a:pt x="37147995" y="2142068"/>
                  <a:pt x="37158003" y="2147889"/>
                  <a:pt x="37165623" y="2155507"/>
                </a:cubicBezTo>
                <a:cubicBezTo>
                  <a:pt x="37165623" y="2155507"/>
                  <a:pt x="37197719" y="2162235"/>
                  <a:pt x="37211343" y="2170747"/>
                </a:cubicBezTo>
                <a:cubicBezTo>
                  <a:pt x="37219111" y="2175601"/>
                  <a:pt x="37220107" y="2187131"/>
                  <a:pt x="37226583" y="2193608"/>
                </a:cubicBezTo>
                <a:cubicBezTo>
                  <a:pt x="37277383" y="2244407"/>
                  <a:pt x="37224043" y="2170747"/>
                  <a:pt x="37264683" y="2231707"/>
                </a:cubicBezTo>
                <a:cubicBezTo>
                  <a:pt x="37272303" y="2236787"/>
                  <a:pt x="37281823" y="2239797"/>
                  <a:pt x="37287543" y="2246947"/>
                </a:cubicBezTo>
                <a:cubicBezTo>
                  <a:pt x="37292563" y="2253219"/>
                  <a:pt x="37292623" y="2262188"/>
                  <a:pt x="37295163" y="2269808"/>
                </a:cubicBezTo>
                <a:cubicBezTo>
                  <a:pt x="37300955" y="2287183"/>
                  <a:pt x="37315483" y="2300287"/>
                  <a:pt x="37325643" y="2315527"/>
                </a:cubicBezTo>
                <a:cubicBezTo>
                  <a:pt x="37349431" y="2318500"/>
                  <a:pt x="37390251" y="2314374"/>
                  <a:pt x="37409463" y="2338389"/>
                </a:cubicBezTo>
                <a:cubicBezTo>
                  <a:pt x="37414483" y="2344661"/>
                  <a:pt x="37414543" y="2353628"/>
                  <a:pt x="37417083" y="2361247"/>
                </a:cubicBezTo>
                <a:cubicBezTo>
                  <a:pt x="37414543" y="2368867"/>
                  <a:pt x="37413055" y="2376924"/>
                  <a:pt x="37409463" y="2384108"/>
                </a:cubicBezTo>
                <a:cubicBezTo>
                  <a:pt x="37394111" y="2414812"/>
                  <a:pt x="37381459" y="2406389"/>
                  <a:pt x="37386603" y="2452687"/>
                </a:cubicBezTo>
                <a:cubicBezTo>
                  <a:pt x="37387615" y="2461790"/>
                  <a:pt x="37396763" y="2467928"/>
                  <a:pt x="37401843" y="2475547"/>
                </a:cubicBezTo>
                <a:cubicBezTo>
                  <a:pt x="37409463" y="2480627"/>
                  <a:pt x="37417667" y="2484925"/>
                  <a:pt x="37424703" y="2490787"/>
                </a:cubicBezTo>
                <a:cubicBezTo>
                  <a:pt x="37483375" y="2539680"/>
                  <a:pt x="37413667" y="2491050"/>
                  <a:pt x="37470423" y="2528888"/>
                </a:cubicBezTo>
                <a:cubicBezTo>
                  <a:pt x="37442483" y="2531427"/>
                  <a:pt x="37414659" y="2536507"/>
                  <a:pt x="37386603" y="2536507"/>
                </a:cubicBezTo>
                <a:cubicBezTo>
                  <a:pt x="37368215" y="2536507"/>
                  <a:pt x="37343683" y="2527280"/>
                  <a:pt x="37325643" y="2521267"/>
                </a:cubicBezTo>
                <a:cubicBezTo>
                  <a:pt x="37279923" y="2518728"/>
                  <a:pt x="37234067" y="2517988"/>
                  <a:pt x="37188483" y="2513647"/>
                </a:cubicBezTo>
                <a:cubicBezTo>
                  <a:pt x="37180487" y="2512885"/>
                  <a:pt x="37169215" y="2513211"/>
                  <a:pt x="37165623" y="2506027"/>
                </a:cubicBezTo>
                <a:cubicBezTo>
                  <a:pt x="37157591" y="2489963"/>
                  <a:pt x="37161527" y="2470300"/>
                  <a:pt x="37158003" y="2452687"/>
                </a:cubicBezTo>
                <a:cubicBezTo>
                  <a:pt x="37153495" y="2430153"/>
                  <a:pt x="37147987" y="2426233"/>
                  <a:pt x="37135143" y="2406969"/>
                </a:cubicBezTo>
                <a:cubicBezTo>
                  <a:pt x="37103747" y="2417434"/>
                  <a:pt x="37098811" y="2416850"/>
                  <a:pt x="37066563" y="2445067"/>
                </a:cubicBezTo>
                <a:cubicBezTo>
                  <a:pt x="37046243" y="2462847"/>
                  <a:pt x="37058943" y="2475547"/>
                  <a:pt x="37028463" y="2483167"/>
                </a:cubicBezTo>
                <a:cubicBezTo>
                  <a:pt x="37006151" y="2488748"/>
                  <a:pt x="36982743" y="2488248"/>
                  <a:pt x="36959883" y="2490787"/>
                </a:cubicBezTo>
                <a:cubicBezTo>
                  <a:pt x="36906271" y="2472918"/>
                  <a:pt x="36972455" y="2496175"/>
                  <a:pt x="36906543" y="2467928"/>
                </a:cubicBezTo>
                <a:cubicBezTo>
                  <a:pt x="36886043" y="2459140"/>
                  <a:pt x="36867947" y="2457161"/>
                  <a:pt x="36845583" y="2452687"/>
                </a:cubicBezTo>
                <a:cubicBezTo>
                  <a:pt x="36827623" y="2449095"/>
                  <a:pt x="36815875" y="2431103"/>
                  <a:pt x="36799863" y="2422207"/>
                </a:cubicBezTo>
                <a:cubicBezTo>
                  <a:pt x="36766611" y="2403734"/>
                  <a:pt x="36782315" y="2430520"/>
                  <a:pt x="36769383" y="2391729"/>
                </a:cubicBezTo>
                <a:cubicBezTo>
                  <a:pt x="36761763" y="2386648"/>
                  <a:pt x="36755211" y="2379383"/>
                  <a:pt x="36746523" y="2376489"/>
                </a:cubicBezTo>
                <a:cubicBezTo>
                  <a:pt x="36705291" y="2362745"/>
                  <a:pt x="36690287" y="2370369"/>
                  <a:pt x="36647463" y="2376489"/>
                </a:cubicBezTo>
                <a:cubicBezTo>
                  <a:pt x="36632403" y="2371468"/>
                  <a:pt x="36612487" y="2367056"/>
                  <a:pt x="36601743" y="2353628"/>
                </a:cubicBezTo>
                <a:cubicBezTo>
                  <a:pt x="36559679" y="2301047"/>
                  <a:pt x="36636779" y="2359205"/>
                  <a:pt x="36571263" y="2315527"/>
                </a:cubicBezTo>
                <a:lnTo>
                  <a:pt x="36510303" y="2300287"/>
                </a:lnTo>
                <a:cubicBezTo>
                  <a:pt x="36501419" y="2298067"/>
                  <a:pt x="36495063" y="2290128"/>
                  <a:pt x="36487443" y="2285047"/>
                </a:cubicBezTo>
                <a:cubicBezTo>
                  <a:pt x="36435039" y="2250112"/>
                  <a:pt x="36459099" y="2260359"/>
                  <a:pt x="36418863" y="2246947"/>
                </a:cubicBezTo>
                <a:cubicBezTo>
                  <a:pt x="36410175" y="2244052"/>
                  <a:pt x="36403623" y="2236787"/>
                  <a:pt x="36396003" y="2231707"/>
                </a:cubicBezTo>
                <a:lnTo>
                  <a:pt x="36350283" y="2201228"/>
                </a:lnTo>
                <a:cubicBezTo>
                  <a:pt x="36336919" y="2192316"/>
                  <a:pt x="36320063" y="2190214"/>
                  <a:pt x="36304563" y="2185987"/>
                </a:cubicBezTo>
                <a:cubicBezTo>
                  <a:pt x="36203415" y="2158402"/>
                  <a:pt x="36312967" y="2193868"/>
                  <a:pt x="36243603" y="2170747"/>
                </a:cubicBezTo>
                <a:cubicBezTo>
                  <a:pt x="36228363" y="2165667"/>
                  <a:pt x="36207095" y="2168667"/>
                  <a:pt x="36197883" y="2155507"/>
                </a:cubicBezTo>
                <a:cubicBezTo>
                  <a:pt x="36186139" y="2138732"/>
                  <a:pt x="36192655" y="2114886"/>
                  <a:pt x="36190263" y="2094548"/>
                </a:cubicBezTo>
                <a:cubicBezTo>
                  <a:pt x="36187575" y="2071705"/>
                  <a:pt x="36185183" y="2048827"/>
                  <a:pt x="36182643" y="2025968"/>
                </a:cubicBezTo>
                <a:cubicBezTo>
                  <a:pt x="36173063" y="1997221"/>
                  <a:pt x="36170747" y="1983589"/>
                  <a:pt x="36144543" y="1957389"/>
                </a:cubicBezTo>
                <a:cubicBezTo>
                  <a:pt x="36138863" y="1951708"/>
                  <a:pt x="36129303" y="1952307"/>
                  <a:pt x="36121683" y="1949767"/>
                </a:cubicBezTo>
                <a:cubicBezTo>
                  <a:pt x="36103903" y="1947227"/>
                  <a:pt x="36081859" y="1930320"/>
                  <a:pt x="36068343" y="1942147"/>
                </a:cubicBezTo>
                <a:cubicBezTo>
                  <a:pt x="36043883" y="1963549"/>
                  <a:pt x="36060463" y="2002324"/>
                  <a:pt x="36068343" y="2025968"/>
                </a:cubicBezTo>
                <a:cubicBezTo>
                  <a:pt x="36075963" y="2028508"/>
                  <a:pt x="36084931" y="2028570"/>
                  <a:pt x="36091203" y="2033587"/>
                </a:cubicBezTo>
                <a:cubicBezTo>
                  <a:pt x="36110979" y="2049410"/>
                  <a:pt x="36120423" y="2103522"/>
                  <a:pt x="36121683" y="2117408"/>
                </a:cubicBezTo>
                <a:cubicBezTo>
                  <a:pt x="36122411" y="2125406"/>
                  <a:pt x="36116603" y="2132647"/>
                  <a:pt x="36114063" y="2140267"/>
                </a:cubicBezTo>
                <a:cubicBezTo>
                  <a:pt x="36106443" y="2137727"/>
                  <a:pt x="36097475" y="2137665"/>
                  <a:pt x="36091203" y="2132647"/>
                </a:cubicBezTo>
                <a:cubicBezTo>
                  <a:pt x="36077775" y="2121904"/>
                  <a:pt x="36073363" y="2101987"/>
                  <a:pt x="36068343" y="2086927"/>
                </a:cubicBezTo>
                <a:cubicBezTo>
                  <a:pt x="36038799" y="2067232"/>
                  <a:pt x="36054171" y="2074583"/>
                  <a:pt x="36022623" y="2064067"/>
                </a:cubicBezTo>
                <a:cubicBezTo>
                  <a:pt x="36005247" y="2058275"/>
                  <a:pt x="35992143" y="2043747"/>
                  <a:pt x="35976903" y="2033587"/>
                </a:cubicBezTo>
                <a:cubicBezTo>
                  <a:pt x="35970219" y="2029132"/>
                  <a:pt x="35961663" y="2028508"/>
                  <a:pt x="35954043" y="2025968"/>
                </a:cubicBezTo>
                <a:cubicBezTo>
                  <a:pt x="35938803" y="2020887"/>
                  <a:pt x="35916419" y="2024604"/>
                  <a:pt x="35908323" y="2010727"/>
                </a:cubicBezTo>
                <a:cubicBezTo>
                  <a:pt x="35895463" y="1988678"/>
                  <a:pt x="35904587" y="1959758"/>
                  <a:pt x="35900703" y="1934527"/>
                </a:cubicBezTo>
                <a:cubicBezTo>
                  <a:pt x="35899483" y="1926589"/>
                  <a:pt x="35899767" y="1916122"/>
                  <a:pt x="35893083" y="1911669"/>
                </a:cubicBezTo>
                <a:cubicBezTo>
                  <a:pt x="35882307" y="1904484"/>
                  <a:pt x="35867683" y="1906587"/>
                  <a:pt x="35854983" y="1904047"/>
                </a:cubicBezTo>
                <a:cubicBezTo>
                  <a:pt x="35847363" y="1906587"/>
                  <a:pt x="35840075" y="1910532"/>
                  <a:pt x="35832123" y="1911669"/>
                </a:cubicBezTo>
                <a:cubicBezTo>
                  <a:pt x="35705611" y="1929742"/>
                  <a:pt x="35749359" y="1937215"/>
                  <a:pt x="35740683" y="1789748"/>
                </a:cubicBezTo>
                <a:cubicBezTo>
                  <a:pt x="35740683" y="1789748"/>
                  <a:pt x="35737535" y="1754605"/>
                  <a:pt x="35725443" y="1744028"/>
                </a:cubicBezTo>
                <a:cubicBezTo>
                  <a:pt x="35713815" y="1733853"/>
                  <a:pt x="35694963" y="1738949"/>
                  <a:pt x="35679723" y="1736407"/>
                </a:cubicBezTo>
                <a:cubicBezTo>
                  <a:pt x="35661095" y="1748825"/>
                  <a:pt x="35650091" y="1751929"/>
                  <a:pt x="35641623" y="1774508"/>
                </a:cubicBezTo>
                <a:cubicBezTo>
                  <a:pt x="35637075" y="1786635"/>
                  <a:pt x="35639795" y="1801023"/>
                  <a:pt x="35634003" y="1812608"/>
                </a:cubicBezTo>
                <a:cubicBezTo>
                  <a:pt x="35629183" y="1822247"/>
                  <a:pt x="35618763" y="1827847"/>
                  <a:pt x="35611143" y="1835468"/>
                </a:cubicBezTo>
                <a:cubicBezTo>
                  <a:pt x="35603523" y="1832927"/>
                  <a:pt x="35595467" y="1831440"/>
                  <a:pt x="35588283" y="1827847"/>
                </a:cubicBezTo>
                <a:cubicBezTo>
                  <a:pt x="35553415" y="1810413"/>
                  <a:pt x="35564039" y="1804294"/>
                  <a:pt x="35534943" y="1766888"/>
                </a:cubicBezTo>
                <a:cubicBezTo>
                  <a:pt x="35515787" y="1742259"/>
                  <a:pt x="35482015" y="1722549"/>
                  <a:pt x="35458743" y="1705928"/>
                </a:cubicBezTo>
                <a:lnTo>
                  <a:pt x="35451123" y="1728787"/>
                </a:lnTo>
                <a:lnTo>
                  <a:pt x="35374923" y="1690687"/>
                </a:lnTo>
                <a:cubicBezTo>
                  <a:pt x="35374923" y="1667417"/>
                  <a:pt x="35373319" y="1680266"/>
                  <a:pt x="35382543" y="1652587"/>
                </a:cubicBezTo>
                <a:lnTo>
                  <a:pt x="35405403" y="1644968"/>
                </a:lnTo>
                <a:cubicBezTo>
                  <a:pt x="35514055" y="1608750"/>
                  <a:pt x="35400991" y="1645140"/>
                  <a:pt x="35481603" y="1622108"/>
                </a:cubicBezTo>
                <a:cubicBezTo>
                  <a:pt x="35489327" y="1619901"/>
                  <a:pt x="35498191" y="1619505"/>
                  <a:pt x="35504463" y="1614487"/>
                </a:cubicBezTo>
                <a:cubicBezTo>
                  <a:pt x="35524783" y="1598231"/>
                  <a:pt x="35524783" y="1585023"/>
                  <a:pt x="35504463" y="1568767"/>
                </a:cubicBezTo>
                <a:cubicBezTo>
                  <a:pt x="35498191" y="1563749"/>
                  <a:pt x="35489223" y="1563689"/>
                  <a:pt x="35481603" y="1561148"/>
                </a:cubicBezTo>
                <a:cubicBezTo>
                  <a:pt x="35372103" y="1552725"/>
                  <a:pt x="35414671" y="1561560"/>
                  <a:pt x="35352063" y="1545907"/>
                </a:cubicBezTo>
                <a:cubicBezTo>
                  <a:pt x="35334295" y="1541466"/>
                  <a:pt x="35330479" y="1516198"/>
                  <a:pt x="35321583" y="1500188"/>
                </a:cubicBezTo>
                <a:cubicBezTo>
                  <a:pt x="35317683" y="1493166"/>
                  <a:pt x="35315399" y="1485230"/>
                  <a:pt x="35313963" y="1477327"/>
                </a:cubicBezTo>
                <a:cubicBezTo>
                  <a:pt x="35310299" y="1457179"/>
                  <a:pt x="35308883" y="1436687"/>
                  <a:pt x="35306343" y="1416369"/>
                </a:cubicBezTo>
                <a:lnTo>
                  <a:pt x="35291103" y="1370648"/>
                </a:lnTo>
                <a:cubicBezTo>
                  <a:pt x="35288207" y="1361959"/>
                  <a:pt x="35280943" y="1355408"/>
                  <a:pt x="35275863" y="1347787"/>
                </a:cubicBezTo>
                <a:lnTo>
                  <a:pt x="35245383" y="1302067"/>
                </a:lnTo>
                <a:cubicBezTo>
                  <a:pt x="35148863" y="1299528"/>
                  <a:pt x="35052267" y="1299040"/>
                  <a:pt x="34955823" y="1294448"/>
                </a:cubicBezTo>
                <a:cubicBezTo>
                  <a:pt x="34945363" y="1293950"/>
                  <a:pt x="34932747" y="1294232"/>
                  <a:pt x="34925343" y="1286827"/>
                </a:cubicBezTo>
                <a:cubicBezTo>
                  <a:pt x="34917939" y="1279422"/>
                  <a:pt x="34920263" y="1266508"/>
                  <a:pt x="34917723" y="1256347"/>
                </a:cubicBezTo>
                <a:cubicBezTo>
                  <a:pt x="34965983" y="1253807"/>
                  <a:pt x="35014619" y="1255258"/>
                  <a:pt x="35062503" y="1248727"/>
                </a:cubicBezTo>
                <a:cubicBezTo>
                  <a:pt x="35071579" y="1247491"/>
                  <a:pt x="35081963" y="1241990"/>
                  <a:pt x="35085363" y="1233487"/>
                </a:cubicBezTo>
                <a:cubicBezTo>
                  <a:pt x="35088347" y="1226030"/>
                  <a:pt x="35080283" y="1218247"/>
                  <a:pt x="35077743" y="1210628"/>
                </a:cubicBezTo>
                <a:cubicBezTo>
                  <a:pt x="35077743" y="1210628"/>
                  <a:pt x="35048035" y="1189042"/>
                  <a:pt x="35032023" y="1180147"/>
                </a:cubicBezTo>
                <a:cubicBezTo>
                  <a:pt x="35012499" y="1169301"/>
                  <a:pt x="34991851" y="1172703"/>
                  <a:pt x="34971063" y="1164907"/>
                </a:cubicBezTo>
                <a:cubicBezTo>
                  <a:pt x="34962487" y="1161691"/>
                  <a:pt x="34955823" y="1154747"/>
                  <a:pt x="34948203" y="1149669"/>
                </a:cubicBezTo>
                <a:cubicBezTo>
                  <a:pt x="34941519" y="1145213"/>
                  <a:pt x="34932963" y="1144587"/>
                  <a:pt x="34925343" y="1142048"/>
                </a:cubicBezTo>
                <a:lnTo>
                  <a:pt x="34902483" y="1134427"/>
                </a:lnTo>
                <a:cubicBezTo>
                  <a:pt x="34828339" y="1109712"/>
                  <a:pt x="34846931" y="1111567"/>
                  <a:pt x="34734843" y="1111567"/>
                </a:cubicBezTo>
                <a:cubicBezTo>
                  <a:pt x="34726811" y="1111567"/>
                  <a:pt x="34719603" y="1116647"/>
                  <a:pt x="34711983" y="1119187"/>
                </a:cubicBezTo>
                <a:cubicBezTo>
                  <a:pt x="34711983" y="1119187"/>
                  <a:pt x="34720699" y="1150228"/>
                  <a:pt x="34727223" y="1164907"/>
                </a:cubicBezTo>
                <a:cubicBezTo>
                  <a:pt x="34727615" y="1165792"/>
                  <a:pt x="34756495" y="1204216"/>
                  <a:pt x="34750083" y="1210628"/>
                </a:cubicBezTo>
                <a:cubicBezTo>
                  <a:pt x="34740927" y="1219787"/>
                  <a:pt x="34724683" y="1215708"/>
                  <a:pt x="34711983" y="1218247"/>
                </a:cubicBezTo>
                <a:cubicBezTo>
                  <a:pt x="34654523" y="1199094"/>
                  <a:pt x="34725351" y="1224930"/>
                  <a:pt x="34666263" y="1195387"/>
                </a:cubicBezTo>
                <a:cubicBezTo>
                  <a:pt x="34659079" y="1191797"/>
                  <a:pt x="34649675" y="1192786"/>
                  <a:pt x="34643403" y="1187767"/>
                </a:cubicBezTo>
                <a:cubicBezTo>
                  <a:pt x="34636251" y="1182046"/>
                  <a:pt x="34633243" y="1172527"/>
                  <a:pt x="34628163" y="1164907"/>
                </a:cubicBezTo>
                <a:cubicBezTo>
                  <a:pt x="34620543" y="1159827"/>
                  <a:pt x="34611779" y="1156143"/>
                  <a:pt x="34605303" y="1149669"/>
                </a:cubicBezTo>
                <a:cubicBezTo>
                  <a:pt x="34590531" y="1134895"/>
                  <a:pt x="34588643" y="1122540"/>
                  <a:pt x="34582443" y="1103949"/>
                </a:cubicBezTo>
                <a:lnTo>
                  <a:pt x="34559583" y="1081088"/>
                </a:lnTo>
                <a:cubicBezTo>
                  <a:pt x="34553107" y="1074611"/>
                  <a:pt x="34549423" y="1065848"/>
                  <a:pt x="34544343" y="1058227"/>
                </a:cubicBezTo>
                <a:cubicBezTo>
                  <a:pt x="34534183" y="1042987"/>
                  <a:pt x="34522759" y="1028519"/>
                  <a:pt x="34513863" y="1012507"/>
                </a:cubicBezTo>
                <a:cubicBezTo>
                  <a:pt x="34509963" y="1005486"/>
                  <a:pt x="34508783" y="997268"/>
                  <a:pt x="34506243" y="989647"/>
                </a:cubicBezTo>
                <a:cubicBezTo>
                  <a:pt x="34498623" y="984567"/>
                  <a:pt x="34490419" y="980270"/>
                  <a:pt x="34483383" y="974407"/>
                </a:cubicBezTo>
                <a:cubicBezTo>
                  <a:pt x="34475103" y="967509"/>
                  <a:pt x="34469491" y="957526"/>
                  <a:pt x="34460523" y="951548"/>
                </a:cubicBezTo>
                <a:cubicBezTo>
                  <a:pt x="34453839" y="947094"/>
                  <a:pt x="34445283" y="946468"/>
                  <a:pt x="34437663" y="943930"/>
                </a:cubicBezTo>
                <a:cubicBezTo>
                  <a:pt x="34437663" y="943930"/>
                  <a:pt x="34300351" y="935530"/>
                  <a:pt x="34231923" y="928687"/>
                </a:cubicBezTo>
                <a:cubicBezTo>
                  <a:pt x="34207983" y="926293"/>
                  <a:pt x="34207075" y="916262"/>
                  <a:pt x="34186203" y="905828"/>
                </a:cubicBezTo>
                <a:cubicBezTo>
                  <a:pt x="34179019" y="902235"/>
                  <a:pt x="34169615" y="903226"/>
                  <a:pt x="34163343" y="898210"/>
                </a:cubicBezTo>
                <a:cubicBezTo>
                  <a:pt x="34156191" y="892486"/>
                  <a:pt x="34155255" y="881069"/>
                  <a:pt x="34148103" y="875347"/>
                </a:cubicBezTo>
                <a:cubicBezTo>
                  <a:pt x="34141831" y="870329"/>
                  <a:pt x="34131927" y="872183"/>
                  <a:pt x="34125243" y="867728"/>
                </a:cubicBezTo>
                <a:cubicBezTo>
                  <a:pt x="34116279" y="861750"/>
                  <a:pt x="34110003" y="852487"/>
                  <a:pt x="34102383" y="844868"/>
                </a:cubicBezTo>
                <a:cubicBezTo>
                  <a:pt x="34102383" y="844868"/>
                  <a:pt x="34070287" y="838142"/>
                  <a:pt x="34056663" y="829627"/>
                </a:cubicBezTo>
                <a:cubicBezTo>
                  <a:pt x="34048899" y="824773"/>
                  <a:pt x="34046503" y="814387"/>
                  <a:pt x="34041423" y="806767"/>
                </a:cubicBezTo>
                <a:cubicBezTo>
                  <a:pt x="33888623" y="798725"/>
                  <a:pt x="33942491" y="814429"/>
                  <a:pt x="33873783" y="791527"/>
                </a:cubicBezTo>
                <a:lnTo>
                  <a:pt x="33828063" y="776288"/>
                </a:lnTo>
                <a:cubicBezTo>
                  <a:pt x="33810687" y="770495"/>
                  <a:pt x="33797583" y="755967"/>
                  <a:pt x="33782343" y="745807"/>
                </a:cubicBezTo>
                <a:lnTo>
                  <a:pt x="33721383" y="730567"/>
                </a:lnTo>
                <a:cubicBezTo>
                  <a:pt x="33705799" y="726673"/>
                  <a:pt x="33691451" y="718287"/>
                  <a:pt x="33675663" y="715327"/>
                </a:cubicBezTo>
                <a:cubicBezTo>
                  <a:pt x="33640647" y="708762"/>
                  <a:pt x="33494611" y="701155"/>
                  <a:pt x="33477543" y="700087"/>
                </a:cubicBezTo>
                <a:lnTo>
                  <a:pt x="33454683" y="707709"/>
                </a:lnTo>
                <a:lnTo>
                  <a:pt x="33408963" y="722947"/>
                </a:lnTo>
                <a:cubicBezTo>
                  <a:pt x="33391587" y="728741"/>
                  <a:pt x="33379255" y="744533"/>
                  <a:pt x="33363243" y="753427"/>
                </a:cubicBezTo>
                <a:cubicBezTo>
                  <a:pt x="33356223" y="757328"/>
                  <a:pt x="33346063" y="755368"/>
                  <a:pt x="33340383" y="761047"/>
                </a:cubicBezTo>
                <a:cubicBezTo>
                  <a:pt x="33334703" y="766727"/>
                  <a:pt x="33335303" y="776288"/>
                  <a:pt x="33332763" y="783907"/>
                </a:cubicBezTo>
                <a:cubicBezTo>
                  <a:pt x="33332763" y="783907"/>
                  <a:pt x="33302751" y="795781"/>
                  <a:pt x="33287043" y="799148"/>
                </a:cubicBezTo>
                <a:cubicBezTo>
                  <a:pt x="33267019" y="803438"/>
                  <a:pt x="33246403" y="804227"/>
                  <a:pt x="33226083" y="806767"/>
                </a:cubicBezTo>
                <a:cubicBezTo>
                  <a:pt x="33218463" y="804227"/>
                  <a:pt x="33210407" y="802740"/>
                  <a:pt x="33203223" y="799148"/>
                </a:cubicBezTo>
                <a:cubicBezTo>
                  <a:pt x="33195031" y="795051"/>
                  <a:pt x="33189051" y="786803"/>
                  <a:pt x="33180363" y="783907"/>
                </a:cubicBezTo>
                <a:cubicBezTo>
                  <a:pt x="33165707" y="779021"/>
                  <a:pt x="33149883" y="778827"/>
                  <a:pt x="33134643" y="776288"/>
                </a:cubicBezTo>
                <a:cubicBezTo>
                  <a:pt x="33121943" y="778827"/>
                  <a:pt x="33103727" y="773131"/>
                  <a:pt x="33096543" y="783907"/>
                </a:cubicBezTo>
                <a:cubicBezTo>
                  <a:pt x="33085183" y="800946"/>
                  <a:pt x="33091463" y="824547"/>
                  <a:pt x="33088923" y="844868"/>
                </a:cubicBezTo>
                <a:cubicBezTo>
                  <a:pt x="33086931" y="860808"/>
                  <a:pt x="33078763" y="875347"/>
                  <a:pt x="33073683" y="890588"/>
                </a:cubicBezTo>
                <a:lnTo>
                  <a:pt x="33050823" y="882968"/>
                </a:lnTo>
                <a:lnTo>
                  <a:pt x="32982243" y="860108"/>
                </a:lnTo>
                <a:cubicBezTo>
                  <a:pt x="32964463" y="857568"/>
                  <a:pt x="32946575" y="855701"/>
                  <a:pt x="32928903" y="852487"/>
                </a:cubicBezTo>
                <a:cubicBezTo>
                  <a:pt x="32907855" y="848660"/>
                  <a:pt x="32895151" y="843776"/>
                  <a:pt x="32875563" y="837247"/>
                </a:cubicBezTo>
                <a:lnTo>
                  <a:pt x="32829843" y="822007"/>
                </a:lnTo>
                <a:cubicBezTo>
                  <a:pt x="32807207" y="814463"/>
                  <a:pt x="32779375" y="809640"/>
                  <a:pt x="32761263" y="791527"/>
                </a:cubicBezTo>
                <a:cubicBezTo>
                  <a:pt x="32754787" y="785051"/>
                  <a:pt x="32751103" y="776288"/>
                  <a:pt x="32746023" y="768667"/>
                </a:cubicBezTo>
                <a:cubicBezTo>
                  <a:pt x="32748563" y="761047"/>
                  <a:pt x="32747963" y="751487"/>
                  <a:pt x="32753643" y="745807"/>
                </a:cubicBezTo>
                <a:cubicBezTo>
                  <a:pt x="32757287" y="742163"/>
                  <a:pt x="32806719" y="730633"/>
                  <a:pt x="32806983" y="730567"/>
                </a:cubicBezTo>
                <a:cubicBezTo>
                  <a:pt x="32840003" y="728027"/>
                  <a:pt x="32873127" y="726604"/>
                  <a:pt x="32906043" y="722947"/>
                </a:cubicBezTo>
                <a:cubicBezTo>
                  <a:pt x="32918915" y="721517"/>
                  <a:pt x="32934195" y="723618"/>
                  <a:pt x="32944143" y="715327"/>
                </a:cubicBezTo>
                <a:cubicBezTo>
                  <a:pt x="32952187" y="708623"/>
                  <a:pt x="32949223" y="695008"/>
                  <a:pt x="32951763" y="684847"/>
                </a:cubicBezTo>
                <a:cubicBezTo>
                  <a:pt x="32939063" y="682308"/>
                  <a:pt x="32926607" y="677715"/>
                  <a:pt x="32913663" y="677227"/>
                </a:cubicBezTo>
                <a:cubicBezTo>
                  <a:pt x="32570399" y="664274"/>
                  <a:pt x="32659195" y="658479"/>
                  <a:pt x="32471703" y="677227"/>
                </a:cubicBezTo>
                <a:cubicBezTo>
                  <a:pt x="32450691" y="674601"/>
                  <a:pt x="32411375" y="673734"/>
                  <a:pt x="32387883" y="661987"/>
                </a:cubicBezTo>
                <a:cubicBezTo>
                  <a:pt x="32379691" y="657891"/>
                  <a:pt x="32369119" y="654938"/>
                  <a:pt x="32365023" y="646747"/>
                </a:cubicBezTo>
                <a:cubicBezTo>
                  <a:pt x="32358115" y="632928"/>
                  <a:pt x="32359943" y="616267"/>
                  <a:pt x="32357403" y="601027"/>
                </a:cubicBezTo>
                <a:cubicBezTo>
                  <a:pt x="32365023" y="598487"/>
                  <a:pt x="32373079" y="597001"/>
                  <a:pt x="32380263" y="593408"/>
                </a:cubicBezTo>
                <a:cubicBezTo>
                  <a:pt x="32391407" y="587836"/>
                  <a:pt x="32426699" y="560484"/>
                  <a:pt x="32433603" y="555307"/>
                </a:cubicBezTo>
                <a:lnTo>
                  <a:pt x="32479323" y="540067"/>
                </a:lnTo>
                <a:cubicBezTo>
                  <a:pt x="32499195" y="533444"/>
                  <a:pt x="32519963" y="529908"/>
                  <a:pt x="32540283" y="524827"/>
                </a:cubicBezTo>
                <a:cubicBezTo>
                  <a:pt x="32548075" y="522880"/>
                  <a:pt x="32555523" y="519747"/>
                  <a:pt x="32563143" y="517208"/>
                </a:cubicBezTo>
                <a:cubicBezTo>
                  <a:pt x="32578383" y="512127"/>
                  <a:pt x="32595239" y="510481"/>
                  <a:pt x="32608863" y="501968"/>
                </a:cubicBezTo>
                <a:cubicBezTo>
                  <a:pt x="32638591" y="483387"/>
                  <a:pt x="32631615" y="388950"/>
                  <a:pt x="32631723" y="387668"/>
                </a:cubicBezTo>
                <a:cubicBezTo>
                  <a:pt x="32568435" y="383147"/>
                  <a:pt x="32539547" y="385577"/>
                  <a:pt x="32486943" y="372428"/>
                </a:cubicBezTo>
                <a:cubicBezTo>
                  <a:pt x="32479151" y="370480"/>
                  <a:pt x="32469763" y="370488"/>
                  <a:pt x="32464083" y="364807"/>
                </a:cubicBezTo>
                <a:cubicBezTo>
                  <a:pt x="32458403" y="359127"/>
                  <a:pt x="32458411" y="349739"/>
                  <a:pt x="32456463" y="341949"/>
                </a:cubicBezTo>
                <a:cubicBezTo>
                  <a:pt x="32453323" y="329383"/>
                  <a:pt x="32451383" y="316548"/>
                  <a:pt x="32448843" y="303848"/>
                </a:cubicBezTo>
                <a:cubicBezTo>
                  <a:pt x="32448843" y="303848"/>
                  <a:pt x="32457559" y="272807"/>
                  <a:pt x="32464083" y="258127"/>
                </a:cubicBezTo>
                <a:cubicBezTo>
                  <a:pt x="32467803" y="249759"/>
                  <a:pt x="32474243" y="242888"/>
                  <a:pt x="32479323" y="235267"/>
                </a:cubicBezTo>
                <a:cubicBezTo>
                  <a:pt x="32544839" y="191591"/>
                  <a:pt x="32461947" y="243955"/>
                  <a:pt x="32525043" y="212407"/>
                </a:cubicBezTo>
                <a:cubicBezTo>
                  <a:pt x="32533235" y="208311"/>
                  <a:pt x="32540283" y="202247"/>
                  <a:pt x="32547903" y="197167"/>
                </a:cubicBezTo>
                <a:cubicBezTo>
                  <a:pt x="32561271" y="188256"/>
                  <a:pt x="32578383" y="187009"/>
                  <a:pt x="32593623" y="181928"/>
                </a:cubicBezTo>
                <a:cubicBezTo>
                  <a:pt x="32620419" y="178099"/>
                  <a:pt x="32667891" y="174565"/>
                  <a:pt x="32692683" y="159068"/>
                </a:cubicBezTo>
                <a:cubicBezTo>
                  <a:pt x="32700451" y="154213"/>
                  <a:pt x="32707923" y="145365"/>
                  <a:pt x="32707923" y="136208"/>
                </a:cubicBezTo>
                <a:cubicBezTo>
                  <a:pt x="32707923" y="127049"/>
                  <a:pt x="32697763" y="120968"/>
                  <a:pt x="32692683" y="113348"/>
                </a:cubicBezTo>
                <a:cubicBezTo>
                  <a:pt x="32685063" y="108267"/>
                  <a:pt x="32672719" y="106797"/>
                  <a:pt x="32669823" y="98108"/>
                </a:cubicBezTo>
                <a:cubicBezTo>
                  <a:pt x="32656011" y="56668"/>
                  <a:pt x="32655585" y="35506"/>
                  <a:pt x="32664541" y="16235"/>
                </a:cubicBezTo>
                <a:close/>
                <a:moveTo>
                  <a:pt x="31779779" y="0"/>
                </a:moveTo>
                <a:lnTo>
                  <a:pt x="31967975" y="0"/>
                </a:lnTo>
                <a:lnTo>
                  <a:pt x="31968783" y="21907"/>
                </a:lnTo>
                <a:cubicBezTo>
                  <a:pt x="31972459" y="47638"/>
                  <a:pt x="31980587" y="48951"/>
                  <a:pt x="31999263" y="67627"/>
                </a:cubicBezTo>
                <a:lnTo>
                  <a:pt x="32022123" y="52387"/>
                </a:lnTo>
                <a:cubicBezTo>
                  <a:pt x="32044079" y="37752"/>
                  <a:pt x="32072979" y="44062"/>
                  <a:pt x="32090703" y="21907"/>
                </a:cubicBezTo>
                <a:lnTo>
                  <a:pt x="32098005" y="0"/>
                </a:lnTo>
                <a:lnTo>
                  <a:pt x="32506031" y="0"/>
                </a:lnTo>
                <a:lnTo>
                  <a:pt x="32525043" y="14287"/>
                </a:lnTo>
                <a:cubicBezTo>
                  <a:pt x="32530483" y="21904"/>
                  <a:pt x="32503687" y="57754"/>
                  <a:pt x="32502183" y="60007"/>
                </a:cubicBezTo>
                <a:cubicBezTo>
                  <a:pt x="32364627" y="68101"/>
                  <a:pt x="32413679" y="53950"/>
                  <a:pt x="32349783" y="75247"/>
                </a:cubicBezTo>
                <a:lnTo>
                  <a:pt x="32304063" y="90487"/>
                </a:lnTo>
                <a:cubicBezTo>
                  <a:pt x="32286687" y="96279"/>
                  <a:pt x="32274355" y="112072"/>
                  <a:pt x="32258343" y="120968"/>
                </a:cubicBezTo>
                <a:cubicBezTo>
                  <a:pt x="32221515" y="141427"/>
                  <a:pt x="32234395" y="108061"/>
                  <a:pt x="32189763" y="159068"/>
                </a:cubicBezTo>
                <a:cubicBezTo>
                  <a:pt x="32182867" y="166949"/>
                  <a:pt x="32184683" y="179387"/>
                  <a:pt x="32182143" y="189549"/>
                </a:cubicBezTo>
                <a:cubicBezTo>
                  <a:pt x="32189763" y="192088"/>
                  <a:pt x="32197079" y="198487"/>
                  <a:pt x="32205003" y="197167"/>
                </a:cubicBezTo>
                <a:cubicBezTo>
                  <a:pt x="32214035" y="195662"/>
                  <a:pt x="32219287" y="185144"/>
                  <a:pt x="32227863" y="181928"/>
                </a:cubicBezTo>
                <a:cubicBezTo>
                  <a:pt x="32239991" y="177379"/>
                  <a:pt x="32253263" y="176847"/>
                  <a:pt x="32265963" y="174307"/>
                </a:cubicBezTo>
                <a:cubicBezTo>
                  <a:pt x="32281203" y="176847"/>
                  <a:pt x="32296411" y="179578"/>
                  <a:pt x="32311683" y="181928"/>
                </a:cubicBezTo>
                <a:cubicBezTo>
                  <a:pt x="32329435" y="184658"/>
                  <a:pt x="32353091" y="176125"/>
                  <a:pt x="32365023" y="189549"/>
                </a:cubicBezTo>
                <a:cubicBezTo>
                  <a:pt x="32378627" y="204854"/>
                  <a:pt x="32374499" y="230114"/>
                  <a:pt x="32372643" y="250507"/>
                </a:cubicBezTo>
                <a:cubicBezTo>
                  <a:pt x="32371815" y="259629"/>
                  <a:pt x="32362483" y="265747"/>
                  <a:pt x="32357403" y="273368"/>
                </a:cubicBezTo>
                <a:lnTo>
                  <a:pt x="32334543" y="288607"/>
                </a:lnTo>
                <a:cubicBezTo>
                  <a:pt x="32319303" y="298768"/>
                  <a:pt x="32302607" y="307026"/>
                  <a:pt x="32288823" y="319087"/>
                </a:cubicBezTo>
                <a:cubicBezTo>
                  <a:pt x="32281931" y="325118"/>
                  <a:pt x="32279447" y="334912"/>
                  <a:pt x="32273583" y="341949"/>
                </a:cubicBezTo>
                <a:cubicBezTo>
                  <a:pt x="32266683" y="350226"/>
                  <a:pt x="32258343" y="357187"/>
                  <a:pt x="32250723" y="364808"/>
                </a:cubicBezTo>
                <a:cubicBezTo>
                  <a:pt x="32250723" y="364808"/>
                  <a:pt x="32215583" y="367958"/>
                  <a:pt x="32205003" y="380047"/>
                </a:cubicBezTo>
                <a:cubicBezTo>
                  <a:pt x="32145711" y="447813"/>
                  <a:pt x="32208903" y="413541"/>
                  <a:pt x="32220243" y="433387"/>
                </a:cubicBezTo>
                <a:cubicBezTo>
                  <a:pt x="32227907" y="446803"/>
                  <a:pt x="32225323" y="463870"/>
                  <a:pt x="32227863" y="479107"/>
                </a:cubicBezTo>
                <a:cubicBezTo>
                  <a:pt x="32225323" y="486727"/>
                  <a:pt x="32226515" y="496949"/>
                  <a:pt x="32220243" y="501968"/>
                </a:cubicBezTo>
                <a:cubicBezTo>
                  <a:pt x="32198759" y="519154"/>
                  <a:pt x="32117895" y="502400"/>
                  <a:pt x="32113563" y="501968"/>
                </a:cubicBezTo>
                <a:lnTo>
                  <a:pt x="32060223" y="509588"/>
                </a:lnTo>
                <a:cubicBezTo>
                  <a:pt x="32052275" y="510724"/>
                  <a:pt x="32044983" y="514667"/>
                  <a:pt x="32037363" y="517208"/>
                </a:cubicBezTo>
                <a:lnTo>
                  <a:pt x="31968783" y="540067"/>
                </a:lnTo>
                <a:lnTo>
                  <a:pt x="31900203" y="562928"/>
                </a:lnTo>
                <a:cubicBezTo>
                  <a:pt x="31883971" y="574522"/>
                  <a:pt x="31897547" y="605637"/>
                  <a:pt x="31900203" y="616267"/>
                </a:cubicBezTo>
                <a:lnTo>
                  <a:pt x="31923063" y="623887"/>
                </a:lnTo>
                <a:lnTo>
                  <a:pt x="31991643" y="646747"/>
                </a:lnTo>
                <a:lnTo>
                  <a:pt x="32014503" y="654368"/>
                </a:lnTo>
                <a:cubicBezTo>
                  <a:pt x="32069067" y="672556"/>
                  <a:pt x="32064431" y="663437"/>
                  <a:pt x="32105943" y="715327"/>
                </a:cubicBezTo>
                <a:cubicBezTo>
                  <a:pt x="32113039" y="724197"/>
                  <a:pt x="32116103" y="735648"/>
                  <a:pt x="32121183" y="745807"/>
                </a:cubicBezTo>
                <a:cubicBezTo>
                  <a:pt x="32118643" y="755968"/>
                  <a:pt x="32119371" y="767573"/>
                  <a:pt x="32113563" y="776288"/>
                </a:cubicBezTo>
                <a:cubicBezTo>
                  <a:pt x="32090587" y="810754"/>
                  <a:pt x="32089195" y="801597"/>
                  <a:pt x="32090431" y="793163"/>
                </a:cubicBezTo>
                <a:lnTo>
                  <a:pt x="32091515" y="787872"/>
                </a:lnTo>
                <a:lnTo>
                  <a:pt x="32091895" y="786600"/>
                </a:lnTo>
                <a:cubicBezTo>
                  <a:pt x="32092111" y="785756"/>
                  <a:pt x="32091899" y="786343"/>
                  <a:pt x="32091559" y="787669"/>
                </a:cubicBezTo>
                <a:lnTo>
                  <a:pt x="32091515" y="787872"/>
                </a:lnTo>
                <a:lnTo>
                  <a:pt x="32089659" y="794122"/>
                </a:lnTo>
                <a:cubicBezTo>
                  <a:pt x="32088291" y="798521"/>
                  <a:pt x="32086199" y="805048"/>
                  <a:pt x="32083083" y="814389"/>
                </a:cubicBezTo>
                <a:cubicBezTo>
                  <a:pt x="32083083" y="814389"/>
                  <a:pt x="32052951" y="825731"/>
                  <a:pt x="32037363" y="829628"/>
                </a:cubicBezTo>
                <a:cubicBezTo>
                  <a:pt x="32022375" y="833374"/>
                  <a:pt x="32006975" y="835331"/>
                  <a:pt x="31991643" y="837247"/>
                </a:cubicBezTo>
                <a:cubicBezTo>
                  <a:pt x="31967391" y="840280"/>
                  <a:pt x="31896911" y="840689"/>
                  <a:pt x="31869723" y="860108"/>
                </a:cubicBezTo>
                <a:cubicBezTo>
                  <a:pt x="31863187" y="864776"/>
                  <a:pt x="31864643" y="875347"/>
                  <a:pt x="31862103" y="882968"/>
                </a:cubicBezTo>
                <a:cubicBezTo>
                  <a:pt x="31862103" y="882968"/>
                  <a:pt x="31892327" y="893981"/>
                  <a:pt x="31907823" y="898210"/>
                </a:cubicBezTo>
                <a:cubicBezTo>
                  <a:pt x="31920319" y="901616"/>
                  <a:pt x="31933223" y="903287"/>
                  <a:pt x="31945923" y="905828"/>
                </a:cubicBezTo>
                <a:cubicBezTo>
                  <a:pt x="32011963" y="908367"/>
                  <a:pt x="32078111" y="908902"/>
                  <a:pt x="32144043" y="913448"/>
                </a:cubicBezTo>
                <a:cubicBezTo>
                  <a:pt x="32152055" y="914000"/>
                  <a:pt x="32160219" y="916614"/>
                  <a:pt x="32166903" y="921068"/>
                </a:cubicBezTo>
                <a:cubicBezTo>
                  <a:pt x="32183375" y="932049"/>
                  <a:pt x="32200555" y="952213"/>
                  <a:pt x="32197383" y="974408"/>
                </a:cubicBezTo>
                <a:cubicBezTo>
                  <a:pt x="32196087" y="983474"/>
                  <a:pt x="32189295" y="991547"/>
                  <a:pt x="32182143" y="997268"/>
                </a:cubicBezTo>
                <a:cubicBezTo>
                  <a:pt x="32175871" y="1002285"/>
                  <a:pt x="32166903" y="1002348"/>
                  <a:pt x="32159283" y="1004888"/>
                </a:cubicBezTo>
                <a:cubicBezTo>
                  <a:pt x="32123723" y="1007428"/>
                  <a:pt x="32088255" y="1012507"/>
                  <a:pt x="32052603" y="1012507"/>
                </a:cubicBezTo>
                <a:cubicBezTo>
                  <a:pt x="32044571" y="1012507"/>
                  <a:pt x="32037715" y="1005883"/>
                  <a:pt x="32029743" y="1004888"/>
                </a:cubicBezTo>
                <a:cubicBezTo>
                  <a:pt x="31996883" y="1000779"/>
                  <a:pt x="31963703" y="999807"/>
                  <a:pt x="31930683" y="997268"/>
                </a:cubicBezTo>
                <a:lnTo>
                  <a:pt x="31907823" y="1004888"/>
                </a:lnTo>
                <a:cubicBezTo>
                  <a:pt x="31853415" y="1023024"/>
                  <a:pt x="31875471" y="1011216"/>
                  <a:pt x="31839243" y="1035367"/>
                </a:cubicBezTo>
                <a:cubicBezTo>
                  <a:pt x="31793775" y="1046734"/>
                  <a:pt x="31819095" y="1041266"/>
                  <a:pt x="31763043" y="1050607"/>
                </a:cubicBezTo>
                <a:cubicBezTo>
                  <a:pt x="31747199" y="1053248"/>
                  <a:pt x="31732711" y="1061232"/>
                  <a:pt x="31717323" y="1065848"/>
                </a:cubicBezTo>
                <a:cubicBezTo>
                  <a:pt x="31707295" y="1068856"/>
                  <a:pt x="31696915" y="1070591"/>
                  <a:pt x="31686843" y="1073467"/>
                </a:cubicBezTo>
                <a:cubicBezTo>
                  <a:pt x="31679123" y="1075674"/>
                  <a:pt x="31671963" y="1080149"/>
                  <a:pt x="31663983" y="1081088"/>
                </a:cubicBezTo>
                <a:cubicBezTo>
                  <a:pt x="31524715" y="1097472"/>
                  <a:pt x="31596663" y="1075588"/>
                  <a:pt x="31534443" y="1096327"/>
                </a:cubicBezTo>
                <a:cubicBezTo>
                  <a:pt x="31509043" y="1098867"/>
                  <a:pt x="31483475" y="1100067"/>
                  <a:pt x="31458243" y="1103949"/>
                </a:cubicBezTo>
                <a:cubicBezTo>
                  <a:pt x="31429631" y="1108349"/>
                  <a:pt x="31415567" y="1127657"/>
                  <a:pt x="31389663" y="1142048"/>
                </a:cubicBezTo>
                <a:cubicBezTo>
                  <a:pt x="31378943" y="1148004"/>
                  <a:pt x="31349743" y="1150410"/>
                  <a:pt x="31343943" y="1164907"/>
                </a:cubicBezTo>
                <a:cubicBezTo>
                  <a:pt x="31340963" y="1172366"/>
                  <a:pt x="31349023" y="1180147"/>
                  <a:pt x="31351563" y="1187767"/>
                </a:cubicBezTo>
                <a:cubicBezTo>
                  <a:pt x="31427763" y="1190307"/>
                  <a:pt x="31504003" y="1191847"/>
                  <a:pt x="31580163" y="1195387"/>
                </a:cubicBezTo>
                <a:cubicBezTo>
                  <a:pt x="31653347" y="1198791"/>
                  <a:pt x="31674987" y="1202478"/>
                  <a:pt x="31740183" y="1210628"/>
                </a:cubicBezTo>
                <a:cubicBezTo>
                  <a:pt x="31747803" y="1208087"/>
                  <a:pt x="31755859" y="1206599"/>
                  <a:pt x="31763043" y="1203007"/>
                </a:cubicBezTo>
                <a:cubicBezTo>
                  <a:pt x="31796855" y="1186101"/>
                  <a:pt x="31787243" y="1183746"/>
                  <a:pt x="31801143" y="1142048"/>
                </a:cubicBezTo>
                <a:lnTo>
                  <a:pt x="31846863" y="1111567"/>
                </a:lnTo>
                <a:cubicBezTo>
                  <a:pt x="31853547" y="1107113"/>
                  <a:pt x="31862103" y="1106488"/>
                  <a:pt x="31869723" y="1103949"/>
                </a:cubicBezTo>
                <a:cubicBezTo>
                  <a:pt x="31926471" y="1085032"/>
                  <a:pt x="31926671" y="1081088"/>
                  <a:pt x="31999263" y="1081088"/>
                </a:cubicBezTo>
                <a:cubicBezTo>
                  <a:pt x="32007295" y="1081088"/>
                  <a:pt x="32014503" y="1086167"/>
                  <a:pt x="32022123" y="1088708"/>
                </a:cubicBezTo>
                <a:cubicBezTo>
                  <a:pt x="32182547" y="1096728"/>
                  <a:pt x="32126271" y="1080244"/>
                  <a:pt x="32197383" y="1103949"/>
                </a:cubicBezTo>
                <a:cubicBezTo>
                  <a:pt x="32212623" y="1109027"/>
                  <a:pt x="32228423" y="1112664"/>
                  <a:pt x="32243103" y="1119187"/>
                </a:cubicBezTo>
                <a:cubicBezTo>
                  <a:pt x="32262199" y="1127674"/>
                  <a:pt x="32274467" y="1142931"/>
                  <a:pt x="32288823" y="1157287"/>
                </a:cubicBezTo>
                <a:cubicBezTo>
                  <a:pt x="32300183" y="1168646"/>
                  <a:pt x="32299835" y="1187510"/>
                  <a:pt x="32304063" y="1203007"/>
                </a:cubicBezTo>
                <a:cubicBezTo>
                  <a:pt x="32307471" y="1215503"/>
                  <a:pt x="32311683" y="1228155"/>
                  <a:pt x="32311683" y="1241107"/>
                </a:cubicBezTo>
                <a:cubicBezTo>
                  <a:pt x="32311683" y="1256881"/>
                  <a:pt x="32296527" y="1275269"/>
                  <a:pt x="32288823" y="1286827"/>
                </a:cubicBezTo>
                <a:cubicBezTo>
                  <a:pt x="32281203" y="1289367"/>
                  <a:pt x="32273915" y="1293314"/>
                  <a:pt x="32265963" y="1294448"/>
                </a:cubicBezTo>
                <a:cubicBezTo>
                  <a:pt x="32128943" y="1314021"/>
                  <a:pt x="31946979" y="1296955"/>
                  <a:pt x="31831623" y="1294448"/>
                </a:cubicBezTo>
                <a:cubicBezTo>
                  <a:pt x="31831623" y="1294448"/>
                  <a:pt x="31801403" y="1305461"/>
                  <a:pt x="31785903" y="1309689"/>
                </a:cubicBezTo>
                <a:cubicBezTo>
                  <a:pt x="31749355" y="1319655"/>
                  <a:pt x="31708303" y="1321257"/>
                  <a:pt x="31671603" y="1324928"/>
                </a:cubicBezTo>
                <a:cubicBezTo>
                  <a:pt x="31663611" y="1325726"/>
                  <a:pt x="31656363" y="1330007"/>
                  <a:pt x="31648743" y="1332548"/>
                </a:cubicBezTo>
                <a:lnTo>
                  <a:pt x="31625883" y="1340168"/>
                </a:lnTo>
                <a:lnTo>
                  <a:pt x="31557303" y="1363028"/>
                </a:lnTo>
                <a:cubicBezTo>
                  <a:pt x="31539927" y="1368820"/>
                  <a:pt x="31529231" y="1388606"/>
                  <a:pt x="31511583" y="1393507"/>
                </a:cubicBezTo>
                <a:cubicBezTo>
                  <a:pt x="31482115" y="1401695"/>
                  <a:pt x="31450623" y="1398587"/>
                  <a:pt x="31420143" y="1401128"/>
                </a:cubicBezTo>
                <a:cubicBezTo>
                  <a:pt x="31391399" y="1391547"/>
                  <a:pt x="31377767" y="1389230"/>
                  <a:pt x="31351563" y="1363028"/>
                </a:cubicBezTo>
                <a:cubicBezTo>
                  <a:pt x="31345883" y="1357347"/>
                  <a:pt x="31346483" y="1347787"/>
                  <a:pt x="31343943" y="1340168"/>
                </a:cubicBezTo>
                <a:cubicBezTo>
                  <a:pt x="31338151" y="1322793"/>
                  <a:pt x="31323623" y="1309689"/>
                  <a:pt x="31313463" y="1294448"/>
                </a:cubicBezTo>
                <a:cubicBezTo>
                  <a:pt x="31305843" y="1289367"/>
                  <a:pt x="31298795" y="1283304"/>
                  <a:pt x="31290603" y="1279208"/>
                </a:cubicBezTo>
                <a:cubicBezTo>
                  <a:pt x="31283419" y="1275616"/>
                  <a:pt x="31274015" y="1276606"/>
                  <a:pt x="31267743" y="1271587"/>
                </a:cubicBezTo>
                <a:cubicBezTo>
                  <a:pt x="31260595" y="1265866"/>
                  <a:pt x="31257583" y="1256347"/>
                  <a:pt x="31252503" y="1248727"/>
                </a:cubicBezTo>
                <a:cubicBezTo>
                  <a:pt x="31252503" y="1248727"/>
                  <a:pt x="31222171" y="1238103"/>
                  <a:pt x="31206783" y="1233487"/>
                </a:cubicBezTo>
                <a:cubicBezTo>
                  <a:pt x="31171387" y="1222867"/>
                  <a:pt x="31171779" y="1226486"/>
                  <a:pt x="31130583" y="1218247"/>
                </a:cubicBezTo>
                <a:cubicBezTo>
                  <a:pt x="31120315" y="1216194"/>
                  <a:pt x="31110263" y="1213167"/>
                  <a:pt x="31100103" y="1210628"/>
                </a:cubicBezTo>
                <a:cubicBezTo>
                  <a:pt x="31067083" y="1208087"/>
                  <a:pt x="31034163" y="1203007"/>
                  <a:pt x="31001043" y="1203007"/>
                </a:cubicBezTo>
                <a:cubicBezTo>
                  <a:pt x="30985595" y="1203007"/>
                  <a:pt x="30970655" y="1208711"/>
                  <a:pt x="30955323" y="1210628"/>
                </a:cubicBezTo>
                <a:cubicBezTo>
                  <a:pt x="30929995" y="1213793"/>
                  <a:pt x="30904523" y="1215708"/>
                  <a:pt x="30879123" y="1218247"/>
                </a:cubicBezTo>
                <a:cubicBezTo>
                  <a:pt x="30842023" y="1205879"/>
                  <a:pt x="30853575" y="1214929"/>
                  <a:pt x="30825783" y="1164907"/>
                </a:cubicBezTo>
                <a:cubicBezTo>
                  <a:pt x="30821883" y="1157886"/>
                  <a:pt x="30810979" y="1145639"/>
                  <a:pt x="30818163" y="1142048"/>
                </a:cubicBezTo>
                <a:cubicBezTo>
                  <a:pt x="30838735" y="1131761"/>
                  <a:pt x="30863883" y="1136968"/>
                  <a:pt x="30886743" y="1134429"/>
                </a:cubicBezTo>
                <a:cubicBezTo>
                  <a:pt x="31001655" y="1157409"/>
                  <a:pt x="30858475" y="1128145"/>
                  <a:pt x="30955323" y="1149669"/>
                </a:cubicBezTo>
                <a:cubicBezTo>
                  <a:pt x="30967967" y="1152477"/>
                  <a:pt x="30981299" y="1152739"/>
                  <a:pt x="30993423" y="1157287"/>
                </a:cubicBezTo>
                <a:cubicBezTo>
                  <a:pt x="31023339" y="1168506"/>
                  <a:pt x="31012571" y="1186580"/>
                  <a:pt x="31054383" y="1180147"/>
                </a:cubicBezTo>
                <a:cubicBezTo>
                  <a:pt x="31075835" y="1176848"/>
                  <a:pt x="31095023" y="1164907"/>
                  <a:pt x="31115343" y="1157287"/>
                </a:cubicBezTo>
                <a:lnTo>
                  <a:pt x="31161063" y="1126808"/>
                </a:lnTo>
                <a:cubicBezTo>
                  <a:pt x="31196623" y="1120459"/>
                  <a:pt x="31201547" y="1119187"/>
                  <a:pt x="31222023" y="1119187"/>
                </a:cubicBezTo>
                <a:cubicBezTo>
                  <a:pt x="31240415" y="1119187"/>
                  <a:pt x="31264947" y="1128415"/>
                  <a:pt x="31282983" y="1134429"/>
                </a:cubicBezTo>
                <a:cubicBezTo>
                  <a:pt x="31292751" y="1131986"/>
                  <a:pt x="31325391" y="1124654"/>
                  <a:pt x="31336323" y="1119187"/>
                </a:cubicBezTo>
                <a:cubicBezTo>
                  <a:pt x="31344515" y="1115092"/>
                  <a:pt x="31350995" y="1108043"/>
                  <a:pt x="31359183" y="1103949"/>
                </a:cubicBezTo>
                <a:cubicBezTo>
                  <a:pt x="31366367" y="1100355"/>
                  <a:pt x="31376363" y="1102008"/>
                  <a:pt x="31382043" y="1096327"/>
                </a:cubicBezTo>
                <a:cubicBezTo>
                  <a:pt x="31387723" y="1090647"/>
                  <a:pt x="31388343" y="1081391"/>
                  <a:pt x="31389663" y="1073467"/>
                </a:cubicBezTo>
                <a:cubicBezTo>
                  <a:pt x="31408451" y="960739"/>
                  <a:pt x="31383451" y="1046392"/>
                  <a:pt x="31412523" y="959167"/>
                </a:cubicBezTo>
                <a:cubicBezTo>
                  <a:pt x="31450623" y="946468"/>
                  <a:pt x="31427763" y="949007"/>
                  <a:pt x="31481103" y="966789"/>
                </a:cubicBezTo>
                <a:cubicBezTo>
                  <a:pt x="31506503" y="969328"/>
                  <a:pt x="31532003" y="971034"/>
                  <a:pt x="31557303" y="974408"/>
                </a:cubicBezTo>
                <a:cubicBezTo>
                  <a:pt x="31570143" y="976119"/>
                  <a:pt x="31582663" y="979710"/>
                  <a:pt x="31595403" y="982028"/>
                </a:cubicBezTo>
                <a:lnTo>
                  <a:pt x="31641123" y="989649"/>
                </a:lnTo>
                <a:cubicBezTo>
                  <a:pt x="31641123" y="989649"/>
                  <a:pt x="31673223" y="982923"/>
                  <a:pt x="31686843" y="974408"/>
                </a:cubicBezTo>
                <a:cubicBezTo>
                  <a:pt x="31694611" y="969555"/>
                  <a:pt x="31696223" y="958583"/>
                  <a:pt x="31702083" y="951548"/>
                </a:cubicBezTo>
                <a:cubicBezTo>
                  <a:pt x="31708983" y="943270"/>
                  <a:pt x="31718047" y="936966"/>
                  <a:pt x="31724943" y="928687"/>
                </a:cubicBezTo>
                <a:cubicBezTo>
                  <a:pt x="31754171" y="893616"/>
                  <a:pt x="31755335" y="859474"/>
                  <a:pt x="31747803" y="806767"/>
                </a:cubicBezTo>
                <a:cubicBezTo>
                  <a:pt x="31746667" y="798817"/>
                  <a:pt x="31732563" y="801687"/>
                  <a:pt x="31724943" y="799148"/>
                </a:cubicBezTo>
                <a:cubicBezTo>
                  <a:pt x="31695403" y="818843"/>
                  <a:pt x="31710771" y="811492"/>
                  <a:pt x="31679223" y="822007"/>
                </a:cubicBezTo>
                <a:cubicBezTo>
                  <a:pt x="31671603" y="824547"/>
                  <a:pt x="31674143" y="837247"/>
                  <a:pt x="31671603" y="844868"/>
                </a:cubicBezTo>
                <a:lnTo>
                  <a:pt x="31663983" y="867728"/>
                </a:lnTo>
                <a:cubicBezTo>
                  <a:pt x="31658903" y="882968"/>
                  <a:pt x="31661903" y="904235"/>
                  <a:pt x="31648743" y="913448"/>
                </a:cubicBezTo>
                <a:cubicBezTo>
                  <a:pt x="31631967" y="925190"/>
                  <a:pt x="31608103" y="918527"/>
                  <a:pt x="31587783" y="921068"/>
                </a:cubicBezTo>
                <a:cubicBezTo>
                  <a:pt x="31587783" y="921068"/>
                  <a:pt x="31556743" y="912352"/>
                  <a:pt x="31542063" y="905828"/>
                </a:cubicBezTo>
                <a:cubicBezTo>
                  <a:pt x="31533695" y="902108"/>
                  <a:pt x="31527975" y="893219"/>
                  <a:pt x="31519203" y="890588"/>
                </a:cubicBezTo>
                <a:cubicBezTo>
                  <a:pt x="31473319" y="876822"/>
                  <a:pt x="31458407" y="884033"/>
                  <a:pt x="31412523" y="890588"/>
                </a:cubicBezTo>
                <a:cubicBezTo>
                  <a:pt x="31412523" y="890588"/>
                  <a:pt x="31381483" y="881872"/>
                  <a:pt x="31366803" y="875347"/>
                </a:cubicBezTo>
                <a:cubicBezTo>
                  <a:pt x="31335355" y="861370"/>
                  <a:pt x="31342719" y="863781"/>
                  <a:pt x="31351563" y="837247"/>
                </a:cubicBezTo>
                <a:cubicBezTo>
                  <a:pt x="31361723" y="834707"/>
                  <a:pt x="31371975" y="832506"/>
                  <a:pt x="31382043" y="829628"/>
                </a:cubicBezTo>
                <a:cubicBezTo>
                  <a:pt x="31389767" y="827421"/>
                  <a:pt x="31397063" y="823750"/>
                  <a:pt x="31404903" y="822007"/>
                </a:cubicBezTo>
                <a:cubicBezTo>
                  <a:pt x="31419987" y="818655"/>
                  <a:pt x="31435383" y="816928"/>
                  <a:pt x="31450623" y="814389"/>
                </a:cubicBezTo>
                <a:cubicBezTo>
                  <a:pt x="31466471" y="811746"/>
                  <a:pt x="31481431" y="805114"/>
                  <a:pt x="31496343" y="799148"/>
                </a:cubicBezTo>
                <a:cubicBezTo>
                  <a:pt x="31520515" y="789479"/>
                  <a:pt x="31529063" y="782414"/>
                  <a:pt x="31549683" y="768667"/>
                </a:cubicBezTo>
                <a:cubicBezTo>
                  <a:pt x="31602087" y="733733"/>
                  <a:pt x="31589611" y="755564"/>
                  <a:pt x="31603023" y="715327"/>
                </a:cubicBezTo>
                <a:cubicBezTo>
                  <a:pt x="31514091" y="705447"/>
                  <a:pt x="31557267" y="710560"/>
                  <a:pt x="31473483" y="700087"/>
                </a:cubicBezTo>
                <a:cubicBezTo>
                  <a:pt x="31465515" y="699091"/>
                  <a:pt x="31458243" y="695008"/>
                  <a:pt x="31450623" y="692467"/>
                </a:cubicBezTo>
                <a:lnTo>
                  <a:pt x="31427763" y="684847"/>
                </a:lnTo>
                <a:lnTo>
                  <a:pt x="31336323" y="654368"/>
                </a:lnTo>
                <a:cubicBezTo>
                  <a:pt x="31318947" y="648576"/>
                  <a:pt x="31306615" y="632783"/>
                  <a:pt x="31290603" y="623887"/>
                </a:cubicBezTo>
                <a:cubicBezTo>
                  <a:pt x="31283583" y="619986"/>
                  <a:pt x="31274927" y="619859"/>
                  <a:pt x="31267743" y="616267"/>
                </a:cubicBezTo>
                <a:cubicBezTo>
                  <a:pt x="31259555" y="612172"/>
                  <a:pt x="31253075" y="605124"/>
                  <a:pt x="31244883" y="601027"/>
                </a:cubicBezTo>
                <a:cubicBezTo>
                  <a:pt x="31206555" y="581863"/>
                  <a:pt x="31224355" y="610979"/>
                  <a:pt x="31176303" y="562928"/>
                </a:cubicBezTo>
                <a:cubicBezTo>
                  <a:pt x="31170623" y="557247"/>
                  <a:pt x="31160963" y="542275"/>
                  <a:pt x="31168683" y="540067"/>
                </a:cubicBezTo>
                <a:cubicBezTo>
                  <a:pt x="31205399" y="529577"/>
                  <a:pt x="31244883" y="534987"/>
                  <a:pt x="31282983" y="532448"/>
                </a:cubicBezTo>
                <a:cubicBezTo>
                  <a:pt x="31305843" y="534987"/>
                  <a:pt x="31328875" y="536286"/>
                  <a:pt x="31351563" y="540067"/>
                </a:cubicBezTo>
                <a:cubicBezTo>
                  <a:pt x="31359487" y="541387"/>
                  <a:pt x="31366803" y="545149"/>
                  <a:pt x="31374423" y="547688"/>
                </a:cubicBezTo>
                <a:cubicBezTo>
                  <a:pt x="31394295" y="554311"/>
                  <a:pt x="31415699" y="555770"/>
                  <a:pt x="31435383" y="562928"/>
                </a:cubicBezTo>
                <a:cubicBezTo>
                  <a:pt x="31443991" y="566057"/>
                  <a:pt x="31450623" y="573087"/>
                  <a:pt x="31458243" y="578168"/>
                </a:cubicBezTo>
                <a:cubicBezTo>
                  <a:pt x="31473483" y="588327"/>
                  <a:pt x="31476663" y="610103"/>
                  <a:pt x="31488723" y="623887"/>
                </a:cubicBezTo>
                <a:cubicBezTo>
                  <a:pt x="31494755" y="630780"/>
                  <a:pt x="31503963" y="634047"/>
                  <a:pt x="31511583" y="639127"/>
                </a:cubicBezTo>
                <a:cubicBezTo>
                  <a:pt x="31526823" y="641668"/>
                  <a:pt x="31547131" y="658376"/>
                  <a:pt x="31557303" y="646747"/>
                </a:cubicBezTo>
                <a:cubicBezTo>
                  <a:pt x="31581947" y="618587"/>
                  <a:pt x="31566563" y="583086"/>
                  <a:pt x="31557303" y="555307"/>
                </a:cubicBezTo>
                <a:cubicBezTo>
                  <a:pt x="31549683" y="550227"/>
                  <a:pt x="31540919" y="546543"/>
                  <a:pt x="31534443" y="540067"/>
                </a:cubicBezTo>
                <a:cubicBezTo>
                  <a:pt x="31514823" y="520446"/>
                  <a:pt x="31517035" y="506368"/>
                  <a:pt x="31511583" y="479107"/>
                </a:cubicBezTo>
                <a:cubicBezTo>
                  <a:pt x="31519203" y="476568"/>
                  <a:pt x="31526603" y="473229"/>
                  <a:pt x="31534443" y="471487"/>
                </a:cubicBezTo>
                <a:cubicBezTo>
                  <a:pt x="31549527" y="468136"/>
                  <a:pt x="31566347" y="470778"/>
                  <a:pt x="31580163" y="463870"/>
                </a:cubicBezTo>
                <a:cubicBezTo>
                  <a:pt x="31623031" y="442434"/>
                  <a:pt x="31661443" y="413067"/>
                  <a:pt x="31702083" y="387668"/>
                </a:cubicBezTo>
                <a:cubicBezTo>
                  <a:pt x="31696223" y="385715"/>
                  <a:pt x="31604251" y="362629"/>
                  <a:pt x="31671603" y="326709"/>
                </a:cubicBezTo>
                <a:cubicBezTo>
                  <a:pt x="31707535" y="307546"/>
                  <a:pt x="31753255" y="325127"/>
                  <a:pt x="31793523" y="319087"/>
                </a:cubicBezTo>
                <a:cubicBezTo>
                  <a:pt x="31804759" y="317403"/>
                  <a:pt x="31813843" y="308927"/>
                  <a:pt x="31824003" y="303848"/>
                </a:cubicBezTo>
                <a:cubicBezTo>
                  <a:pt x="31816383" y="298768"/>
                  <a:pt x="31809335" y="292705"/>
                  <a:pt x="31801143" y="288607"/>
                </a:cubicBezTo>
                <a:cubicBezTo>
                  <a:pt x="31793959" y="285015"/>
                  <a:pt x="31785903" y="283528"/>
                  <a:pt x="31778283" y="280987"/>
                </a:cubicBezTo>
                <a:cubicBezTo>
                  <a:pt x="31750139" y="271606"/>
                  <a:pt x="31682195" y="262908"/>
                  <a:pt x="31648743" y="258127"/>
                </a:cubicBezTo>
                <a:lnTo>
                  <a:pt x="31618263" y="265747"/>
                </a:lnTo>
                <a:cubicBezTo>
                  <a:pt x="31610471" y="267695"/>
                  <a:pt x="31603023" y="270828"/>
                  <a:pt x="31595403" y="273368"/>
                </a:cubicBezTo>
                <a:lnTo>
                  <a:pt x="31549683" y="288607"/>
                </a:lnTo>
                <a:cubicBezTo>
                  <a:pt x="31540995" y="291503"/>
                  <a:pt x="31534443" y="298768"/>
                  <a:pt x="31526823" y="303848"/>
                </a:cubicBezTo>
                <a:lnTo>
                  <a:pt x="31481103" y="334327"/>
                </a:lnTo>
                <a:cubicBezTo>
                  <a:pt x="31465863" y="344487"/>
                  <a:pt x="31451395" y="355913"/>
                  <a:pt x="31435383" y="364808"/>
                </a:cubicBezTo>
                <a:cubicBezTo>
                  <a:pt x="31419307" y="373740"/>
                  <a:pt x="31379211" y="377979"/>
                  <a:pt x="31366803" y="380047"/>
                </a:cubicBezTo>
                <a:cubicBezTo>
                  <a:pt x="31348739" y="383059"/>
                  <a:pt x="31335543" y="399283"/>
                  <a:pt x="31321083" y="410527"/>
                </a:cubicBezTo>
                <a:cubicBezTo>
                  <a:pt x="31300775" y="426323"/>
                  <a:pt x="31296531" y="435929"/>
                  <a:pt x="31282983" y="456247"/>
                </a:cubicBezTo>
                <a:lnTo>
                  <a:pt x="31260123" y="463870"/>
                </a:lnTo>
                <a:cubicBezTo>
                  <a:pt x="31244883" y="468947"/>
                  <a:pt x="31230155" y="475957"/>
                  <a:pt x="31214403" y="479107"/>
                </a:cubicBezTo>
                <a:cubicBezTo>
                  <a:pt x="31191851" y="483618"/>
                  <a:pt x="31168683" y="484187"/>
                  <a:pt x="31145823" y="486727"/>
                </a:cubicBezTo>
                <a:cubicBezTo>
                  <a:pt x="31138203" y="481647"/>
                  <a:pt x="31131155" y="475583"/>
                  <a:pt x="31122963" y="471487"/>
                </a:cubicBezTo>
                <a:cubicBezTo>
                  <a:pt x="31097431" y="458722"/>
                  <a:pt x="31053255" y="458662"/>
                  <a:pt x="31031523" y="456247"/>
                </a:cubicBezTo>
                <a:cubicBezTo>
                  <a:pt x="30970563" y="476568"/>
                  <a:pt x="31041683" y="446087"/>
                  <a:pt x="31001043" y="486727"/>
                </a:cubicBezTo>
                <a:cubicBezTo>
                  <a:pt x="30995363" y="492407"/>
                  <a:pt x="30984455" y="489329"/>
                  <a:pt x="30978183" y="494350"/>
                </a:cubicBezTo>
                <a:cubicBezTo>
                  <a:pt x="30971035" y="500068"/>
                  <a:pt x="30968023" y="509588"/>
                  <a:pt x="30962943" y="517208"/>
                </a:cubicBezTo>
                <a:cubicBezTo>
                  <a:pt x="30955323" y="519747"/>
                  <a:pt x="30948115" y="524828"/>
                  <a:pt x="30940083" y="524828"/>
                </a:cubicBezTo>
                <a:cubicBezTo>
                  <a:pt x="30924311" y="524828"/>
                  <a:pt x="30905923" y="509673"/>
                  <a:pt x="30894363" y="501968"/>
                </a:cubicBezTo>
                <a:cubicBezTo>
                  <a:pt x="30835943" y="499427"/>
                  <a:pt x="30777195" y="501050"/>
                  <a:pt x="30719103" y="494350"/>
                </a:cubicBezTo>
                <a:cubicBezTo>
                  <a:pt x="30701551" y="492322"/>
                  <a:pt x="30688623" y="472298"/>
                  <a:pt x="30688623" y="456247"/>
                </a:cubicBezTo>
                <a:cubicBezTo>
                  <a:pt x="30688623" y="448215"/>
                  <a:pt x="30693703" y="441007"/>
                  <a:pt x="30696243" y="433387"/>
                </a:cubicBezTo>
                <a:cubicBezTo>
                  <a:pt x="30761759" y="389712"/>
                  <a:pt x="30684659" y="447868"/>
                  <a:pt x="30726723" y="395288"/>
                </a:cubicBezTo>
                <a:cubicBezTo>
                  <a:pt x="30741675" y="376602"/>
                  <a:pt x="30767031" y="376558"/>
                  <a:pt x="30787683" y="372428"/>
                </a:cubicBezTo>
                <a:cubicBezTo>
                  <a:pt x="30881507" y="384155"/>
                  <a:pt x="30828227" y="378477"/>
                  <a:pt x="30947703" y="387668"/>
                </a:cubicBezTo>
                <a:cubicBezTo>
                  <a:pt x="30963723" y="388901"/>
                  <a:pt x="30937543" y="357187"/>
                  <a:pt x="30932463" y="341949"/>
                </a:cubicBezTo>
                <a:cubicBezTo>
                  <a:pt x="30924843" y="336867"/>
                  <a:pt x="30915327" y="333859"/>
                  <a:pt x="30909603" y="326709"/>
                </a:cubicBezTo>
                <a:cubicBezTo>
                  <a:pt x="30904587" y="320435"/>
                  <a:pt x="30903559" y="311724"/>
                  <a:pt x="30901983" y="303848"/>
                </a:cubicBezTo>
                <a:cubicBezTo>
                  <a:pt x="30898463" y="286235"/>
                  <a:pt x="30883587" y="264876"/>
                  <a:pt x="30894363" y="250507"/>
                </a:cubicBezTo>
                <a:cubicBezTo>
                  <a:pt x="30905139" y="236139"/>
                  <a:pt x="30929923" y="245427"/>
                  <a:pt x="30947703" y="242888"/>
                </a:cubicBezTo>
                <a:cubicBezTo>
                  <a:pt x="31005163" y="262040"/>
                  <a:pt x="30934339" y="236204"/>
                  <a:pt x="30993423" y="265747"/>
                </a:cubicBezTo>
                <a:cubicBezTo>
                  <a:pt x="31000607" y="269339"/>
                  <a:pt x="31008663" y="270828"/>
                  <a:pt x="31016283" y="273368"/>
                </a:cubicBezTo>
                <a:cubicBezTo>
                  <a:pt x="31046763" y="275907"/>
                  <a:pt x="31077407" y="276945"/>
                  <a:pt x="31107723" y="280987"/>
                </a:cubicBezTo>
                <a:cubicBezTo>
                  <a:pt x="31115687" y="282051"/>
                  <a:pt x="31122863" y="286400"/>
                  <a:pt x="31130583" y="288607"/>
                </a:cubicBezTo>
                <a:cubicBezTo>
                  <a:pt x="31145575" y="292891"/>
                  <a:pt x="31195695" y="304956"/>
                  <a:pt x="31206783" y="303848"/>
                </a:cubicBezTo>
                <a:cubicBezTo>
                  <a:pt x="31218087" y="302717"/>
                  <a:pt x="31232183" y="298768"/>
                  <a:pt x="31237263" y="288607"/>
                </a:cubicBezTo>
                <a:cubicBezTo>
                  <a:pt x="31246423" y="270292"/>
                  <a:pt x="31242343" y="247968"/>
                  <a:pt x="31244883" y="227647"/>
                </a:cubicBezTo>
                <a:cubicBezTo>
                  <a:pt x="31242343" y="220027"/>
                  <a:pt x="31239211" y="212580"/>
                  <a:pt x="31237263" y="204788"/>
                </a:cubicBezTo>
                <a:cubicBezTo>
                  <a:pt x="31219063" y="131985"/>
                  <a:pt x="31226603" y="166906"/>
                  <a:pt x="31336323" y="159068"/>
                </a:cubicBezTo>
                <a:cubicBezTo>
                  <a:pt x="31336323" y="159068"/>
                  <a:pt x="31368423" y="165794"/>
                  <a:pt x="31382043" y="174307"/>
                </a:cubicBezTo>
                <a:cubicBezTo>
                  <a:pt x="31389811" y="179161"/>
                  <a:pt x="31388531" y="194475"/>
                  <a:pt x="31397283" y="197167"/>
                </a:cubicBezTo>
                <a:cubicBezTo>
                  <a:pt x="31424099" y="205418"/>
                  <a:pt x="31453163" y="202247"/>
                  <a:pt x="31481103" y="204788"/>
                </a:cubicBezTo>
                <a:cubicBezTo>
                  <a:pt x="31505255" y="168561"/>
                  <a:pt x="31493447" y="190616"/>
                  <a:pt x="31511583" y="136208"/>
                </a:cubicBezTo>
                <a:cubicBezTo>
                  <a:pt x="31517375" y="118831"/>
                  <a:pt x="31531903" y="105727"/>
                  <a:pt x="31542063" y="90487"/>
                </a:cubicBezTo>
                <a:cubicBezTo>
                  <a:pt x="31542063" y="90487"/>
                  <a:pt x="31572399" y="79863"/>
                  <a:pt x="31587783" y="75247"/>
                </a:cubicBezTo>
                <a:cubicBezTo>
                  <a:pt x="31597815" y="72238"/>
                  <a:pt x="31608103" y="70168"/>
                  <a:pt x="31618263" y="67627"/>
                </a:cubicBezTo>
                <a:cubicBezTo>
                  <a:pt x="31646203" y="65088"/>
                  <a:pt x="31674275" y="63717"/>
                  <a:pt x="31702083" y="60007"/>
                </a:cubicBezTo>
                <a:cubicBezTo>
                  <a:pt x="31712467" y="58623"/>
                  <a:pt x="31723371" y="57403"/>
                  <a:pt x="31732563" y="52387"/>
                </a:cubicBezTo>
                <a:cubicBezTo>
                  <a:pt x="31751747" y="41925"/>
                  <a:pt x="31768123" y="26987"/>
                  <a:pt x="31785903" y="14287"/>
                </a:cubicBezTo>
                <a:close/>
                <a:moveTo>
                  <a:pt x="7930556" y="0"/>
                </a:moveTo>
                <a:lnTo>
                  <a:pt x="8940335" y="0"/>
                </a:lnTo>
                <a:lnTo>
                  <a:pt x="8938470" y="658"/>
                </a:lnTo>
                <a:cubicBezTo>
                  <a:pt x="8936139" y="2329"/>
                  <a:pt x="8934164" y="5369"/>
                  <a:pt x="8925244" y="14288"/>
                </a:cubicBezTo>
                <a:cubicBezTo>
                  <a:pt x="8917157" y="22385"/>
                  <a:pt x="8905710" y="26310"/>
                  <a:pt x="8896673" y="33337"/>
                </a:cubicBezTo>
                <a:cubicBezTo>
                  <a:pt x="8891358" y="37473"/>
                  <a:pt x="8887151" y="42863"/>
                  <a:pt x="8882384" y="47626"/>
                </a:cubicBezTo>
                <a:cubicBezTo>
                  <a:pt x="8874291" y="55720"/>
                  <a:pt x="8863189" y="60111"/>
                  <a:pt x="8853809" y="66677"/>
                </a:cubicBezTo>
                <a:cubicBezTo>
                  <a:pt x="8847309" y="71227"/>
                  <a:pt x="8841491" y="76758"/>
                  <a:pt x="8834760" y="80963"/>
                </a:cubicBezTo>
                <a:cubicBezTo>
                  <a:pt x="8828739" y="84725"/>
                  <a:pt x="8821873" y="86966"/>
                  <a:pt x="8815714" y="90487"/>
                </a:cubicBezTo>
                <a:cubicBezTo>
                  <a:pt x="8810741" y="93327"/>
                  <a:pt x="8806185" y="96837"/>
                  <a:pt x="8801424" y="100014"/>
                </a:cubicBezTo>
                <a:cubicBezTo>
                  <a:pt x="8796663" y="103188"/>
                  <a:pt x="8795073" y="109538"/>
                  <a:pt x="8791896" y="114301"/>
                </a:cubicBezTo>
                <a:lnTo>
                  <a:pt x="8753797" y="171450"/>
                </a:lnTo>
                <a:cubicBezTo>
                  <a:pt x="8749037" y="174625"/>
                  <a:pt x="8744630" y="178415"/>
                  <a:pt x="8739515" y="180977"/>
                </a:cubicBezTo>
                <a:cubicBezTo>
                  <a:pt x="8735022" y="183220"/>
                  <a:pt x="8729143" y="182601"/>
                  <a:pt x="8725227" y="185739"/>
                </a:cubicBezTo>
                <a:cubicBezTo>
                  <a:pt x="8720755" y="189314"/>
                  <a:pt x="8719359" y="195629"/>
                  <a:pt x="8715697" y="200025"/>
                </a:cubicBezTo>
                <a:cubicBezTo>
                  <a:pt x="8711385" y="205199"/>
                  <a:pt x="8707015" y="210577"/>
                  <a:pt x="8701413" y="214313"/>
                </a:cubicBezTo>
                <a:cubicBezTo>
                  <a:pt x="8679641" y="228827"/>
                  <a:pt x="8691432" y="206146"/>
                  <a:pt x="8682357" y="233363"/>
                </a:cubicBezTo>
                <a:cubicBezTo>
                  <a:pt x="8651187" y="243752"/>
                  <a:pt x="8681783" y="229321"/>
                  <a:pt x="8663310" y="252414"/>
                </a:cubicBezTo>
                <a:cubicBezTo>
                  <a:pt x="8659736" y="256882"/>
                  <a:pt x="8653071" y="257890"/>
                  <a:pt x="8649021" y="261938"/>
                </a:cubicBezTo>
                <a:cubicBezTo>
                  <a:pt x="8644974" y="265984"/>
                  <a:pt x="8642675" y="271462"/>
                  <a:pt x="8639497" y="276224"/>
                </a:cubicBezTo>
                <a:cubicBezTo>
                  <a:pt x="8639497" y="276224"/>
                  <a:pt x="8620869" y="284394"/>
                  <a:pt x="8610925" y="285750"/>
                </a:cubicBezTo>
                <a:cubicBezTo>
                  <a:pt x="8585705" y="289188"/>
                  <a:pt x="8560125" y="288925"/>
                  <a:pt x="8534723" y="290513"/>
                </a:cubicBezTo>
                <a:lnTo>
                  <a:pt x="8520437" y="285750"/>
                </a:lnTo>
                <a:lnTo>
                  <a:pt x="8477573" y="271462"/>
                </a:lnTo>
                <a:cubicBezTo>
                  <a:pt x="8444936" y="269422"/>
                  <a:pt x="8409903" y="260683"/>
                  <a:pt x="8377564" y="271462"/>
                </a:cubicBezTo>
                <a:cubicBezTo>
                  <a:pt x="8370828" y="273710"/>
                  <a:pt x="8364863" y="277813"/>
                  <a:pt x="8358511" y="280989"/>
                </a:cubicBezTo>
                <a:cubicBezTo>
                  <a:pt x="8300513" y="292585"/>
                  <a:pt x="8372568" y="277152"/>
                  <a:pt x="8306124" y="295276"/>
                </a:cubicBezTo>
                <a:cubicBezTo>
                  <a:pt x="8271268" y="304781"/>
                  <a:pt x="8292888" y="292986"/>
                  <a:pt x="8268023" y="309563"/>
                </a:cubicBezTo>
                <a:cubicBezTo>
                  <a:pt x="8260688" y="312006"/>
                  <a:pt x="8243793" y="316248"/>
                  <a:pt x="8239448" y="323853"/>
                </a:cubicBezTo>
                <a:cubicBezTo>
                  <a:pt x="8235432" y="330877"/>
                  <a:pt x="8236274" y="339724"/>
                  <a:pt x="8234687" y="347662"/>
                </a:cubicBezTo>
                <a:cubicBezTo>
                  <a:pt x="8237862" y="352424"/>
                  <a:pt x="8243214" y="356312"/>
                  <a:pt x="8244211" y="361949"/>
                </a:cubicBezTo>
                <a:cubicBezTo>
                  <a:pt x="8248083" y="383892"/>
                  <a:pt x="8248975" y="406342"/>
                  <a:pt x="8248975" y="428628"/>
                </a:cubicBezTo>
                <a:cubicBezTo>
                  <a:pt x="8248975" y="433645"/>
                  <a:pt x="8249039" y="441534"/>
                  <a:pt x="8244211" y="442914"/>
                </a:cubicBezTo>
                <a:cubicBezTo>
                  <a:pt x="8224310" y="448598"/>
                  <a:pt x="8202937" y="446090"/>
                  <a:pt x="8182298" y="447675"/>
                </a:cubicBezTo>
                <a:cubicBezTo>
                  <a:pt x="8149970" y="436899"/>
                  <a:pt x="8188561" y="451154"/>
                  <a:pt x="8139436" y="423863"/>
                </a:cubicBezTo>
                <a:cubicBezTo>
                  <a:pt x="8129384" y="418279"/>
                  <a:pt x="8104332" y="415632"/>
                  <a:pt x="8096573" y="414337"/>
                </a:cubicBezTo>
                <a:cubicBezTo>
                  <a:pt x="8088227" y="419902"/>
                  <a:pt x="8075223" y="424348"/>
                  <a:pt x="8077522" y="438150"/>
                </a:cubicBezTo>
                <a:cubicBezTo>
                  <a:pt x="8078463" y="443796"/>
                  <a:pt x="8083873" y="447675"/>
                  <a:pt x="8087048" y="452437"/>
                </a:cubicBezTo>
                <a:cubicBezTo>
                  <a:pt x="8091809" y="454025"/>
                  <a:pt x="8097786" y="453649"/>
                  <a:pt x="8101336" y="457199"/>
                </a:cubicBezTo>
                <a:cubicBezTo>
                  <a:pt x="8104884" y="460749"/>
                  <a:pt x="8105113" y="466564"/>
                  <a:pt x="8106097" y="471487"/>
                </a:cubicBezTo>
                <a:cubicBezTo>
                  <a:pt x="8112937" y="505691"/>
                  <a:pt x="8113798" y="496012"/>
                  <a:pt x="8106097" y="519115"/>
                </a:cubicBezTo>
                <a:cubicBezTo>
                  <a:pt x="8059967" y="513345"/>
                  <a:pt x="8080548" y="516860"/>
                  <a:pt x="8044184" y="509588"/>
                </a:cubicBezTo>
                <a:cubicBezTo>
                  <a:pt x="8039261" y="508605"/>
                  <a:pt x="8034659" y="506414"/>
                  <a:pt x="8029898" y="504825"/>
                </a:cubicBezTo>
                <a:lnTo>
                  <a:pt x="8015611" y="500064"/>
                </a:lnTo>
                <a:cubicBezTo>
                  <a:pt x="8006084" y="496889"/>
                  <a:pt x="7996209" y="494615"/>
                  <a:pt x="7987034" y="490539"/>
                </a:cubicBezTo>
                <a:cubicBezTo>
                  <a:pt x="7981804" y="488214"/>
                  <a:pt x="7977866" y="483572"/>
                  <a:pt x="7972747" y="481014"/>
                </a:cubicBezTo>
                <a:cubicBezTo>
                  <a:pt x="7933309" y="461296"/>
                  <a:pt x="7985120" y="494022"/>
                  <a:pt x="7944171" y="466726"/>
                </a:cubicBezTo>
                <a:cubicBezTo>
                  <a:pt x="7939412" y="465138"/>
                  <a:pt x="7934375" y="464209"/>
                  <a:pt x="7929886" y="461962"/>
                </a:cubicBezTo>
                <a:cubicBezTo>
                  <a:pt x="7892950" y="443494"/>
                  <a:pt x="7937228" y="459648"/>
                  <a:pt x="7901311" y="447675"/>
                </a:cubicBezTo>
                <a:cubicBezTo>
                  <a:pt x="7896550" y="449262"/>
                  <a:pt x="7888886" y="447776"/>
                  <a:pt x="7887024" y="452437"/>
                </a:cubicBezTo>
                <a:cubicBezTo>
                  <a:pt x="7868772" y="498061"/>
                  <a:pt x="7882230" y="482440"/>
                  <a:pt x="7887024" y="509588"/>
                </a:cubicBezTo>
                <a:cubicBezTo>
                  <a:pt x="7890924" y="531699"/>
                  <a:pt x="7893373" y="554037"/>
                  <a:pt x="7896550" y="576262"/>
                </a:cubicBezTo>
                <a:lnTo>
                  <a:pt x="7848922" y="600074"/>
                </a:lnTo>
                <a:cubicBezTo>
                  <a:pt x="7815539" y="600074"/>
                  <a:pt x="7845745" y="599986"/>
                  <a:pt x="7758436" y="604838"/>
                </a:cubicBezTo>
                <a:cubicBezTo>
                  <a:pt x="7753671" y="601662"/>
                  <a:pt x="7749268" y="597872"/>
                  <a:pt x="7744148" y="595314"/>
                </a:cubicBezTo>
                <a:cubicBezTo>
                  <a:pt x="7704709" y="575593"/>
                  <a:pt x="7756520" y="608322"/>
                  <a:pt x="7715573" y="581024"/>
                </a:cubicBezTo>
                <a:cubicBezTo>
                  <a:pt x="7710808" y="579438"/>
                  <a:pt x="7705460" y="579047"/>
                  <a:pt x="7701284" y="576262"/>
                </a:cubicBezTo>
                <a:cubicBezTo>
                  <a:pt x="7690281" y="568928"/>
                  <a:pt x="7684497" y="558230"/>
                  <a:pt x="7677470" y="547688"/>
                </a:cubicBezTo>
                <a:cubicBezTo>
                  <a:pt x="7671898" y="539334"/>
                  <a:pt x="7675499" y="525727"/>
                  <a:pt x="7667945" y="519115"/>
                </a:cubicBezTo>
                <a:cubicBezTo>
                  <a:pt x="7660679" y="512754"/>
                  <a:pt x="7649018" y="514737"/>
                  <a:pt x="7639370" y="514352"/>
                </a:cubicBezTo>
                <a:lnTo>
                  <a:pt x="7429823" y="509588"/>
                </a:lnTo>
                <a:cubicBezTo>
                  <a:pt x="7421189" y="511745"/>
                  <a:pt x="7386067" y="520008"/>
                  <a:pt x="7382200" y="523875"/>
                </a:cubicBezTo>
                <a:cubicBezTo>
                  <a:pt x="7378259" y="527818"/>
                  <a:pt x="7396167" y="551970"/>
                  <a:pt x="7396488" y="552450"/>
                </a:cubicBezTo>
                <a:cubicBezTo>
                  <a:pt x="7396488" y="552450"/>
                  <a:pt x="7416449" y="563961"/>
                  <a:pt x="7425063" y="571499"/>
                </a:cubicBezTo>
                <a:cubicBezTo>
                  <a:pt x="7441103" y="585537"/>
                  <a:pt x="7434420" y="586038"/>
                  <a:pt x="7425063" y="600074"/>
                </a:cubicBezTo>
                <a:lnTo>
                  <a:pt x="7410775" y="604838"/>
                </a:lnTo>
                <a:cubicBezTo>
                  <a:pt x="7401254" y="608014"/>
                  <a:pt x="7390370" y="608526"/>
                  <a:pt x="7382200" y="614363"/>
                </a:cubicBezTo>
                <a:cubicBezTo>
                  <a:pt x="7369379" y="623522"/>
                  <a:pt x="7385623" y="653198"/>
                  <a:pt x="7386961" y="657225"/>
                </a:cubicBezTo>
                <a:cubicBezTo>
                  <a:pt x="7425069" y="682627"/>
                  <a:pt x="7379022" y="649285"/>
                  <a:pt x="7410775" y="681037"/>
                </a:cubicBezTo>
                <a:cubicBezTo>
                  <a:pt x="7432319" y="702579"/>
                  <a:pt x="7420554" y="677036"/>
                  <a:pt x="7429823" y="704851"/>
                </a:cubicBezTo>
                <a:cubicBezTo>
                  <a:pt x="7434590" y="706438"/>
                  <a:pt x="7440189" y="706476"/>
                  <a:pt x="7444110" y="709614"/>
                </a:cubicBezTo>
                <a:cubicBezTo>
                  <a:pt x="7448584" y="713189"/>
                  <a:pt x="7451073" y="718781"/>
                  <a:pt x="7453637" y="723899"/>
                </a:cubicBezTo>
                <a:cubicBezTo>
                  <a:pt x="7455881" y="728390"/>
                  <a:pt x="7457082" y="733345"/>
                  <a:pt x="7458398" y="738188"/>
                </a:cubicBezTo>
                <a:cubicBezTo>
                  <a:pt x="7461841" y="750818"/>
                  <a:pt x="7464747" y="763587"/>
                  <a:pt x="7467925" y="776288"/>
                </a:cubicBezTo>
                <a:lnTo>
                  <a:pt x="7458398" y="804864"/>
                </a:lnTo>
                <a:cubicBezTo>
                  <a:pt x="7456590" y="810292"/>
                  <a:pt x="7452049" y="814389"/>
                  <a:pt x="7448877" y="819152"/>
                </a:cubicBezTo>
                <a:lnTo>
                  <a:pt x="7420303" y="862013"/>
                </a:lnTo>
                <a:lnTo>
                  <a:pt x="7406015" y="871538"/>
                </a:lnTo>
                <a:lnTo>
                  <a:pt x="7377440" y="890588"/>
                </a:lnTo>
                <a:lnTo>
                  <a:pt x="7363151" y="895350"/>
                </a:lnTo>
                <a:cubicBezTo>
                  <a:pt x="7353625" y="898524"/>
                  <a:pt x="7343750" y="900796"/>
                  <a:pt x="7334578" y="904874"/>
                </a:cubicBezTo>
                <a:cubicBezTo>
                  <a:pt x="7329347" y="907199"/>
                  <a:pt x="7325405" y="911840"/>
                  <a:pt x="7320290" y="914400"/>
                </a:cubicBezTo>
                <a:cubicBezTo>
                  <a:pt x="7315801" y="916647"/>
                  <a:pt x="7310829" y="917783"/>
                  <a:pt x="7306002" y="919162"/>
                </a:cubicBezTo>
                <a:cubicBezTo>
                  <a:pt x="7281533" y="926153"/>
                  <a:pt x="7279765" y="924825"/>
                  <a:pt x="7248851" y="928687"/>
                </a:cubicBezTo>
                <a:cubicBezTo>
                  <a:pt x="7244091" y="925512"/>
                  <a:pt x="7239685" y="921722"/>
                  <a:pt x="7234564" y="919162"/>
                </a:cubicBezTo>
                <a:cubicBezTo>
                  <a:pt x="7230076" y="916919"/>
                  <a:pt x="7223828" y="917950"/>
                  <a:pt x="7220276" y="914400"/>
                </a:cubicBezTo>
                <a:cubicBezTo>
                  <a:pt x="7216724" y="910849"/>
                  <a:pt x="7217101" y="904874"/>
                  <a:pt x="7215513" y="900114"/>
                </a:cubicBezTo>
                <a:cubicBezTo>
                  <a:pt x="7210750" y="896938"/>
                  <a:pt x="7204801" y="895057"/>
                  <a:pt x="7201226" y="890588"/>
                </a:cubicBezTo>
                <a:cubicBezTo>
                  <a:pt x="7198088" y="886668"/>
                  <a:pt x="7197448" y="881223"/>
                  <a:pt x="7196462" y="876299"/>
                </a:cubicBezTo>
                <a:cubicBezTo>
                  <a:pt x="7188119" y="834577"/>
                  <a:pt x="7192262" y="836205"/>
                  <a:pt x="7196462" y="785813"/>
                </a:cubicBezTo>
                <a:lnTo>
                  <a:pt x="7191699" y="762000"/>
                </a:lnTo>
                <a:cubicBezTo>
                  <a:pt x="7190715" y="757078"/>
                  <a:pt x="7188526" y="752474"/>
                  <a:pt x="7186938" y="747712"/>
                </a:cubicBezTo>
                <a:lnTo>
                  <a:pt x="7172649" y="704851"/>
                </a:lnTo>
                <a:cubicBezTo>
                  <a:pt x="7172649" y="704851"/>
                  <a:pt x="7152689" y="693337"/>
                  <a:pt x="7144073" y="685800"/>
                </a:cubicBezTo>
                <a:cubicBezTo>
                  <a:pt x="7139765" y="682030"/>
                  <a:pt x="7137724" y="676274"/>
                  <a:pt x="7134552" y="671513"/>
                </a:cubicBezTo>
                <a:cubicBezTo>
                  <a:pt x="7111909" y="656418"/>
                  <a:pt x="7125693" y="663797"/>
                  <a:pt x="7091689" y="652463"/>
                </a:cubicBezTo>
                <a:cubicBezTo>
                  <a:pt x="7079268" y="648322"/>
                  <a:pt x="7064479" y="635676"/>
                  <a:pt x="7053587" y="642938"/>
                </a:cubicBezTo>
                <a:cubicBezTo>
                  <a:pt x="7042939" y="650036"/>
                  <a:pt x="7050414" y="668337"/>
                  <a:pt x="7048826" y="681037"/>
                </a:cubicBezTo>
                <a:lnTo>
                  <a:pt x="7058348" y="695324"/>
                </a:lnTo>
                <a:cubicBezTo>
                  <a:pt x="7081030" y="729347"/>
                  <a:pt x="7074621" y="712794"/>
                  <a:pt x="7082163" y="742950"/>
                </a:cubicBezTo>
                <a:cubicBezTo>
                  <a:pt x="7080574" y="747712"/>
                  <a:pt x="7080949" y="753687"/>
                  <a:pt x="7077397" y="757238"/>
                </a:cubicBezTo>
                <a:cubicBezTo>
                  <a:pt x="7073849" y="760789"/>
                  <a:pt x="7068065" y="761175"/>
                  <a:pt x="7063112" y="762000"/>
                </a:cubicBezTo>
                <a:cubicBezTo>
                  <a:pt x="7048930" y="764363"/>
                  <a:pt x="7034538" y="765177"/>
                  <a:pt x="7020249" y="766762"/>
                </a:cubicBezTo>
                <a:lnTo>
                  <a:pt x="7001198" y="762000"/>
                </a:lnTo>
                <a:cubicBezTo>
                  <a:pt x="6966841" y="753410"/>
                  <a:pt x="6973707" y="748292"/>
                  <a:pt x="6934522" y="742950"/>
                </a:cubicBezTo>
                <a:cubicBezTo>
                  <a:pt x="6912181" y="739941"/>
                  <a:pt x="6889801" y="739775"/>
                  <a:pt x="6867579" y="738188"/>
                </a:cubicBezTo>
                <a:cubicBezTo>
                  <a:pt x="6851703" y="739775"/>
                  <a:pt x="6835786" y="740971"/>
                  <a:pt x="6819951" y="742950"/>
                </a:cubicBezTo>
                <a:cubicBezTo>
                  <a:pt x="6799114" y="745555"/>
                  <a:pt x="6782195" y="748619"/>
                  <a:pt x="6762801" y="757238"/>
                </a:cubicBezTo>
                <a:cubicBezTo>
                  <a:pt x="6751833" y="762113"/>
                  <a:pt x="6743749" y="767853"/>
                  <a:pt x="6743749" y="781049"/>
                </a:cubicBezTo>
                <a:cubicBezTo>
                  <a:pt x="6743749" y="790909"/>
                  <a:pt x="6753225" y="802401"/>
                  <a:pt x="6758040" y="809626"/>
                </a:cubicBezTo>
                <a:cubicBezTo>
                  <a:pt x="6779064" y="816633"/>
                  <a:pt x="6767834" y="812142"/>
                  <a:pt x="6791374" y="823912"/>
                </a:cubicBezTo>
                <a:cubicBezTo>
                  <a:pt x="6800363" y="828404"/>
                  <a:pt x="6810334" y="830553"/>
                  <a:pt x="6819951" y="833437"/>
                </a:cubicBezTo>
                <a:cubicBezTo>
                  <a:pt x="6836535" y="838412"/>
                  <a:pt x="6845347" y="839082"/>
                  <a:pt x="6862810" y="842962"/>
                </a:cubicBezTo>
                <a:cubicBezTo>
                  <a:pt x="6869206" y="844384"/>
                  <a:pt x="6875517" y="846137"/>
                  <a:pt x="6881863" y="847724"/>
                </a:cubicBezTo>
                <a:cubicBezTo>
                  <a:pt x="6886734" y="848942"/>
                  <a:pt x="6891393" y="850901"/>
                  <a:pt x="6896146" y="852487"/>
                </a:cubicBezTo>
                <a:lnTo>
                  <a:pt x="6910438" y="857249"/>
                </a:lnTo>
                <a:lnTo>
                  <a:pt x="6967860" y="876299"/>
                </a:lnTo>
                <a:cubicBezTo>
                  <a:pt x="6977385" y="879474"/>
                  <a:pt x="6987259" y="881747"/>
                  <a:pt x="6996437" y="885824"/>
                </a:cubicBezTo>
                <a:cubicBezTo>
                  <a:pt x="7001667" y="888151"/>
                  <a:pt x="7005963" y="892174"/>
                  <a:pt x="7010725" y="895350"/>
                </a:cubicBezTo>
                <a:cubicBezTo>
                  <a:pt x="7019075" y="900919"/>
                  <a:pt x="7029683" y="901990"/>
                  <a:pt x="7039300" y="904874"/>
                </a:cubicBezTo>
                <a:cubicBezTo>
                  <a:pt x="7045569" y="906756"/>
                  <a:pt x="7052054" y="907840"/>
                  <a:pt x="7058348" y="909639"/>
                </a:cubicBezTo>
                <a:cubicBezTo>
                  <a:pt x="7063177" y="911016"/>
                  <a:pt x="7067766" y="913181"/>
                  <a:pt x="7072636" y="914400"/>
                </a:cubicBezTo>
                <a:cubicBezTo>
                  <a:pt x="7080492" y="916362"/>
                  <a:pt x="7088547" y="917406"/>
                  <a:pt x="7096445" y="919162"/>
                </a:cubicBezTo>
                <a:cubicBezTo>
                  <a:pt x="7102840" y="920584"/>
                  <a:pt x="7109108" y="922505"/>
                  <a:pt x="7115500" y="923924"/>
                </a:cubicBezTo>
                <a:cubicBezTo>
                  <a:pt x="7129846" y="927116"/>
                  <a:pt x="7155585" y="930524"/>
                  <a:pt x="7167889" y="938214"/>
                </a:cubicBezTo>
                <a:cubicBezTo>
                  <a:pt x="7172741" y="941245"/>
                  <a:pt x="7174237" y="947737"/>
                  <a:pt x="7177412" y="952499"/>
                </a:cubicBezTo>
                <a:cubicBezTo>
                  <a:pt x="7167022" y="983675"/>
                  <a:pt x="7181456" y="953076"/>
                  <a:pt x="7158361" y="971550"/>
                </a:cubicBezTo>
                <a:cubicBezTo>
                  <a:pt x="7153893" y="975126"/>
                  <a:pt x="7152012" y="981076"/>
                  <a:pt x="7148835" y="985837"/>
                </a:cubicBezTo>
                <a:lnTo>
                  <a:pt x="7134552" y="990601"/>
                </a:lnTo>
                <a:cubicBezTo>
                  <a:pt x="7125025" y="993774"/>
                  <a:pt x="7115148" y="996047"/>
                  <a:pt x="7105971" y="1000125"/>
                </a:cubicBezTo>
                <a:cubicBezTo>
                  <a:pt x="7100747" y="1002450"/>
                  <a:pt x="7096445" y="1006475"/>
                  <a:pt x="7091689" y="1009649"/>
                </a:cubicBezTo>
                <a:cubicBezTo>
                  <a:pt x="7083335" y="1015219"/>
                  <a:pt x="7072726" y="1016289"/>
                  <a:pt x="7063112" y="1019176"/>
                </a:cubicBezTo>
                <a:cubicBezTo>
                  <a:pt x="7003258" y="1037130"/>
                  <a:pt x="7077827" y="1012684"/>
                  <a:pt x="7029773" y="1028700"/>
                </a:cubicBezTo>
                <a:cubicBezTo>
                  <a:pt x="6999612" y="1030287"/>
                  <a:pt x="6969490" y="1033463"/>
                  <a:pt x="6939288" y="1033463"/>
                </a:cubicBezTo>
                <a:cubicBezTo>
                  <a:pt x="6929631" y="1033463"/>
                  <a:pt x="6920063" y="1029536"/>
                  <a:pt x="6910438" y="1028700"/>
                </a:cubicBezTo>
                <a:cubicBezTo>
                  <a:pt x="6883503" y="1026358"/>
                  <a:pt x="6856462" y="1025526"/>
                  <a:pt x="6829471" y="1023937"/>
                </a:cubicBezTo>
                <a:cubicBezTo>
                  <a:pt x="6770670" y="1035699"/>
                  <a:pt x="6844106" y="1021279"/>
                  <a:pt x="6777095" y="1033463"/>
                </a:cubicBezTo>
                <a:cubicBezTo>
                  <a:pt x="6769129" y="1034911"/>
                  <a:pt x="6761258" y="1036894"/>
                  <a:pt x="6753279" y="1038224"/>
                </a:cubicBezTo>
                <a:cubicBezTo>
                  <a:pt x="6742205" y="1040070"/>
                  <a:pt x="6730952" y="1040786"/>
                  <a:pt x="6719945" y="1042987"/>
                </a:cubicBezTo>
                <a:cubicBezTo>
                  <a:pt x="6715020" y="1043972"/>
                  <a:pt x="6710548" y="1046660"/>
                  <a:pt x="6705651" y="1047750"/>
                </a:cubicBezTo>
                <a:cubicBezTo>
                  <a:pt x="6696226" y="1049845"/>
                  <a:pt x="6686601" y="1050926"/>
                  <a:pt x="6677076" y="1052513"/>
                </a:cubicBezTo>
                <a:cubicBezTo>
                  <a:pt x="6653998" y="1056360"/>
                  <a:pt x="6632420" y="1064225"/>
                  <a:pt x="6610406" y="1071563"/>
                </a:cubicBezTo>
                <a:cubicBezTo>
                  <a:pt x="6600884" y="1074737"/>
                  <a:pt x="6591815" y="1080055"/>
                  <a:pt x="6581823" y="1081088"/>
                </a:cubicBezTo>
                <a:cubicBezTo>
                  <a:pt x="6545480" y="1084848"/>
                  <a:pt x="6508803" y="1084262"/>
                  <a:pt x="6472292" y="1085850"/>
                </a:cubicBezTo>
                <a:cubicBezTo>
                  <a:pt x="6467531" y="1084262"/>
                  <a:pt x="6462826" y="1082468"/>
                  <a:pt x="6457996" y="1081088"/>
                </a:cubicBezTo>
                <a:cubicBezTo>
                  <a:pt x="6437719" y="1075292"/>
                  <a:pt x="6409581" y="1070450"/>
                  <a:pt x="6391326" y="1066801"/>
                </a:cubicBezTo>
                <a:lnTo>
                  <a:pt x="6328152" y="1003623"/>
                </a:lnTo>
                <a:lnTo>
                  <a:pt x="7113617" y="490537"/>
                </a:lnTo>
                <a:cubicBezTo>
                  <a:pt x="7342217" y="342900"/>
                  <a:pt x="7549386" y="223838"/>
                  <a:pt x="7759233" y="101203"/>
                </a:cubicBezTo>
                <a:close/>
              </a:path>
            </a:pathLst>
          </a:custGeom>
          <a:solidFill>
            <a:schemeClr val="bg1">
              <a:lumMod val="65000"/>
              <a:alpha val="15000"/>
            </a:schemeClr>
          </a:solidFill>
          <a:ln w="635">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2" name="文本框 11"/>
          <p:cNvSpPr txBox="1"/>
          <p:nvPr/>
        </p:nvSpPr>
        <p:spPr>
          <a:xfrm>
            <a:off x="9339337" y="2138554"/>
            <a:ext cx="2646878" cy="584775"/>
          </a:xfrm>
          <a:prstGeom prst="rect">
            <a:avLst/>
          </a:prstGeom>
          <a:noFill/>
        </p:spPr>
        <p:txBody>
          <a:bodyPr wrap="none" rtlCol="0">
            <a:spAutoFit/>
          </a:bodyPr>
          <a:lstStyle/>
          <a:p>
            <a:pPr algn="r"/>
            <a:r>
              <a:rPr lang="zh-CN" altLang="en-US" sz="3200" b="1" dirty="0">
                <a:solidFill>
                  <a:srgbClr val="0070C0"/>
                </a:solidFill>
                <a:latin typeface="微软雅黑" panose="020B0503020204020204" pitchFamily="34" charset="-122"/>
                <a:ea typeface="微软雅黑" panose="020B0503020204020204" pitchFamily="34" charset="-122"/>
              </a:rPr>
              <a:t>现代软件工程</a:t>
            </a:r>
          </a:p>
        </p:txBody>
      </p:sp>
      <p:sp>
        <p:nvSpPr>
          <p:cNvPr id="14" name="文本框 13"/>
          <p:cNvSpPr txBox="1"/>
          <p:nvPr/>
        </p:nvSpPr>
        <p:spPr>
          <a:xfrm>
            <a:off x="10644119" y="2840289"/>
            <a:ext cx="1197765" cy="584775"/>
          </a:xfrm>
          <a:prstGeom prst="rect">
            <a:avLst/>
          </a:prstGeom>
          <a:noFill/>
        </p:spPr>
        <p:txBody>
          <a:bodyPr wrap="none" rtlCol="0">
            <a:spAutoFit/>
          </a:bodyPr>
          <a:lstStyle/>
          <a:p>
            <a:pPr algn="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2018</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矩形 259"/>
          <p:cNvSpPr>
            <a:spLocks noChangeArrowheads="1"/>
          </p:cNvSpPr>
          <p:nvPr/>
        </p:nvSpPr>
        <p:spPr bwMode="auto">
          <a:xfrm>
            <a:off x="10192713" y="3542024"/>
            <a:ext cx="173424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900" dirty="0"/>
              <a:t>Modern Software Engineering</a:t>
            </a:r>
            <a:endParaRPr lang="zh-CN" altLang="en-US" sz="900" dirty="0"/>
          </a:p>
        </p:txBody>
      </p:sp>
      <p:sp>
        <p:nvSpPr>
          <p:cNvPr id="40" name="矩形 39"/>
          <p:cNvSpPr/>
          <p:nvPr/>
        </p:nvSpPr>
        <p:spPr>
          <a:xfrm>
            <a:off x="8976315" y="5073822"/>
            <a:ext cx="3009900" cy="1422954"/>
          </a:xfrm>
          <a:prstGeom prst="rect">
            <a:avLst/>
          </a:prstGeom>
        </p:spPr>
        <p:txBody>
          <a:bodyPr wrap="square">
            <a:spAutoFit/>
          </a:bodyPr>
          <a:lstStyle/>
          <a:p>
            <a:pPr algn="ctr">
              <a:lnSpc>
                <a:spcPct val="150000"/>
              </a:lnSpc>
            </a:pPr>
            <a:r>
              <a:rPr lang="zh-CN"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汇报：</a:t>
            </a:r>
            <a:r>
              <a:rPr lang="zh-CN" altLang="en-US"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王萌</a:t>
            </a:r>
            <a:endParaRPr lang="en-US" altLang="zh-CN"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ctr">
              <a:lnSpc>
                <a:spcPct val="15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学号：</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1018218005</a:t>
            </a:r>
            <a:endParaRPr lang="en-US" altLang="zh-CN"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ctr">
              <a:lnSpc>
                <a:spcPct val="150000"/>
              </a:lnSpc>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2018</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年</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9</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月</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26</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日</a:t>
            </a:r>
            <a:endParaRPr lang="zh-CN"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026" name="Picture 2" descr="C:\Users\Administrator\Desktop\RIM2018\conference_poster_5\figures\新建文件夹\tjulogo.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4479" t="7951" r="8816" b="9433"/>
          <a:stretch/>
        </p:blipFill>
        <p:spPr bwMode="auto">
          <a:xfrm>
            <a:off x="171450" y="152400"/>
            <a:ext cx="828675" cy="83145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9"/>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en-US" altLang="zh-CN" sz="3200" b="1" dirty="0">
                <a:solidFill>
                  <a:srgbClr val="0070C0"/>
                </a:solidFill>
                <a:latin typeface="黑体" pitchFamily="49" charset="-122"/>
                <a:ea typeface="黑体" pitchFamily="49" charset="-122"/>
              </a:rPr>
              <a:t>8</a:t>
            </a:r>
            <a:r>
              <a:rPr lang="zh-CN" altLang="en-US" sz="3200" b="1" dirty="0">
                <a:solidFill>
                  <a:srgbClr val="0070C0"/>
                </a:solidFill>
                <a:latin typeface="黑体" pitchFamily="49" charset="-122"/>
                <a:ea typeface="黑体" pitchFamily="49" charset="-122"/>
              </a:rPr>
              <a:t>号之前</a:t>
            </a:r>
          </a:p>
        </p:txBody>
      </p:sp>
      <p:sp>
        <p:nvSpPr>
          <p:cNvPr id="6" name="内容占位符 5">
            <a:extLst>
              <a:ext uri="{FF2B5EF4-FFF2-40B4-BE49-F238E27FC236}">
                <a16:creationId xmlns:a16="http://schemas.microsoft.com/office/drawing/2014/main" xmlns="" id="{51392B59-447B-4B7A-B96F-C257C1845090}"/>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2588688336"/>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52227"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a:latin typeface="黑体" panose="02010609060101010101" pitchFamily="49" charset="-122"/>
                <a:ea typeface="黑体" panose="02010609060101010101" pitchFamily="49" charset="-122"/>
              </a:rPr>
              <a:t>矩阵型</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强矩阵型</a:t>
            </a:r>
            <a:endParaRPr lang="zh-CN" altLang="en-US" sz="1500" b="0">
              <a:ea typeface="宋体" panose="02010600030101010101" pitchFamily="2" charset="-122"/>
            </a:endParaRPr>
          </a:p>
          <a:p>
            <a:pPr marL="457200" lvl="1" indent="0" eaLnBrk="1" hangingPunct="1">
              <a:lnSpc>
                <a:spcPct val="150000"/>
              </a:lnSpc>
              <a:spcBef>
                <a:spcPct val="0"/>
              </a:spcBef>
              <a:buNone/>
            </a:pPr>
            <a:endParaRPr lang="en-US" altLang="zh-CN" sz="2400">
              <a:latin typeface="宋体" panose="02010600030101010101" pitchFamily="2" charset="-122"/>
              <a:ea typeface="宋体" panose="02010600030101010101" pitchFamily="2" charset="-122"/>
            </a:endParaRPr>
          </a:p>
        </p:txBody>
      </p:sp>
      <p:pic>
        <p:nvPicPr>
          <p:cNvPr id="52228" name="Picture 4" descr="图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95489"/>
            <a:ext cx="8915400" cy="469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6850944"/>
      </p:ext>
    </p:extLst>
  </p:cSld>
  <p:clrMapOvr>
    <a:masterClrMapping/>
  </p:clrMapOvr>
  <p:transition spd="slow" advTm="27178"/>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54275"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b="0">
                <a:ea typeface="宋体" panose="02010600030101010101" pitchFamily="2" charset="-122"/>
              </a:rPr>
              <a:t>矩阵型优点</a:t>
            </a: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专职的项目经理负责整个项目，以项目为中心</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公司的多个项目可以共享各个职能部门的资源</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即利于项目目标的实现，又利于公司目标方针的贯彻</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减少了项目成员的顾虑</a:t>
            </a: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716437374"/>
      </p:ext>
    </p:extLst>
  </p:cSld>
  <p:clrMapOvr>
    <a:masterClrMapping/>
  </p:clrMapOvr>
  <p:transition spd="slow" advTm="11437"/>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56323"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b="0">
                <a:ea typeface="宋体" panose="02010600030101010101" pitchFamily="2" charset="-122"/>
              </a:rPr>
              <a:t>矩阵型缺点</a:t>
            </a: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容易引起职能经理和项目经理权力的冲突</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资源共享也可能引起项目之间的冲突</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成员有多头领导</a:t>
            </a: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66121154"/>
      </p:ext>
    </p:extLst>
  </p:cSld>
  <p:clrMapOvr>
    <a:masterClrMapping/>
  </p:clrMapOvr>
  <p:transition spd="slow" advTm="3118"/>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412875"/>
            <a:ext cx="8091487" cy="4648200"/>
          </a:xfrm>
        </p:spPr>
        <p:txBody>
          <a:bodyPr/>
          <a:lstStyle/>
          <a:p>
            <a:pPr eaLnBrk="1" hangingPunct="1">
              <a:lnSpc>
                <a:spcPct val="90000"/>
              </a:lnSpc>
              <a:defRPr/>
            </a:pPr>
            <a:r>
              <a:rPr lang="zh-CN" altLang="en-US" sz="3200" b="0" dirty="0">
                <a:latin typeface="宋体" panose="02010600030101010101" pitchFamily="2" charset="-122"/>
                <a:ea typeface="宋体" panose="02010600030101010101" pitchFamily="2" charset="-122"/>
              </a:rPr>
              <a:t>大型软件项目的组织结构</a:t>
            </a:r>
            <a:endParaRPr lang="en-US" altLang="zh-CN" sz="3200" b="0" dirty="0">
              <a:latin typeface="宋体" panose="02010600030101010101" pitchFamily="2" charset="-122"/>
              <a:ea typeface="宋体" panose="02010600030101010101" pitchFamily="2" charset="-122"/>
            </a:endParaRPr>
          </a:p>
          <a:p>
            <a:pPr marL="0" indent="0" eaLnBrk="1" hangingPunct="1">
              <a:lnSpc>
                <a:spcPct val="90000"/>
              </a:lnSpc>
              <a:buNone/>
              <a:defRPr/>
            </a:pPr>
            <a:endParaRPr lang="en-US" altLang="zh-CN" sz="3200" b="0" dirty="0">
              <a:latin typeface="宋体" panose="02010600030101010101" pitchFamily="2" charset="-122"/>
              <a:ea typeface="宋体" panose="02010600030101010101" pitchFamily="2" charset="-122"/>
            </a:endParaRPr>
          </a:p>
        </p:txBody>
      </p:sp>
      <p:pic>
        <p:nvPicPr>
          <p:cNvPr id="58372" name="Picture 3" descr="KM{@D$}C[6%GQZ7~OE940B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2319339"/>
            <a:ext cx="7105650" cy="374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6561063"/>
      </p:ext>
    </p:extLst>
  </p:cSld>
  <p:clrMapOvr>
    <a:masterClrMapping/>
  </p:clrMapOvr>
  <p:transition spd="slow" advTm="10976"/>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pPr eaLnBrk="1" hangingPunct="1"/>
            <a:r>
              <a:rPr lang="zh-CN" altLang="en-US" b="0" smtClean="0">
                <a:ea typeface="宋体" panose="02010600030101010101" pitchFamily="2" charset="-122"/>
              </a:rPr>
              <a:t>软件项目组织计划编制 </a:t>
            </a:r>
            <a:endParaRPr lang="zh-CN" altLang="en-US" smtClean="0">
              <a:ea typeface="宋体" panose="02010600030101010101" pitchFamily="2" charset="-122"/>
            </a:endParaRPr>
          </a:p>
        </p:txBody>
      </p:sp>
      <p:sp>
        <p:nvSpPr>
          <p:cNvPr id="60419" name="内容占位符 2"/>
          <p:cNvSpPr>
            <a:spLocks noGrp="1"/>
          </p:cNvSpPr>
          <p:nvPr>
            <p:ph idx="1"/>
          </p:nvPr>
        </p:nvSpPr>
        <p:spPr/>
        <p:txBody>
          <a:bodyPr/>
          <a:lstStyle/>
          <a:p>
            <a:pPr eaLnBrk="1" hangingPunct="1"/>
            <a:r>
              <a:rPr lang="zh-CN" altLang="en-US" smtClean="0">
                <a:ea typeface="宋体" panose="02010600030101010101" pitchFamily="2" charset="-122"/>
              </a:rPr>
              <a:t>软件开发项目组织结构图实例</a:t>
            </a:r>
          </a:p>
        </p:txBody>
      </p:sp>
      <p:pic>
        <p:nvPicPr>
          <p:cNvPr id="6042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2276475"/>
            <a:ext cx="9109075" cy="4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8670476"/>
      </p:ext>
    </p:extLst>
  </p:cSld>
  <p:clrMapOvr>
    <a:masterClrMapping/>
  </p:clrMapOvr>
  <p:transition spd="slow" advTm="51193"/>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412875"/>
            <a:ext cx="8091487" cy="4648200"/>
          </a:xfrm>
        </p:spPr>
        <p:txBody>
          <a:bodyPr/>
          <a:lstStyle/>
          <a:p>
            <a:pPr eaLnBrk="1" hangingPunct="1">
              <a:lnSpc>
                <a:spcPct val="90000"/>
              </a:lnSpc>
              <a:defRPr/>
            </a:pPr>
            <a:r>
              <a:rPr lang="zh-CN" altLang="en-US" sz="3200" b="0" dirty="0">
                <a:latin typeface="宋体" panose="02010600030101010101" pitchFamily="2" charset="-122"/>
                <a:ea typeface="宋体" panose="02010600030101010101" pitchFamily="2" charset="-122"/>
              </a:rPr>
              <a:t>各组的责任</a:t>
            </a:r>
            <a:endParaRPr lang="en-US" altLang="zh-CN" sz="3200" b="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solidFill>
                  <a:schemeClr val="accent2"/>
                </a:solidFill>
                <a:latin typeface="宋体" panose="02010600030101010101" pitchFamily="2" charset="-122"/>
                <a:ea typeface="宋体" panose="02010600030101010101" pitchFamily="2" charset="-122"/>
              </a:rPr>
              <a:t>项目领导小组</a:t>
            </a:r>
            <a:r>
              <a:rPr lang="en-US" altLang="zh-CN" sz="2400" dirty="0">
                <a:solidFill>
                  <a:schemeClr val="accent2"/>
                </a:solidFill>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负责制定项目的目标、监督项目的总体进度和协调双方的关系，决定项目的人事、财务和工作计划。</a:t>
            </a:r>
            <a:endParaRPr lang="en-US" altLang="zh-CN" sz="2000" dirty="0">
              <a:latin typeface="宋体" panose="02010600030101010101" pitchFamily="2" charset="-122"/>
              <a:ea typeface="宋体" panose="02010600030101010101" pitchFamily="2" charset="-122"/>
            </a:endParaRPr>
          </a:p>
          <a:p>
            <a:pPr lvl="1" eaLnBrk="1" hangingPunct="1">
              <a:lnSpc>
                <a:spcPct val="150000"/>
              </a:lnSpc>
              <a:spcBef>
                <a:spcPts val="0"/>
              </a:spcBef>
              <a:defRPr/>
            </a:pPr>
            <a:endParaRPr lang="en-US" altLang="zh-CN" sz="2000" dirty="0">
              <a:solidFill>
                <a:srgbClr val="FF3300"/>
              </a:solidFill>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solidFill>
                  <a:schemeClr val="accent2"/>
                </a:solidFill>
                <a:latin typeface="宋体" panose="02010600030101010101" pitchFamily="2" charset="-122"/>
                <a:ea typeface="宋体" panose="02010600030101010101" pitchFamily="2" charset="-122"/>
              </a:rPr>
              <a:t>项目经理      </a:t>
            </a:r>
            <a:r>
              <a:rPr lang="zh-CN" altLang="en-US" sz="2000" dirty="0">
                <a:latin typeface="宋体" panose="02010600030101010101" pitchFamily="2" charset="-122"/>
                <a:ea typeface="宋体" panose="02010600030101010101" pitchFamily="2" charset="-122"/>
              </a:rPr>
              <a:t>从总体方面把握系统各个功能的实现，控制时间进度，协调项目组各种角色的工作。</a:t>
            </a:r>
            <a:endParaRPr lang="en-US" altLang="zh-CN" sz="2000" dirty="0">
              <a:latin typeface="宋体" panose="02010600030101010101" pitchFamily="2" charset="-122"/>
              <a:ea typeface="宋体" panose="02010600030101010101" pitchFamily="2" charset="-122"/>
            </a:endParaRPr>
          </a:p>
          <a:p>
            <a:pPr lvl="1" eaLnBrk="1" hangingPunct="1">
              <a:lnSpc>
                <a:spcPct val="150000"/>
              </a:lnSpc>
              <a:spcBef>
                <a:spcPts val="0"/>
              </a:spcBef>
              <a:defRPr/>
            </a:pPr>
            <a:endParaRPr lang="en-US" altLang="zh-CN" sz="20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solidFill>
                  <a:schemeClr val="accent2"/>
                </a:solidFill>
                <a:latin typeface="宋体" panose="02010600030101010101" pitchFamily="2" charset="-122"/>
                <a:ea typeface="宋体" panose="02010600030101010101" pitchFamily="2" charset="-122"/>
              </a:rPr>
              <a:t>业务协调组    </a:t>
            </a:r>
            <a:r>
              <a:rPr lang="zh-CN" altLang="en-US" sz="2000" dirty="0">
                <a:latin typeface="宋体" panose="02010600030101010101" pitchFamily="2" charset="-122"/>
                <a:ea typeface="宋体" panose="02010600030101010101" pitchFamily="2" charset="-122"/>
              </a:rPr>
              <a:t>参加业务需求调查和需求规范的编辑，负责监督系统开发各阶段的成果是否符合业务需求，参加用户测试。</a:t>
            </a:r>
            <a:endParaRPr lang="zh-CN" altLang="en-US"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00274376"/>
      </p:ext>
    </p:extLst>
  </p:cSld>
  <p:clrMapOvr>
    <a:masterClrMapping/>
  </p:clrMapOvr>
  <p:transition spd="slow" advTm="1103"/>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63491"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各组的责任</a:t>
            </a:r>
            <a:endParaRPr lang="en-US" altLang="zh-CN" sz="3200" b="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设计组   </a:t>
            </a:r>
            <a:r>
              <a:rPr lang="zh-CN" altLang="en-US" sz="2000">
                <a:latin typeface="宋体" panose="02010600030101010101" pitchFamily="2" charset="-122"/>
                <a:ea typeface="宋体" panose="02010600030101010101" pitchFamily="2" charset="-122"/>
              </a:rPr>
              <a:t>负责软件系统的需求分析与概要设计、详细设计。</a:t>
            </a:r>
            <a:endParaRPr lang="zh-CN" altLang="en-US" sz="2000">
              <a:solidFill>
                <a:srgbClr val="FF3300"/>
              </a:solidFill>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开发组   </a:t>
            </a:r>
            <a:r>
              <a:rPr lang="zh-CN" altLang="en-US" sz="2000">
                <a:latin typeface="宋体" panose="02010600030101010101" pitchFamily="2" charset="-122"/>
                <a:ea typeface="宋体" panose="02010600030101010101" pitchFamily="2" charset="-122"/>
              </a:rPr>
              <a:t>按需求分析和设计要求负责代码编写和程序调试。</a:t>
            </a:r>
            <a:endParaRPr lang="en-US" altLang="zh-CN" sz="2000">
              <a:solidFill>
                <a:srgbClr val="FF3300"/>
              </a:solidFill>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测试组   </a:t>
            </a:r>
            <a:r>
              <a:rPr lang="zh-CN" altLang="en-US" sz="2000">
                <a:latin typeface="宋体" panose="02010600030101010101" pitchFamily="2" charset="-122"/>
                <a:ea typeface="宋体" panose="02010600030101010101" pitchFamily="2" charset="-122"/>
              </a:rPr>
              <a:t>由双方提供的测试人员，进行单元测试、集成测试、系统测试、用户测试等，保证系统的质量。</a:t>
            </a:r>
            <a:endParaRPr lang="en-US" altLang="zh-CN" sz="20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培训和维护组  </a:t>
            </a:r>
            <a:r>
              <a:rPr lang="zh-CN" altLang="en-US" sz="2000">
                <a:latin typeface="宋体" panose="02010600030101010101" pitchFamily="2" charset="-122"/>
                <a:ea typeface="宋体" panose="02010600030101010101" pitchFamily="2" charset="-122"/>
              </a:rPr>
              <a:t>提供系统的培训计划，编写用户培训手册和系统使用手册，负责系统的使用培训等工作。此外，他们还负责系统的安装、初始化、技术咨询和现场维护工作。</a:t>
            </a:r>
          </a:p>
          <a:p>
            <a:pPr eaLnBrk="1" hangingPunct="1">
              <a:lnSpc>
                <a:spcPct val="90000"/>
              </a:lnSpc>
              <a:buFont typeface="Wingdings" panose="05000000000000000000" pitchFamily="2" charset="2"/>
              <a:buNone/>
            </a:pPr>
            <a:endParaRPr lang="zh-CN" altLang="en-US" sz="2400">
              <a:ea typeface="宋体" panose="02010600030101010101" pitchFamily="2" charset="-122"/>
            </a:endParaRPr>
          </a:p>
          <a:p>
            <a:pPr lvl="1" eaLnBrk="1" hangingPunct="1">
              <a:lnSpc>
                <a:spcPct val="150000"/>
              </a:lnSpc>
              <a:spcBef>
                <a:spcPct val="0"/>
              </a:spcBef>
            </a:pPr>
            <a:endParaRPr lang="zh-CN" altLang="en-US" sz="2400">
              <a:latin typeface="宋体" panose="02010600030101010101" pitchFamily="2" charset="-122"/>
              <a:ea typeface="宋体" panose="02010600030101010101" pitchFamily="2" charset="-122"/>
            </a:endParaRPr>
          </a:p>
          <a:p>
            <a:pPr lvl="1" eaLnBrk="1" hangingPunct="1">
              <a:lnSpc>
                <a:spcPct val="150000"/>
              </a:lnSpc>
              <a:spcBef>
                <a:spcPct val="0"/>
              </a:spcBef>
              <a:buFont typeface="Wingdings" panose="05000000000000000000" pitchFamily="2" charset="2"/>
              <a:buNone/>
            </a:pP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43459368"/>
      </p:ext>
    </p:extLst>
  </p:cSld>
  <p:clrMapOvr>
    <a:masterClrMapping/>
  </p:clrMapOvr>
  <p:transition spd="slow" advTm="608"/>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412875"/>
            <a:ext cx="8091487" cy="4648200"/>
          </a:xfrm>
        </p:spPr>
        <p:txBody>
          <a:bodyPr/>
          <a:lstStyle/>
          <a:p>
            <a:pPr eaLnBrk="1" hangingPunct="1">
              <a:lnSpc>
                <a:spcPct val="90000"/>
              </a:lnSpc>
              <a:defRPr/>
            </a:pPr>
            <a:r>
              <a:rPr lang="zh-CN" altLang="en-US" sz="3200" b="0" dirty="0">
                <a:latin typeface="宋体" panose="02010600030101010101" pitchFamily="2" charset="-122"/>
                <a:ea typeface="宋体" panose="02010600030101010101" pitchFamily="2" charset="-122"/>
              </a:rPr>
              <a:t>项目角色与职责分配</a:t>
            </a:r>
            <a:r>
              <a:rPr lang="en-US" altLang="zh-CN" sz="32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责任分配矩阵</a:t>
            </a:r>
            <a:r>
              <a:rPr lang="en-US" altLang="zh-CN" sz="3200" b="0" dirty="0">
                <a:latin typeface="宋体" panose="02010600030101010101" pitchFamily="2" charset="-122"/>
                <a:ea typeface="宋体" panose="02010600030101010101" pitchFamily="2" charset="-122"/>
              </a:rPr>
              <a:t>)</a:t>
            </a:r>
          </a:p>
          <a:p>
            <a:pPr marL="0" indent="0" eaLnBrk="1" hangingPunct="1">
              <a:lnSpc>
                <a:spcPct val="90000"/>
              </a:lnSpc>
              <a:buNone/>
              <a:defRPr/>
            </a:pPr>
            <a:endParaRPr lang="en-US" altLang="zh-CN" sz="3200" b="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责任分配矩阵是用来对项目团队成员进行分工，明确其角色与职责的有效工具 </a:t>
            </a: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98638890"/>
      </p:ext>
    </p:extLst>
  </p:cSld>
  <p:clrMapOvr>
    <a:masterClrMapping/>
  </p:clrMapOvr>
  <p:transition spd="slow" advTm="5827"/>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pPr eaLnBrk="1" hangingPunct="1"/>
            <a:r>
              <a:rPr lang="zh-CN" altLang="en-US" b="0" smtClean="0">
                <a:ea typeface="宋体" panose="02010600030101010101" pitchFamily="2" charset="-122"/>
              </a:rPr>
              <a:t>软件项目组织计划编制 </a:t>
            </a:r>
            <a:endParaRPr lang="zh-CN" altLang="en-US" smtClean="0">
              <a:ea typeface="宋体" panose="02010600030101010101" pitchFamily="2" charset="-122"/>
            </a:endParaRPr>
          </a:p>
        </p:txBody>
      </p:sp>
      <p:graphicFrame>
        <p:nvGraphicFramePr>
          <p:cNvPr id="4" name="表格 3"/>
          <p:cNvGraphicFramePr>
            <a:graphicFrameLocks noGrp="1"/>
          </p:cNvGraphicFramePr>
          <p:nvPr/>
        </p:nvGraphicFramePr>
        <p:xfrm>
          <a:off x="1847850" y="1254126"/>
          <a:ext cx="8712200" cy="5573713"/>
        </p:xfrm>
        <a:graphic>
          <a:graphicData uri="http://schemas.openxmlformats.org/drawingml/2006/table">
            <a:tbl>
              <a:tblPr firstRow="1" bandRow="1">
                <a:tableStyleId>{5C22544A-7EE6-4342-B048-85BDC9FD1C3A}</a:tableStyleId>
              </a:tblPr>
              <a:tblGrid>
                <a:gridCol w="825754">
                  <a:extLst>
                    <a:ext uri="{9D8B030D-6E8A-4147-A177-3AD203B41FA5}">
                      <a16:colId xmlns="" xmlns:a16="http://schemas.microsoft.com/office/drawing/2014/main" val="200014245"/>
                    </a:ext>
                  </a:extLst>
                </a:gridCol>
                <a:gridCol w="641156">
                  <a:extLst>
                    <a:ext uri="{9D8B030D-6E8A-4147-A177-3AD203B41FA5}">
                      <a16:colId xmlns="" xmlns:a16="http://schemas.microsoft.com/office/drawing/2014/main" val="908233659"/>
                    </a:ext>
                  </a:extLst>
                </a:gridCol>
                <a:gridCol w="1559750">
                  <a:extLst>
                    <a:ext uri="{9D8B030D-6E8A-4147-A177-3AD203B41FA5}">
                      <a16:colId xmlns="" xmlns:a16="http://schemas.microsoft.com/office/drawing/2014/main" val="1597952056"/>
                    </a:ext>
                  </a:extLst>
                </a:gridCol>
                <a:gridCol w="1137108">
                  <a:extLst>
                    <a:ext uri="{9D8B030D-6E8A-4147-A177-3AD203B41FA5}">
                      <a16:colId xmlns="" xmlns:a16="http://schemas.microsoft.com/office/drawing/2014/main" val="3215577191"/>
                    </a:ext>
                  </a:extLst>
                </a:gridCol>
                <a:gridCol w="1137108">
                  <a:extLst>
                    <a:ext uri="{9D8B030D-6E8A-4147-A177-3AD203B41FA5}">
                      <a16:colId xmlns="" xmlns:a16="http://schemas.microsoft.com/office/drawing/2014/main" val="474463529"/>
                    </a:ext>
                  </a:extLst>
                </a:gridCol>
                <a:gridCol w="1137108">
                  <a:extLst>
                    <a:ext uri="{9D8B030D-6E8A-4147-A177-3AD203B41FA5}">
                      <a16:colId xmlns="" xmlns:a16="http://schemas.microsoft.com/office/drawing/2014/main" val="4068074340"/>
                    </a:ext>
                  </a:extLst>
                </a:gridCol>
                <a:gridCol w="1137108">
                  <a:extLst>
                    <a:ext uri="{9D8B030D-6E8A-4147-A177-3AD203B41FA5}">
                      <a16:colId xmlns="" xmlns:a16="http://schemas.microsoft.com/office/drawing/2014/main" val="1564582906"/>
                    </a:ext>
                  </a:extLst>
                </a:gridCol>
                <a:gridCol w="1137108">
                  <a:extLst>
                    <a:ext uri="{9D8B030D-6E8A-4147-A177-3AD203B41FA5}">
                      <a16:colId xmlns="" xmlns:a16="http://schemas.microsoft.com/office/drawing/2014/main" val="3581884152"/>
                    </a:ext>
                  </a:extLst>
                </a:gridCol>
              </a:tblGrid>
              <a:tr h="518263">
                <a:tc>
                  <a:txBody>
                    <a:bodyPr/>
                    <a:lstStyle/>
                    <a:p>
                      <a:pPr algn="ctr"/>
                      <a:r>
                        <a:rPr lang="zh-CN" altLang="en-US" sz="1400" b="1" dirty="0">
                          <a:latin typeface="宋体" panose="02010600030101010101" pitchFamily="2" charset="-122"/>
                          <a:ea typeface="宋体" panose="02010600030101010101" pitchFamily="2" charset="-122"/>
                        </a:rPr>
                        <a:t>任务名称</a:t>
                      </a: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编码</a:t>
                      </a: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工作分解</a:t>
                      </a:r>
                      <a:r>
                        <a:rPr lang="en-US" altLang="zh-CN" sz="1400" b="1" dirty="0">
                          <a:latin typeface="宋体" panose="02010600030101010101" pitchFamily="2" charset="-122"/>
                          <a:ea typeface="宋体" panose="02010600030101010101" pitchFamily="2" charset="-122"/>
                        </a:rPr>
                        <a:t>WBS</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系统设计员</a:t>
                      </a: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系统开发员</a:t>
                      </a: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测试人员</a:t>
                      </a: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需求部门人员</a:t>
                      </a: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项目经理</a:t>
                      </a:r>
                    </a:p>
                  </a:txBody>
                  <a:tcPr marL="91441" marR="91441" marT="45729" marB="45729"/>
                </a:tc>
                <a:extLst>
                  <a:ext uri="{0D108BD9-81ED-4DB2-BD59-A6C34878D82A}">
                    <a16:rowId xmlns="" xmlns:a16="http://schemas.microsoft.com/office/drawing/2014/main" val="1232171495"/>
                  </a:ext>
                </a:extLst>
              </a:tr>
              <a:tr h="304860">
                <a:tc rowSpan="3">
                  <a:txBody>
                    <a:bodyPr/>
                    <a:lstStyle/>
                    <a:p>
                      <a:pPr algn="ctr"/>
                      <a:r>
                        <a:rPr lang="zh-CN" altLang="en-US" sz="1400" b="1" dirty="0">
                          <a:latin typeface="宋体" panose="02010600030101010101" pitchFamily="2" charset="-122"/>
                          <a:ea typeface="宋体" panose="02010600030101010101" pitchFamily="2" charset="-122"/>
                        </a:rPr>
                        <a:t>项目识别</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111</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明确用户需求</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2194770688"/>
                  </a:ext>
                </a:extLst>
              </a:tr>
              <a:tr h="304860">
                <a:tc vMerge="1">
                  <a:txBody>
                    <a:bodyPr/>
                    <a:lstStyle/>
                    <a:p>
                      <a:endParaRPr lang="zh-CN" altLang="en-US" dirty="0"/>
                    </a:p>
                  </a:txBody>
                  <a:tcPr/>
                </a:tc>
                <a:tc>
                  <a:txBody>
                    <a:bodyPr/>
                    <a:lstStyle/>
                    <a:p>
                      <a:pPr algn="ctr"/>
                      <a:r>
                        <a:rPr lang="en-US" altLang="zh-CN" sz="1400" b="1" dirty="0">
                          <a:latin typeface="宋体" panose="02010600030101010101" pitchFamily="2" charset="-122"/>
                          <a:ea typeface="宋体" panose="02010600030101010101" pitchFamily="2" charset="-122"/>
                        </a:rPr>
                        <a:t>112</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功能需求分析</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3059491540"/>
                  </a:ext>
                </a:extLst>
              </a:tr>
              <a:tr h="517394">
                <a:tc vMerge="1">
                  <a:txBody>
                    <a:bodyPr/>
                    <a:lstStyle/>
                    <a:p>
                      <a:endParaRPr lang="zh-CN" altLang="en-US" dirty="0"/>
                    </a:p>
                  </a:txBody>
                  <a:tcPr/>
                </a:tc>
                <a:tc>
                  <a:txBody>
                    <a:bodyPr/>
                    <a:lstStyle/>
                    <a:p>
                      <a:pPr algn="ctr"/>
                      <a:r>
                        <a:rPr lang="en-US" altLang="zh-CN" sz="1400" b="1" dirty="0">
                          <a:latin typeface="宋体" panose="02010600030101010101" pitchFamily="2" charset="-122"/>
                          <a:ea typeface="宋体" panose="02010600030101010101" pitchFamily="2" charset="-122"/>
                        </a:rPr>
                        <a:t>113</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项目需求说明书</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2736676085"/>
                  </a:ext>
                </a:extLst>
              </a:tr>
              <a:tr h="304860">
                <a:tc rowSpan="2">
                  <a:txBody>
                    <a:bodyPr/>
                    <a:lstStyle/>
                    <a:p>
                      <a:pPr algn="ctr"/>
                      <a:r>
                        <a:rPr lang="zh-CN" altLang="en-US" sz="1400" b="1" dirty="0">
                          <a:latin typeface="宋体" panose="02010600030101010101" pitchFamily="2" charset="-122"/>
                          <a:ea typeface="宋体" panose="02010600030101010101" pitchFamily="2" charset="-122"/>
                        </a:rPr>
                        <a:t>系统设计</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121</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概要设计</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612269814"/>
                  </a:ext>
                </a:extLst>
              </a:tr>
              <a:tr h="304860">
                <a:tc vMerge="1">
                  <a:txBody>
                    <a:bodyPr/>
                    <a:lstStyle/>
                    <a:p>
                      <a:endParaRPr lang="zh-CN" altLang="en-US" sz="1600" dirty="0"/>
                    </a:p>
                  </a:txBody>
                  <a:tcPr/>
                </a:tc>
                <a:tc>
                  <a:txBody>
                    <a:bodyPr/>
                    <a:lstStyle/>
                    <a:p>
                      <a:pPr algn="ctr"/>
                      <a:r>
                        <a:rPr lang="en-US" altLang="zh-CN" sz="1400" b="1" dirty="0">
                          <a:latin typeface="宋体" panose="02010600030101010101" pitchFamily="2" charset="-122"/>
                          <a:ea typeface="宋体" panose="02010600030101010101" pitchFamily="2" charset="-122"/>
                        </a:rPr>
                        <a:t>122</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详细设计</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2519272512"/>
                  </a:ext>
                </a:extLst>
              </a:tr>
              <a:tr h="518263">
                <a:tc rowSpan="3">
                  <a:txBody>
                    <a:bodyPr/>
                    <a:lstStyle/>
                    <a:p>
                      <a:pPr algn="ctr"/>
                      <a:r>
                        <a:rPr lang="zh-CN" altLang="en-US" sz="1400" b="1" dirty="0">
                          <a:latin typeface="宋体" panose="02010600030101010101" pitchFamily="2" charset="-122"/>
                          <a:ea typeface="宋体" panose="02010600030101010101" pitchFamily="2" charset="-122"/>
                        </a:rPr>
                        <a:t>编码</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131</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数据采集模块编码</a:t>
                      </a: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1550040351"/>
                  </a:ext>
                </a:extLst>
              </a:tr>
              <a:tr h="518263">
                <a:tc vMerge="1">
                  <a:txBody>
                    <a:bodyPr/>
                    <a:lstStyle/>
                    <a:p>
                      <a:endParaRPr lang="zh-CN" altLang="en-US" sz="1600" dirty="0"/>
                    </a:p>
                  </a:txBody>
                  <a:tcPr/>
                </a:tc>
                <a:tc>
                  <a:txBody>
                    <a:bodyPr/>
                    <a:lstStyle/>
                    <a:p>
                      <a:pPr algn="ctr"/>
                      <a:r>
                        <a:rPr lang="en-US" altLang="zh-CN" sz="1400" b="1" dirty="0">
                          <a:latin typeface="宋体" panose="02010600030101010101" pitchFamily="2" charset="-122"/>
                          <a:ea typeface="宋体" panose="02010600030101010101" pitchFamily="2" charset="-122"/>
                        </a:rPr>
                        <a:t>132</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成本分析模块编码</a:t>
                      </a: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1764946171"/>
                  </a:ext>
                </a:extLst>
              </a:tr>
              <a:tr h="304860">
                <a:tc vMerge="1">
                  <a:txBody>
                    <a:bodyPr/>
                    <a:lstStyle/>
                    <a:p>
                      <a:endParaRPr lang="zh-CN" altLang="en-US" sz="1600" dirty="0"/>
                    </a:p>
                  </a:txBody>
                  <a:tcPr/>
                </a:tc>
                <a:tc>
                  <a:txBody>
                    <a:bodyPr/>
                    <a:lstStyle/>
                    <a:p>
                      <a:pPr algn="ctr"/>
                      <a:r>
                        <a:rPr lang="en-US" altLang="zh-CN" sz="1400" b="1" dirty="0">
                          <a:latin typeface="宋体" panose="02010600030101010101" pitchFamily="2" charset="-122"/>
                          <a:ea typeface="宋体" panose="02010600030101010101" pitchFamily="2" charset="-122"/>
                        </a:rPr>
                        <a:t>133</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统计概表输出</a:t>
                      </a: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1855469878"/>
                  </a:ext>
                </a:extLst>
              </a:tr>
              <a:tr h="304860">
                <a:tc rowSpan="3">
                  <a:txBody>
                    <a:bodyPr/>
                    <a:lstStyle/>
                    <a:p>
                      <a:pPr algn="ctr"/>
                      <a:r>
                        <a:rPr lang="zh-CN" altLang="en-US" sz="1400" b="1" dirty="0">
                          <a:latin typeface="宋体" panose="02010600030101010101" pitchFamily="2" charset="-122"/>
                          <a:ea typeface="宋体" panose="02010600030101010101" pitchFamily="2" charset="-122"/>
                        </a:rPr>
                        <a:t>测试</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141</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单元测试</a:t>
                      </a: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403698442"/>
                  </a:ext>
                </a:extLst>
              </a:tr>
              <a:tr h="304860">
                <a:tc vMerge="1">
                  <a:txBody>
                    <a:bodyPr/>
                    <a:lstStyle/>
                    <a:p>
                      <a:endParaRPr lang="zh-CN" altLang="en-US" sz="1600" dirty="0"/>
                    </a:p>
                  </a:txBody>
                  <a:tcPr/>
                </a:tc>
                <a:tc>
                  <a:txBody>
                    <a:bodyPr/>
                    <a:lstStyle/>
                    <a:p>
                      <a:pPr algn="ctr"/>
                      <a:r>
                        <a:rPr lang="en-US" altLang="zh-CN" sz="1400" b="1" dirty="0">
                          <a:latin typeface="宋体" panose="02010600030101010101" pitchFamily="2" charset="-122"/>
                          <a:ea typeface="宋体" panose="02010600030101010101" pitchFamily="2" charset="-122"/>
                        </a:rPr>
                        <a:t>142</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集成测试</a:t>
                      </a: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908910883"/>
                  </a:ext>
                </a:extLst>
              </a:tr>
              <a:tr h="304860">
                <a:tc vMerge="1">
                  <a:txBody>
                    <a:bodyPr/>
                    <a:lstStyle/>
                    <a:p>
                      <a:endParaRPr lang="zh-CN" altLang="en-US" sz="1600" dirty="0"/>
                    </a:p>
                  </a:txBody>
                  <a:tcPr/>
                </a:tc>
                <a:tc>
                  <a:txBody>
                    <a:bodyPr/>
                    <a:lstStyle/>
                    <a:p>
                      <a:pPr algn="ctr"/>
                      <a:r>
                        <a:rPr lang="en-US" altLang="zh-CN" sz="1400" b="1" dirty="0">
                          <a:latin typeface="宋体" panose="02010600030101010101" pitchFamily="2" charset="-122"/>
                          <a:ea typeface="宋体" panose="02010600030101010101" pitchFamily="2" charset="-122"/>
                        </a:rPr>
                        <a:t>143</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验收测试</a:t>
                      </a: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2313621572"/>
                  </a:ext>
                </a:extLst>
              </a:tr>
              <a:tr h="314840">
                <a:tc rowSpan="3">
                  <a:txBody>
                    <a:bodyPr/>
                    <a:lstStyle/>
                    <a:p>
                      <a:pPr algn="ctr"/>
                      <a:r>
                        <a:rPr lang="zh-CN" altLang="en-US" sz="1400" b="1" dirty="0">
                          <a:latin typeface="宋体" panose="02010600030101010101" pitchFamily="2" charset="-122"/>
                          <a:ea typeface="宋体" panose="02010600030101010101" pitchFamily="2" charset="-122"/>
                        </a:rPr>
                        <a:t>投产</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150</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验证测试</a:t>
                      </a: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2690425332"/>
                  </a:ext>
                </a:extLst>
              </a:tr>
              <a:tr h="304860">
                <a:tc vMerge="1">
                  <a:txBody>
                    <a:bodyPr/>
                    <a:lstStyle/>
                    <a:p>
                      <a:endParaRPr lang="zh-CN" altLang="en-US" dirty="0"/>
                    </a:p>
                  </a:txBody>
                  <a:tcPr/>
                </a:tc>
                <a:tc>
                  <a:txBody>
                    <a:bodyPr/>
                    <a:lstStyle/>
                    <a:p>
                      <a:pPr algn="ctr"/>
                      <a:r>
                        <a:rPr lang="en-US" altLang="zh-CN" sz="1400" b="1" dirty="0">
                          <a:latin typeface="宋体" panose="02010600030101010101" pitchFamily="2" charset="-122"/>
                          <a:ea typeface="宋体" panose="02010600030101010101" pitchFamily="2" charset="-122"/>
                        </a:rPr>
                        <a:t>151</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投产前培训</a:t>
                      </a:r>
                    </a:p>
                  </a:txBody>
                  <a:tcPr marL="91441" marR="91441" marT="45729" marB="45729"/>
                </a:tc>
                <a:tc>
                  <a:txBody>
                    <a:bodyPr/>
                    <a:lstStyle/>
                    <a:p>
                      <a:pPr algn="ct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F</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endParaRPr lang="zh-CN" altLang="en-US" sz="1400" b="1">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1348148663"/>
                  </a:ext>
                </a:extLst>
              </a:tr>
              <a:tr h="442947">
                <a:tc vMerge="1">
                  <a:txBody>
                    <a:bodyPr/>
                    <a:lstStyle/>
                    <a:p>
                      <a:endParaRPr lang="zh-CN" altLang="en-US" dirty="0"/>
                    </a:p>
                  </a:txBody>
                  <a:tcPr/>
                </a:tc>
                <a:tc>
                  <a:txBody>
                    <a:bodyPr/>
                    <a:lstStyle/>
                    <a:p>
                      <a:pPr algn="ctr"/>
                      <a:r>
                        <a:rPr lang="en-US" altLang="zh-CN" sz="1400" b="1" dirty="0">
                          <a:latin typeface="宋体" panose="02010600030101010101" pitchFamily="2" charset="-122"/>
                          <a:ea typeface="宋体" panose="02010600030101010101" pitchFamily="2" charset="-122"/>
                        </a:rPr>
                        <a:t>152</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zh-CN" altLang="en-US" sz="1400" b="1" dirty="0">
                          <a:latin typeface="宋体" panose="02010600030101010101" pitchFamily="2" charset="-122"/>
                          <a:ea typeface="宋体" panose="02010600030101010101" pitchFamily="2" charset="-122"/>
                        </a:rPr>
                        <a:t>系统投资</a:t>
                      </a: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C</a:t>
                      </a:r>
                      <a:endParaRPr lang="zh-CN" altLang="en-US" sz="1400" b="1" dirty="0">
                        <a:latin typeface="宋体" panose="02010600030101010101" pitchFamily="2" charset="-122"/>
                        <a:ea typeface="宋体" panose="02010600030101010101" pitchFamily="2" charset="-122"/>
                      </a:endParaRPr>
                    </a:p>
                  </a:txBody>
                  <a:tcPr marL="91441" marR="91441" marT="45729" marB="45729"/>
                </a:tc>
                <a:tc>
                  <a:txBody>
                    <a:bodyPr/>
                    <a:lstStyle/>
                    <a:p>
                      <a:pPr algn="ctr"/>
                      <a:r>
                        <a:rPr lang="en-US" altLang="zh-CN" sz="1400" b="1" dirty="0">
                          <a:latin typeface="宋体" panose="02010600030101010101" pitchFamily="2" charset="-122"/>
                          <a:ea typeface="宋体" panose="02010600030101010101" pitchFamily="2" charset="-122"/>
                        </a:rPr>
                        <a:t>P</a:t>
                      </a:r>
                      <a:endParaRPr lang="zh-CN" altLang="en-US" sz="1400" b="1" dirty="0">
                        <a:latin typeface="宋体" panose="02010600030101010101" pitchFamily="2" charset="-122"/>
                        <a:ea typeface="宋体" panose="02010600030101010101" pitchFamily="2" charset="-122"/>
                      </a:endParaRPr>
                    </a:p>
                  </a:txBody>
                  <a:tcPr marL="91441" marR="91441" marT="45729" marB="45729"/>
                </a:tc>
                <a:extLst>
                  <a:ext uri="{0D108BD9-81ED-4DB2-BD59-A6C34878D82A}">
                    <a16:rowId xmlns="" xmlns:a16="http://schemas.microsoft.com/office/drawing/2014/main" val="341011715"/>
                  </a:ext>
                </a:extLst>
              </a:tr>
            </a:tbl>
          </a:graphicData>
        </a:graphic>
      </p:graphicFrame>
      <p:sp>
        <p:nvSpPr>
          <p:cNvPr id="67724" name="对话气泡: 矩形 4"/>
          <p:cNvSpPr>
            <a:spLocks noChangeArrowheads="1"/>
          </p:cNvSpPr>
          <p:nvPr/>
        </p:nvSpPr>
        <p:spPr bwMode="auto">
          <a:xfrm>
            <a:off x="2279651" y="333376"/>
            <a:ext cx="2016125" cy="792163"/>
          </a:xfrm>
          <a:prstGeom prst="wedgeRectCallout">
            <a:avLst>
              <a:gd name="adj1" fmla="val -20833"/>
              <a:gd name="adj2" fmla="val 62500"/>
            </a:avLst>
          </a:prstGeom>
          <a:solidFill>
            <a:schemeClr val="bg1"/>
          </a:solidFill>
          <a:ln w="9525" algn="ctr">
            <a:solidFill>
              <a:schemeClr val="tx1"/>
            </a:solidFill>
            <a:round/>
            <a:headEnd/>
            <a:tailEnd/>
          </a:ln>
        </p:spPr>
        <p:txBody>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fontAlgn="base">
              <a:spcBef>
                <a:spcPct val="0"/>
              </a:spcBef>
              <a:spcAft>
                <a:spcPct val="0"/>
              </a:spcAft>
              <a:buClrTx/>
              <a:buFontTx/>
              <a:buNone/>
            </a:pPr>
            <a:r>
              <a:rPr lang="zh-CN" altLang="en-US" sz="1800">
                <a:solidFill>
                  <a:srgbClr val="30311D"/>
                </a:solidFill>
                <a:latin typeface="Arial" panose="020B0604020202020204" pitchFamily="34" charset="0"/>
                <a:ea typeface="宋体" panose="02010600030101010101" pitchFamily="2" charset="-122"/>
              </a:rPr>
              <a:t>注</a:t>
            </a:r>
            <a:r>
              <a:rPr lang="en-US" altLang="zh-CN" sz="1800">
                <a:solidFill>
                  <a:srgbClr val="30311D"/>
                </a:solidFill>
                <a:latin typeface="Arial" panose="020B0604020202020204" pitchFamily="34" charset="0"/>
                <a:ea typeface="宋体" panose="02010600030101010101" pitchFamily="2" charset="-122"/>
              </a:rPr>
              <a:t>:C</a:t>
            </a:r>
            <a:r>
              <a:rPr lang="zh-CN" altLang="en-US" sz="1800">
                <a:solidFill>
                  <a:srgbClr val="30311D"/>
                </a:solidFill>
                <a:latin typeface="Arial" panose="020B0604020202020204" pitchFamily="34" charset="0"/>
                <a:ea typeface="宋体" panose="02010600030101010101" pitchFamily="2" charset="-122"/>
              </a:rPr>
              <a:t>参与，</a:t>
            </a:r>
            <a:r>
              <a:rPr lang="en-US" altLang="zh-CN" sz="1800">
                <a:solidFill>
                  <a:srgbClr val="30311D"/>
                </a:solidFill>
                <a:latin typeface="Arial" panose="020B0604020202020204" pitchFamily="34" charset="0"/>
                <a:ea typeface="宋体" panose="02010600030101010101" pitchFamily="2" charset="-122"/>
              </a:rPr>
              <a:t>P</a:t>
            </a:r>
            <a:r>
              <a:rPr lang="zh-CN" altLang="en-US" sz="1800">
                <a:solidFill>
                  <a:srgbClr val="30311D"/>
                </a:solidFill>
                <a:latin typeface="Arial" panose="020B0604020202020204" pitchFamily="34" charset="0"/>
                <a:ea typeface="宋体" panose="02010600030101010101" pitchFamily="2" charset="-122"/>
              </a:rPr>
              <a:t>批准</a:t>
            </a:r>
            <a:endParaRPr lang="en-US" altLang="zh-CN" sz="1800">
              <a:solidFill>
                <a:srgbClr val="30311D"/>
              </a:solidFill>
              <a:latin typeface="Arial" panose="020B0604020202020204" pitchFamily="34" charset="0"/>
              <a:ea typeface="宋体" panose="02010600030101010101" pitchFamily="2" charset="-122"/>
            </a:endParaRPr>
          </a:p>
          <a:p>
            <a:pPr fontAlgn="base">
              <a:spcBef>
                <a:spcPct val="0"/>
              </a:spcBef>
              <a:spcAft>
                <a:spcPct val="0"/>
              </a:spcAft>
              <a:buClrTx/>
              <a:buFontTx/>
              <a:buNone/>
            </a:pPr>
            <a:r>
              <a:rPr lang="en-US" altLang="zh-CN" sz="1800">
                <a:solidFill>
                  <a:srgbClr val="30311D"/>
                </a:solidFill>
                <a:latin typeface="Arial" panose="020B0604020202020204" pitchFamily="34" charset="0"/>
                <a:ea typeface="宋体" panose="02010600030101010101" pitchFamily="2" charset="-122"/>
              </a:rPr>
              <a:t>F</a:t>
            </a:r>
            <a:r>
              <a:rPr lang="zh-CN" altLang="en-US" sz="1800">
                <a:solidFill>
                  <a:srgbClr val="30311D"/>
                </a:solidFill>
                <a:latin typeface="Arial" panose="020B0604020202020204" pitchFamily="34" charset="0"/>
                <a:ea typeface="宋体" panose="02010600030101010101" pitchFamily="2" charset="-122"/>
              </a:rPr>
              <a:t>责任</a:t>
            </a:r>
          </a:p>
        </p:txBody>
      </p:sp>
    </p:spTree>
    <p:extLst>
      <p:ext uri="{BB962C8B-B14F-4D97-AF65-F5344CB8AC3E}">
        <p14:creationId xmlns:p14="http://schemas.microsoft.com/office/powerpoint/2010/main" val="1619259929"/>
      </p:ext>
    </p:extLst>
  </p:cSld>
  <p:clrMapOvr>
    <a:masterClrMapping/>
  </p:clrMapOvr>
  <p:transition spd="slow" advTm="45854"/>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z="3200">
                <a:latin typeface="黑体" panose="02010609060101010101" pitchFamily="49" charset="-122"/>
                <a:ea typeface="黑体" panose="02010609060101010101" pitchFamily="49" charset="-122"/>
              </a:rPr>
              <a:t>三</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团队建设与人员管理</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4224339" y="2209800"/>
            <a:ext cx="3455987" cy="4648200"/>
          </a:xfrm>
        </p:spPr>
        <p:txBody>
          <a:bodyPr/>
          <a:lstStyle/>
          <a:p>
            <a:pPr eaLnBrk="1" hangingPunct="1">
              <a:lnSpc>
                <a:spcPct val="90000"/>
              </a:lnSpc>
              <a:defRPr/>
            </a:pP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人员选择</a:t>
            </a:r>
            <a:endParaRPr lang="en-US" altLang="zh-CN" dirty="0">
              <a:latin typeface="宋体" panose="02010600030101010101" pitchFamily="2" charset="-122"/>
              <a:ea typeface="宋体" panose="02010600030101010101" pitchFamily="2" charset="-122"/>
            </a:endParaRPr>
          </a:p>
          <a:p>
            <a:pPr eaLnBrk="1" hangingPunct="1">
              <a:lnSpc>
                <a:spcPct val="90000"/>
              </a:lnSpc>
              <a:defRPr/>
            </a:pP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人员培训</a:t>
            </a:r>
            <a:endParaRPr lang="en-US" altLang="zh-CN" dirty="0">
              <a:latin typeface="宋体" panose="02010600030101010101" pitchFamily="2" charset="-122"/>
              <a:ea typeface="宋体" panose="02010600030101010101" pitchFamily="2" charset="-122"/>
            </a:endParaRPr>
          </a:p>
          <a:p>
            <a:pPr eaLnBrk="1" hangingPunct="1">
              <a:lnSpc>
                <a:spcPct val="90000"/>
              </a:lnSpc>
              <a:defRPr/>
            </a:pP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人员激励</a:t>
            </a:r>
            <a:endParaRPr lang="en-US" altLang="zh-CN" dirty="0">
              <a:latin typeface="宋体" panose="02010600030101010101" pitchFamily="2" charset="-122"/>
              <a:ea typeface="宋体" panose="02010600030101010101" pitchFamily="2" charset="-122"/>
            </a:endParaRPr>
          </a:p>
          <a:p>
            <a:pPr eaLnBrk="1" hangingPunct="1">
              <a:lnSpc>
                <a:spcPct val="90000"/>
              </a:lnSpc>
              <a:defRPr/>
            </a:pPr>
            <a:r>
              <a:rPr lang="en-US" altLang="zh-CN" dirty="0">
                <a:latin typeface="宋体" panose="02010600030101010101" pitchFamily="2" charset="-122"/>
                <a:ea typeface="宋体" panose="02010600030101010101" pitchFamily="2" charset="-122"/>
              </a:rPr>
              <a:t>4.</a:t>
            </a:r>
            <a:r>
              <a:rPr lang="zh-CN" altLang="en-US" dirty="0">
                <a:latin typeface="宋体" panose="02010600030101010101" pitchFamily="2" charset="-122"/>
                <a:ea typeface="宋体" panose="02010600030101010101" pitchFamily="2" charset="-122"/>
              </a:rPr>
              <a:t>团队建设管理</a:t>
            </a:r>
            <a:endParaRPr lang="en-US" altLang="zh-CN" dirty="0">
              <a:latin typeface="宋体" panose="02010600030101010101" pitchFamily="2" charset="-122"/>
              <a:ea typeface="宋体" panose="02010600030101010101" pitchFamily="2" charset="-122"/>
            </a:endParaRPr>
          </a:p>
          <a:p>
            <a:pPr marL="0" indent="0" eaLnBrk="1" hangingPunct="1">
              <a:lnSpc>
                <a:spcPct val="90000"/>
              </a:lnSpc>
              <a:buNone/>
              <a:defRPr/>
            </a:pP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04726991"/>
      </p:ext>
    </p:extLst>
  </p:cSld>
  <p:clrMapOvr>
    <a:masterClrMapping/>
  </p:clrMapOvr>
  <p:transition spd="slow" advTm="29017"/>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E45B058C-43CD-416B-A49A-1A980446434F}"/>
              </a:ext>
            </a:extLst>
          </p:cNvPr>
          <p:cNvPicPr>
            <a:picLocks noChangeAspect="1"/>
          </p:cNvPicPr>
          <p:nvPr/>
        </p:nvPicPr>
        <p:blipFill>
          <a:blip r:embed="rId3"/>
          <a:stretch>
            <a:fillRect/>
          </a:stretch>
        </p:blipFill>
        <p:spPr>
          <a:xfrm>
            <a:off x="974887" y="2113211"/>
            <a:ext cx="4326903" cy="1799336"/>
          </a:xfrm>
          <a:prstGeom prst="rect">
            <a:avLst/>
          </a:prstGeom>
        </p:spPr>
      </p:pic>
      <p:pic>
        <p:nvPicPr>
          <p:cNvPr id="10" name="图片 9">
            <a:extLst>
              <a:ext uri="{FF2B5EF4-FFF2-40B4-BE49-F238E27FC236}">
                <a16:creationId xmlns:a16="http://schemas.microsoft.com/office/drawing/2014/main" xmlns="" id="{ED9CE79D-E251-4293-BBFF-0ABD91285A16}"/>
              </a:ext>
            </a:extLst>
          </p:cNvPr>
          <p:cNvPicPr>
            <a:picLocks noChangeAspect="1"/>
          </p:cNvPicPr>
          <p:nvPr/>
        </p:nvPicPr>
        <p:blipFill>
          <a:blip r:embed="rId4"/>
          <a:stretch>
            <a:fillRect/>
          </a:stretch>
        </p:blipFill>
        <p:spPr>
          <a:xfrm>
            <a:off x="1720735" y="4149705"/>
            <a:ext cx="3017174" cy="2227797"/>
          </a:xfrm>
          <a:prstGeom prst="rect">
            <a:avLst/>
          </a:prstGeom>
        </p:spPr>
      </p:pic>
      <p:pic>
        <p:nvPicPr>
          <p:cNvPr id="12" name="图片 11">
            <a:extLst>
              <a:ext uri="{FF2B5EF4-FFF2-40B4-BE49-F238E27FC236}">
                <a16:creationId xmlns:a16="http://schemas.microsoft.com/office/drawing/2014/main" xmlns="" id="{C5C92758-F0B3-4D07-ABD9-063366D70D27}"/>
              </a:ext>
            </a:extLst>
          </p:cNvPr>
          <p:cNvPicPr>
            <a:picLocks noChangeAspect="1"/>
          </p:cNvPicPr>
          <p:nvPr/>
        </p:nvPicPr>
        <p:blipFill>
          <a:blip r:embed="rId5"/>
          <a:stretch>
            <a:fillRect/>
          </a:stretch>
        </p:blipFill>
        <p:spPr>
          <a:xfrm>
            <a:off x="6467205" y="2208675"/>
            <a:ext cx="4749908" cy="4242284"/>
          </a:xfrm>
          <a:prstGeom prst="rect">
            <a:avLst/>
          </a:prstGeom>
        </p:spPr>
      </p:pic>
      <p:sp>
        <p:nvSpPr>
          <p:cNvPr id="13" name="内容占位符 2">
            <a:extLst>
              <a:ext uri="{FF2B5EF4-FFF2-40B4-BE49-F238E27FC236}">
                <a16:creationId xmlns:a16="http://schemas.microsoft.com/office/drawing/2014/main" xmlns="" id="{89B82BAD-1B0D-4E30-B61A-33877F099FED}"/>
              </a:ext>
            </a:extLst>
          </p:cNvPr>
          <p:cNvSpPr txBox="1">
            <a:spLocks/>
          </p:cNvSpPr>
          <p:nvPr/>
        </p:nvSpPr>
        <p:spPr>
          <a:xfrm>
            <a:off x="6780417" y="1240971"/>
            <a:ext cx="4546491" cy="5470071"/>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6</a:t>
            </a:r>
            <a:r>
              <a:rPr lang="zh-CN" altLang="en-US" sz="2900" dirty="0">
                <a:solidFill>
                  <a:schemeClr val="tx1"/>
                </a:solidFill>
                <a:latin typeface="微软雅黑" pitchFamily="34" charset="-122"/>
                <a:ea typeface="微软雅黑" pitchFamily="34" charset="-122"/>
              </a:rPr>
              <a:t>章 敏捷流程</a:t>
            </a:r>
          </a:p>
        </p:txBody>
      </p:sp>
    </p:spTree>
    <p:extLst>
      <p:ext uri="{BB962C8B-B14F-4D97-AF65-F5344CB8AC3E}">
        <p14:creationId xmlns:p14="http://schemas.microsoft.com/office/powerpoint/2010/main" val="1486879692"/>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sz="3200">
                <a:latin typeface="黑体" panose="02010609060101010101" pitchFamily="49" charset="-122"/>
                <a:ea typeface="黑体" panose="02010609060101010101" pitchFamily="49" charset="-122"/>
              </a:rPr>
              <a:t>团队建设与人员管理</a:t>
            </a:r>
            <a:endParaRPr lang="en-US" altLang="zh-CN" sz="3200">
              <a:latin typeface="黑体" panose="02010609060101010101" pitchFamily="49" charset="-122"/>
              <a:ea typeface="黑体" panose="02010609060101010101" pitchFamily="49" charset="-122"/>
            </a:endParaRPr>
          </a:p>
        </p:txBody>
      </p:sp>
      <p:sp>
        <p:nvSpPr>
          <p:cNvPr id="70659"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b="0">
                <a:ea typeface="宋体" panose="02010600030101010101" pitchFamily="2" charset="-122"/>
              </a:rPr>
              <a:t>项目经理的获取</a:t>
            </a:r>
            <a:endParaRPr lang="en-US" altLang="zh-CN" sz="32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健康的身体素质</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良好的职业道德</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丰富的业务知识和工作经验</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较强的系统思维能力</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综合的管理及决策能力</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良好的创新能力</a:t>
            </a: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13759771"/>
      </p:ext>
    </p:extLst>
  </p:cSld>
  <p:clrMapOvr>
    <a:masterClrMapping/>
  </p:clrMapOvr>
  <p:transition spd="slow" advTm="16906"/>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sz="3200">
                <a:latin typeface="黑体" panose="02010609060101010101" pitchFamily="49" charset="-122"/>
                <a:ea typeface="黑体" panose="02010609060101010101" pitchFamily="49" charset="-122"/>
              </a:rPr>
              <a:t>团队建设与人员管理</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557338"/>
            <a:ext cx="8091487" cy="4648200"/>
          </a:xfrm>
        </p:spPr>
        <p:txBody>
          <a:bodyPr/>
          <a:lstStyle/>
          <a:p>
            <a:pPr eaLnBrk="1" hangingPunct="1">
              <a:lnSpc>
                <a:spcPct val="90000"/>
              </a:lnSpc>
              <a:defRPr/>
            </a:pPr>
            <a:r>
              <a:rPr lang="zh-CN" altLang="en-US" sz="3200" b="0" dirty="0">
                <a:ea typeface="宋体" charset="-122"/>
              </a:rPr>
              <a:t>项目团队人员的获取</a:t>
            </a: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具备特定岗位所需的不同技能，这可能是设计、编码、测试、沟通等能力；</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适应需求和任务的变动；</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能够建立良好的人际关系，与小组中其他成员协作；</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能够接受加班的要求；</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认真负责、勤奋好学，积极主动，富于创新。</a:t>
            </a: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zh-CN" altLang="en-US"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99003466"/>
      </p:ext>
    </p:extLst>
  </p:cSld>
  <p:clrMapOvr>
    <a:masterClrMapping/>
  </p:clrMapOvr>
  <p:transition spd="slow" advTm="40228"/>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z="3200">
                <a:latin typeface="黑体" panose="02010609060101010101" pitchFamily="49" charset="-122"/>
                <a:ea typeface="黑体" panose="02010609060101010101" pitchFamily="49" charset="-122"/>
              </a:rPr>
              <a:t>2.</a:t>
            </a:r>
            <a:r>
              <a:rPr lang="zh-CN" altLang="en-US" sz="3200">
                <a:latin typeface="黑体" panose="02010609060101010101" pitchFamily="49" charset="-122"/>
                <a:ea typeface="黑体" panose="02010609060101010101" pitchFamily="49" charset="-122"/>
              </a:rPr>
              <a:t>人员培训</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557338"/>
            <a:ext cx="8091487" cy="4648200"/>
          </a:xfrm>
        </p:spPr>
        <p:txBody>
          <a:bodyPr/>
          <a:lstStyle/>
          <a:p>
            <a:pPr eaLnBrk="1" hangingPunct="1">
              <a:lnSpc>
                <a:spcPct val="90000"/>
              </a:lnSpc>
              <a:defRPr/>
            </a:pPr>
            <a:r>
              <a:rPr lang="zh-CN" altLang="en-US" sz="3200" b="0" dirty="0">
                <a:ea typeface="宋体" charset="-122"/>
              </a:rPr>
              <a:t>项目培训的特点</a:t>
            </a:r>
            <a:endParaRPr lang="en-US" altLang="zh-CN" sz="3200" b="0" dirty="0">
              <a:ea typeface="宋体" charset="-122"/>
            </a:endParaRPr>
          </a:p>
          <a:p>
            <a:pPr marL="0" indent="0" eaLnBrk="1" hangingPunct="1">
              <a:lnSpc>
                <a:spcPct val="90000"/>
              </a:lnSpc>
              <a:buNone/>
              <a:defRPr/>
            </a:pPr>
            <a:endParaRPr lang="zh-CN" altLang="en-US" sz="32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短期培训、片断式培训、针对性强、见效快</a:t>
            </a: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r>
              <a:rPr lang="zh-CN" altLang="en-US" sz="3200" b="1" dirty="0">
                <a:latin typeface="宋体" panose="02010600030101010101" pitchFamily="2" charset="-122"/>
                <a:ea typeface="宋体" panose="02010600030101010101" pitchFamily="2" charset="-122"/>
              </a:rPr>
              <a:t>项目培训的类型</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岗前培训</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岗上培训</a:t>
            </a: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446103792"/>
      </p:ext>
    </p:extLst>
  </p:cSld>
  <p:clrMapOvr>
    <a:masterClrMapping/>
  </p:clrMapOvr>
  <p:transition spd="slow" advTm="13745"/>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a:latin typeface="黑体" panose="02010609060101010101" pitchFamily="49" charset="-122"/>
                <a:ea typeface="黑体" panose="02010609060101010101" pitchFamily="49" charset="-122"/>
              </a:rPr>
              <a:t>3.</a:t>
            </a:r>
            <a:r>
              <a:rPr lang="zh-CN" altLang="en-US" sz="3200">
                <a:latin typeface="黑体" panose="02010609060101010101" pitchFamily="49" charset="-122"/>
                <a:ea typeface="黑体" panose="02010609060101010101" pitchFamily="49" charset="-122"/>
              </a:rPr>
              <a:t>人员激励</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154239" y="1844676"/>
            <a:ext cx="8112125" cy="4676775"/>
          </a:xfrm>
        </p:spPr>
        <p:txBody>
          <a:bodyPr/>
          <a:lstStyle/>
          <a:p>
            <a:pPr marL="0" indent="0" eaLnBrk="1" hangingPunct="1">
              <a:lnSpc>
                <a:spcPct val="90000"/>
              </a:lnSpc>
              <a:buNone/>
              <a:defRPr/>
            </a:pPr>
            <a:r>
              <a:rPr lang="zh-CN" altLang="zh-CN" dirty="0">
                <a:latin typeface="宋体" panose="02010600030101010101" pitchFamily="2" charset="-122"/>
                <a:ea typeface="宋体" panose="02010600030101010101" pitchFamily="2" charset="-122"/>
              </a:rPr>
              <a:t>激励是调动员工工作热情、增强团队士气非常重要的手段</a:t>
            </a:r>
            <a:endParaRPr lang="en-US" altLang="zh-CN" sz="3200" b="0" dirty="0">
              <a:latin typeface="宋体" panose="02010600030101010101" pitchFamily="2" charset="-122"/>
              <a:ea typeface="宋体" panose="02010600030101010101" pitchFamily="2" charset="-122"/>
            </a:endParaRPr>
          </a:p>
          <a:p>
            <a:pPr eaLnBrk="1" hangingPunct="1">
              <a:lnSpc>
                <a:spcPct val="90000"/>
              </a:lnSpc>
              <a:defRPr/>
            </a:pPr>
            <a:r>
              <a:rPr lang="zh-CN" altLang="en-US" sz="3200" b="0" dirty="0">
                <a:ea typeface="宋体" charset="-122"/>
              </a:rPr>
              <a:t>薪酬激励</a:t>
            </a:r>
            <a:endParaRPr lang="en-US" altLang="zh-CN" sz="3200" b="0" dirty="0">
              <a:ea typeface="宋体" charset="-122"/>
            </a:endParaRPr>
          </a:p>
          <a:p>
            <a:pPr eaLnBrk="1" hangingPunct="1">
              <a:lnSpc>
                <a:spcPct val="90000"/>
              </a:lnSpc>
              <a:defRPr/>
            </a:pPr>
            <a:r>
              <a:rPr lang="zh-CN" altLang="en-US" sz="3200" b="0" dirty="0">
                <a:ea typeface="宋体" charset="-122"/>
              </a:rPr>
              <a:t>机会激励</a:t>
            </a:r>
            <a:endParaRPr lang="en-US" altLang="zh-CN" sz="3200" b="0" dirty="0">
              <a:ea typeface="宋体" charset="-122"/>
            </a:endParaRPr>
          </a:p>
          <a:p>
            <a:pPr eaLnBrk="1" hangingPunct="1">
              <a:lnSpc>
                <a:spcPct val="90000"/>
              </a:lnSpc>
              <a:defRPr/>
            </a:pPr>
            <a:r>
              <a:rPr lang="zh-CN" altLang="en-US" sz="3200" b="0" dirty="0">
                <a:ea typeface="宋体" charset="-122"/>
              </a:rPr>
              <a:t>环境激励</a:t>
            </a:r>
            <a:endParaRPr lang="en-US" altLang="zh-CN" sz="3200" b="0" dirty="0">
              <a:ea typeface="宋体" charset="-122"/>
            </a:endParaRPr>
          </a:p>
          <a:p>
            <a:pPr eaLnBrk="1" hangingPunct="1">
              <a:lnSpc>
                <a:spcPct val="90000"/>
              </a:lnSpc>
              <a:defRPr/>
            </a:pPr>
            <a:r>
              <a:rPr lang="zh-CN" altLang="en-US" sz="3200" b="0" dirty="0">
                <a:ea typeface="宋体" charset="-122"/>
              </a:rPr>
              <a:t>情感激励</a:t>
            </a:r>
          </a:p>
        </p:txBody>
      </p:sp>
    </p:spTree>
    <p:extLst>
      <p:ext uri="{BB962C8B-B14F-4D97-AF65-F5344CB8AC3E}">
        <p14:creationId xmlns:p14="http://schemas.microsoft.com/office/powerpoint/2010/main" val="3507353365"/>
      </p:ext>
    </p:extLst>
  </p:cSld>
  <p:clrMapOvr>
    <a:masterClrMapping/>
  </p:clrMapOvr>
  <p:transition spd="slow" advTm="22032"/>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z="3200">
                <a:latin typeface="黑体" panose="02010609060101010101" pitchFamily="49" charset="-122"/>
                <a:ea typeface="黑体" panose="02010609060101010101" pitchFamily="49" charset="-122"/>
              </a:rPr>
              <a:t>3.</a:t>
            </a:r>
            <a:r>
              <a:rPr lang="zh-CN" altLang="en-US" sz="3200">
                <a:latin typeface="黑体" panose="02010609060101010101" pitchFamily="49" charset="-122"/>
                <a:ea typeface="黑体" panose="02010609060101010101" pitchFamily="49" charset="-122"/>
              </a:rPr>
              <a:t>人员激励</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819400" y="1844675"/>
            <a:ext cx="8091488" cy="4648200"/>
          </a:xfrm>
        </p:spPr>
        <p:txBody>
          <a:bodyPr/>
          <a:lstStyle/>
          <a:p>
            <a:pPr eaLnBrk="1" hangingPunct="1">
              <a:buFont typeface="Wingdings" panose="05000000000000000000" pitchFamily="2" charset="2"/>
              <a:buChar char="q"/>
              <a:defRPr/>
            </a:pPr>
            <a:r>
              <a:rPr lang="zh-CN" altLang="en-US" sz="3200" dirty="0">
                <a:latin typeface="黑体" panose="02010609060101010101" pitchFamily="49" charset="-122"/>
                <a:ea typeface="黑体" panose="02010609060101010101" pitchFamily="49" charset="-122"/>
              </a:rPr>
              <a:t>马斯洛的需求层次理论</a:t>
            </a:r>
          </a:p>
          <a:p>
            <a:pPr eaLnBrk="1" hangingPunct="1">
              <a:buFont typeface="Wingdings" panose="05000000000000000000" pitchFamily="2" charset="2"/>
              <a:buChar char="q"/>
              <a:defRPr/>
            </a:pPr>
            <a:r>
              <a:rPr lang="zh-CN" altLang="en-US" sz="3200" dirty="0">
                <a:latin typeface="黑体" panose="02010609060101010101" pitchFamily="49" charset="-122"/>
                <a:ea typeface="黑体" panose="02010609060101010101" pitchFamily="49" charset="-122"/>
              </a:rPr>
              <a:t>海兹伯格的激励理论</a:t>
            </a:r>
          </a:p>
          <a:p>
            <a:pPr eaLnBrk="1" hangingPunct="1">
              <a:buFont typeface="Wingdings" panose="05000000000000000000" pitchFamily="2" charset="2"/>
              <a:buChar char="q"/>
              <a:defRPr/>
            </a:pPr>
            <a:r>
              <a:rPr lang="zh-CN" altLang="en-US" sz="3200" dirty="0">
                <a:latin typeface="黑体" panose="02010609060101010101" pitchFamily="49" charset="-122"/>
                <a:ea typeface="黑体" panose="02010609060101010101" pitchFamily="49" charset="-122"/>
              </a:rPr>
              <a:t>麦克勒格的 </a:t>
            </a:r>
            <a:r>
              <a:rPr lang="en-US" altLang="zh-CN" sz="3200" dirty="0">
                <a:latin typeface="黑体" panose="02010609060101010101" pitchFamily="49" charset="-122"/>
                <a:ea typeface="黑体" panose="02010609060101010101" pitchFamily="49" charset="-122"/>
              </a:rPr>
              <a:t>X</a:t>
            </a:r>
            <a:r>
              <a:rPr lang="zh-CN" altLang="en-US" sz="3200" dirty="0">
                <a:latin typeface="黑体" panose="02010609060101010101" pitchFamily="49" charset="-122"/>
                <a:ea typeface="黑体" panose="02010609060101010101" pitchFamily="49" charset="-122"/>
              </a:rPr>
              <a:t>－理论 和 </a:t>
            </a:r>
            <a:r>
              <a:rPr lang="en-US" altLang="zh-CN" sz="3200" dirty="0">
                <a:latin typeface="黑体" panose="02010609060101010101" pitchFamily="49" charset="-122"/>
                <a:ea typeface="黑体" panose="02010609060101010101" pitchFamily="49" charset="-122"/>
              </a:rPr>
              <a:t>Y </a:t>
            </a:r>
            <a:r>
              <a:rPr lang="zh-CN" altLang="en-US" sz="3200" dirty="0">
                <a:latin typeface="黑体" panose="02010609060101010101" pitchFamily="49" charset="-122"/>
                <a:ea typeface="黑体" panose="02010609060101010101" pitchFamily="49" charset="-122"/>
              </a:rPr>
              <a:t>－理论 </a:t>
            </a:r>
          </a:p>
          <a:p>
            <a:pPr eaLnBrk="1" hangingPunct="1">
              <a:buFont typeface="Wingdings" panose="05000000000000000000" pitchFamily="2" charset="2"/>
              <a:buChar char="q"/>
              <a:defRPr/>
            </a:pPr>
            <a:r>
              <a:rPr lang="zh-CN" altLang="en-US" sz="3200" dirty="0">
                <a:latin typeface="黑体" panose="02010609060101010101" pitchFamily="49" charset="-122"/>
                <a:ea typeface="黑体" panose="02010609060101010101" pitchFamily="49" charset="-122"/>
              </a:rPr>
              <a:t>期望理论</a:t>
            </a:r>
            <a:endParaRPr lang="en-US" altLang="zh-CN" sz="3200" dirty="0">
              <a:latin typeface="黑体" panose="02010609060101010101" pitchFamily="49" charset="-122"/>
              <a:ea typeface="黑体" panose="02010609060101010101" pitchFamily="49" charset="-122"/>
            </a:endParaRPr>
          </a:p>
          <a:p>
            <a:pPr marL="0" indent="0" eaLnBrk="1" hangingPunct="1">
              <a:buNone/>
              <a:defRPr/>
            </a:pPr>
            <a:endParaRPr lang="zh-CN" altLang="en-US" sz="32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91161368"/>
      </p:ext>
    </p:extLst>
  </p:cSld>
  <p:clrMapOvr>
    <a:masterClrMapping/>
  </p:clrMapOvr>
  <p:transition spd="slow" advTm="15073"/>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pPr eaLnBrk="1" hangingPunct="1"/>
            <a:r>
              <a:rPr lang="zh-CN" altLang="en-US" smtClean="0">
                <a:latin typeface="黑体" panose="02010609060101010101" pitchFamily="49" charset="-122"/>
                <a:ea typeface="黑体" panose="02010609060101010101" pitchFamily="49" charset="-122"/>
              </a:rPr>
              <a:t>马斯洛的需求层次理论</a:t>
            </a:r>
            <a:endParaRPr lang="zh-CN" altLang="en-US" smtClean="0">
              <a:ea typeface="宋体" panose="02010600030101010101" pitchFamily="2" charset="-122"/>
            </a:endParaRPr>
          </a:p>
        </p:txBody>
      </p:sp>
      <p:grpSp>
        <p:nvGrpSpPr>
          <p:cNvPr id="80899" name="Group 14"/>
          <p:cNvGrpSpPr>
            <a:grpSpLocks/>
          </p:cNvGrpSpPr>
          <p:nvPr/>
        </p:nvGrpSpPr>
        <p:grpSpPr bwMode="auto">
          <a:xfrm>
            <a:off x="1992313" y="1536700"/>
            <a:ext cx="7804150" cy="4922838"/>
            <a:chOff x="459" y="687"/>
            <a:chExt cx="3936" cy="2455"/>
          </a:xfrm>
        </p:grpSpPr>
        <p:sp>
          <p:nvSpPr>
            <p:cNvPr id="80900" name="AutoShape 4"/>
            <p:cNvSpPr>
              <a:spLocks noChangeArrowheads="1"/>
            </p:cNvSpPr>
            <p:nvPr/>
          </p:nvSpPr>
          <p:spPr bwMode="auto">
            <a:xfrm flipV="1">
              <a:off x="459" y="2566"/>
              <a:ext cx="3936" cy="576"/>
            </a:xfrm>
            <a:prstGeom prst="flowChartManualOperat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0"/>
                </a:spcBef>
                <a:spcAft>
                  <a:spcPct val="0"/>
                </a:spcAft>
                <a:buClrTx/>
                <a:buFontTx/>
                <a:buNone/>
              </a:pPr>
              <a:endParaRPr kumimoji="1" lang="zh-CN" altLang="zh-CN" sz="2400">
                <a:solidFill>
                  <a:srgbClr val="30311D"/>
                </a:solidFill>
                <a:latin typeface="Times New Roman" panose="02020603050405020304" pitchFamily="18" charset="0"/>
                <a:ea typeface="宋体" panose="02010600030101010101" pitchFamily="2" charset="-122"/>
              </a:endParaRPr>
            </a:p>
          </p:txBody>
        </p:sp>
        <p:sp>
          <p:nvSpPr>
            <p:cNvPr id="80901" name="AutoShape 5"/>
            <p:cNvSpPr>
              <a:spLocks noChangeArrowheads="1"/>
            </p:cNvSpPr>
            <p:nvPr/>
          </p:nvSpPr>
          <p:spPr bwMode="auto">
            <a:xfrm flipV="1">
              <a:off x="1245" y="2146"/>
              <a:ext cx="2352" cy="432"/>
            </a:xfrm>
            <a:prstGeom prst="flowChartManualOperat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endParaRPr kumimoji="1" lang="zh-CN" altLang="en-US" sz="4800">
                <a:solidFill>
                  <a:srgbClr val="30311D"/>
                </a:solidFill>
                <a:latin typeface="Arial Narrow" panose="020B0606020202030204" pitchFamily="34" charset="0"/>
                <a:ea typeface="宋体" panose="02010600030101010101" pitchFamily="2" charset="-122"/>
              </a:endParaRPr>
            </a:p>
          </p:txBody>
        </p:sp>
        <p:sp>
          <p:nvSpPr>
            <p:cNvPr id="80902" name="AutoShape 6"/>
            <p:cNvSpPr>
              <a:spLocks noChangeArrowheads="1"/>
            </p:cNvSpPr>
            <p:nvPr/>
          </p:nvSpPr>
          <p:spPr bwMode="auto">
            <a:xfrm flipV="1">
              <a:off x="1726" y="1723"/>
              <a:ext cx="1392" cy="432"/>
            </a:xfrm>
            <a:prstGeom prst="flowChartManualOperat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endParaRPr kumimoji="1" lang="zh-CN" altLang="en-US" sz="4800">
                <a:solidFill>
                  <a:srgbClr val="30311D"/>
                </a:solidFill>
                <a:latin typeface="Arial Narrow" panose="020B0606020202030204" pitchFamily="34" charset="0"/>
                <a:ea typeface="宋体" panose="02010600030101010101" pitchFamily="2" charset="-122"/>
              </a:endParaRPr>
            </a:p>
          </p:txBody>
        </p:sp>
        <p:sp>
          <p:nvSpPr>
            <p:cNvPr id="80903" name="AutoShape 7"/>
            <p:cNvSpPr>
              <a:spLocks noChangeArrowheads="1"/>
            </p:cNvSpPr>
            <p:nvPr/>
          </p:nvSpPr>
          <p:spPr bwMode="auto">
            <a:xfrm flipV="1">
              <a:off x="2021" y="1243"/>
              <a:ext cx="801" cy="480"/>
            </a:xfrm>
            <a:prstGeom prst="flowChartManualOperat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endParaRPr kumimoji="1" lang="zh-CN" altLang="en-US" sz="4800">
                <a:solidFill>
                  <a:srgbClr val="30311D"/>
                </a:solidFill>
                <a:latin typeface="Arial Narrow" panose="020B0606020202030204" pitchFamily="34" charset="0"/>
                <a:ea typeface="宋体" panose="02010600030101010101" pitchFamily="2" charset="-122"/>
              </a:endParaRPr>
            </a:p>
          </p:txBody>
        </p:sp>
        <p:sp>
          <p:nvSpPr>
            <p:cNvPr id="80904" name="AutoShape 8"/>
            <p:cNvSpPr>
              <a:spLocks noChangeArrowheads="1"/>
            </p:cNvSpPr>
            <p:nvPr/>
          </p:nvSpPr>
          <p:spPr bwMode="auto">
            <a:xfrm>
              <a:off x="2157" y="687"/>
              <a:ext cx="528" cy="554"/>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endParaRPr kumimoji="1" lang="zh-CN" altLang="en-US" sz="4800">
                <a:solidFill>
                  <a:srgbClr val="30311D"/>
                </a:solidFill>
                <a:latin typeface="Arial Narrow" panose="020B0606020202030204" pitchFamily="34" charset="0"/>
                <a:ea typeface="宋体" panose="02010600030101010101" pitchFamily="2" charset="-122"/>
              </a:endParaRPr>
            </a:p>
          </p:txBody>
        </p:sp>
        <p:sp>
          <p:nvSpPr>
            <p:cNvPr id="80905" name="Text Box 9"/>
            <p:cNvSpPr txBox="1">
              <a:spLocks noChangeArrowheads="1"/>
            </p:cNvSpPr>
            <p:nvPr/>
          </p:nvSpPr>
          <p:spPr bwMode="auto">
            <a:xfrm>
              <a:off x="1691" y="2737"/>
              <a:ext cx="1104"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50000"/>
                </a:spcBef>
                <a:spcAft>
                  <a:spcPct val="0"/>
                </a:spcAft>
                <a:buClrTx/>
                <a:buFontTx/>
                <a:buNone/>
              </a:pPr>
              <a:r>
                <a:rPr lang="zh-CN" altLang="en-US" sz="1800">
                  <a:solidFill>
                    <a:srgbClr val="30311D"/>
                  </a:solidFill>
                  <a:latin typeface="Times New Roman" panose="02020603050405020304" pitchFamily="18" charset="0"/>
                  <a:ea typeface="楷体_GB2312" pitchFamily="49" charset="-122"/>
                </a:rPr>
                <a:t>生理的需要</a:t>
              </a:r>
            </a:p>
          </p:txBody>
        </p:sp>
        <p:sp>
          <p:nvSpPr>
            <p:cNvPr id="80906" name="Text Box 10"/>
            <p:cNvSpPr txBox="1">
              <a:spLocks noChangeArrowheads="1"/>
            </p:cNvSpPr>
            <p:nvPr/>
          </p:nvSpPr>
          <p:spPr bwMode="auto">
            <a:xfrm>
              <a:off x="1821" y="2224"/>
              <a:ext cx="960"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50000"/>
                </a:spcBef>
                <a:spcAft>
                  <a:spcPct val="0"/>
                </a:spcAft>
                <a:buClrTx/>
                <a:buFontTx/>
                <a:buNone/>
              </a:pPr>
              <a:r>
                <a:rPr lang="zh-CN" altLang="en-US" sz="1800">
                  <a:solidFill>
                    <a:srgbClr val="30311D"/>
                  </a:solidFill>
                  <a:latin typeface="Times New Roman" panose="02020603050405020304" pitchFamily="18" charset="0"/>
                  <a:ea typeface="楷体_GB2312" pitchFamily="49" charset="-122"/>
                </a:rPr>
                <a:t>安全的需要</a:t>
              </a:r>
            </a:p>
          </p:txBody>
        </p:sp>
        <p:sp>
          <p:nvSpPr>
            <p:cNvPr id="80907" name="Text Box 11"/>
            <p:cNvSpPr txBox="1">
              <a:spLocks noChangeArrowheads="1"/>
            </p:cNvSpPr>
            <p:nvPr/>
          </p:nvSpPr>
          <p:spPr bwMode="auto">
            <a:xfrm>
              <a:off x="1869" y="1833"/>
              <a:ext cx="912"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50000"/>
                </a:spcBef>
                <a:spcAft>
                  <a:spcPct val="0"/>
                </a:spcAft>
                <a:buClrTx/>
                <a:buFontTx/>
                <a:buNone/>
              </a:pPr>
              <a:r>
                <a:rPr lang="zh-CN" altLang="en-US" sz="1800">
                  <a:solidFill>
                    <a:srgbClr val="30311D"/>
                  </a:solidFill>
                  <a:latin typeface="Times New Roman" panose="02020603050405020304" pitchFamily="18" charset="0"/>
                  <a:ea typeface="楷体_GB2312" pitchFamily="49" charset="-122"/>
                </a:rPr>
                <a:t>社交的需要</a:t>
              </a:r>
            </a:p>
          </p:txBody>
        </p:sp>
        <p:sp>
          <p:nvSpPr>
            <p:cNvPr id="80908" name="Text Box 12"/>
            <p:cNvSpPr txBox="1">
              <a:spLocks noChangeArrowheads="1"/>
            </p:cNvSpPr>
            <p:nvPr/>
          </p:nvSpPr>
          <p:spPr bwMode="auto">
            <a:xfrm>
              <a:off x="1725" y="1399"/>
              <a:ext cx="1056"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50000"/>
                </a:spcBef>
                <a:spcAft>
                  <a:spcPct val="0"/>
                </a:spcAft>
                <a:buClrTx/>
                <a:buFontTx/>
                <a:buNone/>
              </a:pPr>
              <a:r>
                <a:rPr lang="zh-CN" altLang="en-US" sz="1800">
                  <a:solidFill>
                    <a:srgbClr val="30311D"/>
                  </a:solidFill>
                  <a:latin typeface="Times New Roman" panose="02020603050405020304" pitchFamily="18" charset="0"/>
                  <a:ea typeface="楷体_GB2312" pitchFamily="49" charset="-122"/>
                </a:rPr>
                <a:t>尊重的需要</a:t>
              </a:r>
            </a:p>
          </p:txBody>
        </p:sp>
        <p:sp>
          <p:nvSpPr>
            <p:cNvPr id="80909" name="Text Box 13"/>
            <p:cNvSpPr txBox="1">
              <a:spLocks noChangeArrowheads="1"/>
            </p:cNvSpPr>
            <p:nvPr/>
          </p:nvSpPr>
          <p:spPr bwMode="auto">
            <a:xfrm>
              <a:off x="1685" y="981"/>
              <a:ext cx="1200"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50000"/>
                </a:spcBef>
                <a:spcAft>
                  <a:spcPct val="0"/>
                </a:spcAft>
                <a:buClrTx/>
                <a:buFontTx/>
                <a:buNone/>
              </a:pPr>
              <a:r>
                <a:rPr lang="zh-CN" altLang="en-US" sz="1800">
                  <a:solidFill>
                    <a:srgbClr val="30311D"/>
                  </a:solidFill>
                  <a:latin typeface="Times New Roman" panose="02020603050405020304" pitchFamily="18" charset="0"/>
                  <a:ea typeface="楷体_GB2312" pitchFamily="49" charset="-122"/>
                </a:rPr>
                <a:t>自我实现的需要</a:t>
              </a:r>
            </a:p>
          </p:txBody>
        </p:sp>
      </p:grpSp>
    </p:spTree>
    <p:extLst>
      <p:ext uri="{BB962C8B-B14F-4D97-AF65-F5344CB8AC3E}">
        <p14:creationId xmlns:p14="http://schemas.microsoft.com/office/powerpoint/2010/main" val="3513596755"/>
      </p:ext>
    </p:extLst>
  </p:cSld>
  <p:clrMapOvr>
    <a:masterClrMapping/>
  </p:clrMapOvr>
  <p:transition spd="slow" advTm="10957"/>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pPr eaLnBrk="1" hangingPunct="1"/>
            <a:r>
              <a:rPr lang="zh-CN" altLang="en-US" smtClean="0">
                <a:latin typeface="黑体" panose="02010609060101010101" pitchFamily="49" charset="-122"/>
                <a:ea typeface="黑体" panose="02010609060101010101" pitchFamily="49" charset="-122"/>
              </a:rPr>
              <a:t>海兹伯格的激励理论</a:t>
            </a:r>
            <a:endParaRPr lang="zh-CN" altLang="en-US" smtClean="0">
              <a:ea typeface="宋体" panose="02010600030101010101" pitchFamily="2" charset="-122"/>
            </a:endParaRPr>
          </a:p>
        </p:txBody>
      </p:sp>
      <p:sp>
        <p:nvSpPr>
          <p:cNvPr id="82947" name="内容占位符 2"/>
          <p:cNvSpPr>
            <a:spLocks noGrp="1"/>
          </p:cNvSpPr>
          <p:nvPr>
            <p:ph idx="1"/>
          </p:nvPr>
        </p:nvSpPr>
        <p:spPr/>
        <p:txBody>
          <a:bodyPr/>
          <a:lstStyle/>
          <a:p>
            <a:pPr eaLnBrk="1" hangingPunct="1"/>
            <a:r>
              <a:rPr lang="zh-CN" altLang="en-US" smtClean="0">
                <a:latin typeface="黑体" panose="02010609060101010101" pitchFamily="49" charset="-122"/>
                <a:ea typeface="黑体" panose="02010609060101010101" pitchFamily="49" charset="-122"/>
              </a:rPr>
              <a:t>激励因素（内在因素）：</a:t>
            </a:r>
            <a:endParaRPr lang="en-US" altLang="zh-CN" smtClean="0">
              <a:latin typeface="黑体" panose="02010609060101010101" pitchFamily="49" charset="-122"/>
              <a:ea typeface="黑体" panose="02010609060101010101" pitchFamily="49" charset="-122"/>
            </a:endParaRPr>
          </a:p>
          <a:p>
            <a:pPr eaLnBrk="1" hangingPunct="1">
              <a:buClr>
                <a:srgbClr val="13367B"/>
              </a:buClr>
              <a:buSzPct val="70000"/>
              <a:buFont typeface="Wingdings" panose="05000000000000000000" pitchFamily="2" charset="2"/>
              <a:buChar char="n"/>
            </a:pPr>
            <a:r>
              <a:rPr lang="zh-CN" altLang="en-US" sz="2000" b="0">
                <a:latin typeface="黑体" panose="02010609060101010101" pitchFamily="49" charset="-122"/>
                <a:ea typeface="黑体" panose="02010609060101010101" pitchFamily="49" charset="-122"/>
              </a:rPr>
              <a:t>成就感，责任感，晋升，被赏识、认可</a:t>
            </a:r>
          </a:p>
          <a:p>
            <a:pPr eaLnBrk="1" hangingPunct="1">
              <a:buClr>
                <a:srgbClr val="13367B"/>
              </a:buClr>
              <a:buSzPct val="70000"/>
              <a:buFont typeface="Wingdings" panose="05000000000000000000" pitchFamily="2" charset="2"/>
              <a:buChar char="n"/>
            </a:pPr>
            <a:r>
              <a:rPr lang="zh-CN" altLang="en-US" sz="2000" b="0">
                <a:ea typeface="宋体" panose="02010600030101010101" pitchFamily="2" charset="-122"/>
              </a:rPr>
              <a:t>那些与人们的满意情绪有关的因素，如工作表现机会，工作带来的愉快，工作上的成就感，由于好的成绩而得到的奖励，未来发展的期望，职务上的责任。</a:t>
            </a:r>
            <a:r>
              <a:rPr lang="en-US" altLang="zh-CN" sz="2000" b="0">
                <a:latin typeface="黑体" panose="02010609060101010101" pitchFamily="49" charset="-122"/>
                <a:ea typeface="黑体" panose="02010609060101010101" pitchFamily="49" charset="-122"/>
              </a:rPr>
              <a:t> </a:t>
            </a:r>
          </a:p>
          <a:p>
            <a:pPr eaLnBrk="1" hangingPunct="1">
              <a:buClr>
                <a:srgbClr val="13367B"/>
              </a:buClr>
              <a:buSzPct val="70000"/>
              <a:buFont typeface="Wingdings" panose="05000000000000000000" pitchFamily="2" charset="2"/>
              <a:buNone/>
            </a:pPr>
            <a:endParaRPr lang="zh-CN" altLang="en-US" sz="2000" b="0">
              <a:latin typeface="黑体" panose="02010609060101010101" pitchFamily="49" charset="-122"/>
              <a:ea typeface="黑体" panose="02010609060101010101" pitchFamily="49" charset="-122"/>
            </a:endParaRPr>
          </a:p>
          <a:p>
            <a:pPr eaLnBrk="1" hangingPunct="1"/>
            <a:r>
              <a:rPr lang="zh-CN" altLang="en-US" smtClean="0">
                <a:latin typeface="黑体" panose="02010609060101010101" pitchFamily="49" charset="-122"/>
                <a:ea typeface="黑体" panose="02010609060101010101" pitchFamily="49" charset="-122"/>
              </a:rPr>
              <a:t>保健因素（外在因素）：</a:t>
            </a:r>
          </a:p>
          <a:p>
            <a:pPr marL="457200" lvl="1" indent="0" eaLnBrk="1" hangingPunct="1">
              <a:buNone/>
            </a:pPr>
            <a:r>
              <a:rPr lang="zh-CN" altLang="en-US" sz="2000">
                <a:latin typeface="黑体" panose="02010609060101010101" pitchFamily="49" charset="-122"/>
                <a:ea typeface="黑体" panose="02010609060101010101" pitchFamily="49" charset="-122"/>
              </a:rPr>
              <a:t>工作环境，薪金，工作关系，安全</a:t>
            </a:r>
          </a:p>
          <a:p>
            <a:pPr marL="457200" lvl="1" indent="0" eaLnBrk="1" hangingPunct="1">
              <a:buNone/>
            </a:pPr>
            <a:r>
              <a:rPr lang="zh-CN" altLang="en-US" sz="2000">
                <a:latin typeface="Arial" panose="020B0604020202020204" pitchFamily="34" charset="0"/>
                <a:ea typeface="宋体" panose="02010600030101010101" pitchFamily="2" charset="-122"/>
              </a:rPr>
              <a:t>那些与人们的不满情绪有关的因素，如企业政策，工资水平，工作环境，劳动保护，人际关系等。</a:t>
            </a:r>
          </a:p>
          <a:p>
            <a:pPr eaLnBrk="1" hangingPunct="1">
              <a:buClr>
                <a:srgbClr val="5988E5"/>
              </a:buClr>
              <a:buSzPct val="65000"/>
              <a:buFont typeface="Wingdings" panose="05000000000000000000" pitchFamily="2" charset="2"/>
              <a:buNone/>
            </a:pPr>
            <a:endParaRPr lang="en-US" altLang="zh-CN" smtClean="0">
              <a:ea typeface="宋体" panose="02010600030101010101" pitchFamily="2" charset="-122"/>
            </a:endParaRPr>
          </a:p>
        </p:txBody>
      </p:sp>
    </p:spTree>
    <p:extLst>
      <p:ext uri="{BB962C8B-B14F-4D97-AF65-F5344CB8AC3E}">
        <p14:creationId xmlns:p14="http://schemas.microsoft.com/office/powerpoint/2010/main" val="678701436"/>
      </p:ext>
    </p:extLst>
  </p:cSld>
  <p:clrMapOvr>
    <a:masterClrMapping/>
  </p:clrMapOvr>
  <p:transition spd="slow" advTm="13848"/>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z="3200">
                <a:latin typeface="黑体" panose="02010609060101010101" pitchFamily="49" charset="-122"/>
                <a:ea typeface="黑体" panose="02010609060101010101" pitchFamily="49" charset="-122"/>
              </a:rPr>
              <a:t>麦克勒格的 </a:t>
            </a:r>
            <a:r>
              <a:rPr lang="en-US" altLang="zh-CN" sz="3200">
                <a:latin typeface="黑体" panose="02010609060101010101" pitchFamily="49" charset="-122"/>
                <a:ea typeface="黑体" panose="02010609060101010101" pitchFamily="49" charset="-122"/>
              </a:rPr>
              <a:t>X</a:t>
            </a:r>
            <a:r>
              <a:rPr lang="zh-CN" altLang="en-US" sz="3200">
                <a:latin typeface="黑体" panose="02010609060101010101" pitchFamily="49" charset="-122"/>
                <a:ea typeface="黑体" panose="02010609060101010101" pitchFamily="49" charset="-122"/>
              </a:rPr>
              <a:t>－理论</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557338"/>
            <a:ext cx="8091487" cy="4648200"/>
          </a:xfrm>
        </p:spPr>
        <p:txBody>
          <a:bodyPr/>
          <a:lstStyle/>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不喜欢他们的工作并努力逃避工作</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缺乏进取心，没有解决问题与创造的能力</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喜欢经常被指导，避免承担责任，缺乏主动性</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自我中心，对组织需求反应淡漠，反对变革</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用马斯洛的底层需求（生理和安全）进行激励</a:t>
            </a: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704727797"/>
      </p:ext>
    </p:extLst>
  </p:cSld>
  <p:clrMapOvr>
    <a:masterClrMapping/>
  </p:clrMapOvr>
  <p:transition spd="slow" advTm="11130"/>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sz="3200">
                <a:latin typeface="黑体" panose="02010609060101010101" pitchFamily="49" charset="-122"/>
                <a:ea typeface="黑体" panose="02010609060101010101" pitchFamily="49" charset="-122"/>
              </a:rPr>
              <a:t>麦克勒格的 </a:t>
            </a:r>
            <a:r>
              <a:rPr lang="en-US" altLang="zh-CN" sz="3200">
                <a:latin typeface="黑体" panose="02010609060101010101" pitchFamily="49" charset="-122"/>
                <a:ea typeface="黑体" panose="02010609060101010101" pitchFamily="49" charset="-122"/>
              </a:rPr>
              <a:t>Y </a:t>
            </a:r>
            <a:r>
              <a:rPr lang="zh-CN" altLang="en-US" sz="3200">
                <a:latin typeface="黑体" panose="02010609060101010101" pitchFamily="49" charset="-122"/>
                <a:ea typeface="黑体" panose="02010609060101010101" pitchFamily="49" charset="-122"/>
              </a:rPr>
              <a:t>－理论</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557338"/>
            <a:ext cx="8091487" cy="4648200"/>
          </a:xfrm>
        </p:spPr>
        <p:txBody>
          <a:bodyPr/>
          <a:lstStyle/>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如果给予适当的激励和支持性的工作氛围，会达到很高的绩效预期</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具有创造力，想象力，雄心和信心来实现组织目标</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能够自我约束，自我导向与控制，渴望承担责任</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用马斯洛的高层需求（自尊和自我实现）进行激励</a:t>
            </a: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754976902"/>
      </p:ext>
    </p:extLst>
  </p:cSld>
  <p:clrMapOvr>
    <a:masterClrMapping/>
  </p:clrMapOvr>
  <p:transition spd="slow" advTm="2092"/>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sz="3200">
                <a:latin typeface="黑体" panose="02010609060101010101" pitchFamily="49" charset="-122"/>
                <a:ea typeface="黑体" panose="02010609060101010101" pitchFamily="49" charset="-122"/>
              </a:rPr>
              <a:t>期望理论（</a:t>
            </a:r>
            <a:r>
              <a:rPr lang="en-US" altLang="zh-CN" sz="3200">
                <a:latin typeface="黑体" panose="02010609060101010101" pitchFamily="49" charset="-122"/>
                <a:ea typeface="黑体" panose="02010609060101010101" pitchFamily="49" charset="-122"/>
              </a:rPr>
              <a:t>Expectancy Theory</a:t>
            </a:r>
            <a:r>
              <a:rPr lang="zh-CN" altLang="en-US" sz="3200">
                <a:latin typeface="黑体" panose="02010609060101010101" pitchFamily="49" charset="-122"/>
                <a:ea typeface="黑体" panose="02010609060101010101" pitchFamily="49" charset="-122"/>
              </a:rPr>
              <a:t>）</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defRPr/>
            </a:pPr>
            <a:r>
              <a:rPr lang="zh-CN" altLang="en-US" sz="3200" b="0" dirty="0">
                <a:latin typeface="宋体" panose="02010600030101010101" pitchFamily="2" charset="-122"/>
                <a:ea typeface="宋体" panose="02010600030101010101" pitchFamily="2" charset="-122"/>
              </a:rPr>
              <a:t>员工的动机依赖于三个因素：</a:t>
            </a:r>
          </a:p>
          <a:p>
            <a:pPr eaLnBrk="1" hangingPunct="1">
              <a:lnSpc>
                <a:spcPct val="90000"/>
              </a:lnSpc>
              <a:defRPr/>
            </a:pPr>
            <a:endParaRPr lang="zh-CN" altLang="en-US" sz="1500" b="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员工认为他们是否能达到某种结果</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这种结果是否能带来预期奖励</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员工是否认为此奖励有价值</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若三个因素员工评价都很高，则动机强度就会很高。</a:t>
            </a:r>
          </a:p>
          <a:p>
            <a:pPr marL="457200" lvl="1" indent="0" eaLnBrk="1" hangingPunct="1">
              <a:lnSpc>
                <a:spcPct val="150000"/>
              </a:lnSpc>
              <a:spcBef>
                <a:spcPts val="0"/>
              </a:spcBef>
              <a:buNone/>
              <a:defRPr/>
            </a:pPr>
            <a:endParaRPr lang="en-US" altLang="zh-CN" sz="2400" dirty="0">
              <a:ea typeface="宋体" charset="-122"/>
            </a:endParaRPr>
          </a:p>
        </p:txBody>
      </p:sp>
    </p:spTree>
    <p:extLst>
      <p:ext uri="{BB962C8B-B14F-4D97-AF65-F5344CB8AC3E}">
        <p14:creationId xmlns:p14="http://schemas.microsoft.com/office/powerpoint/2010/main" val="210888815"/>
      </p:ext>
    </p:extLst>
  </p:cSld>
  <p:clrMapOvr>
    <a:masterClrMapping/>
  </p:clrMapOvr>
  <p:transition spd="slow" advTm="560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第</a:t>
            </a:r>
            <a:r>
              <a:rPr lang="en-US" altLang="zh-CN" sz="3200" b="1" dirty="0">
                <a:solidFill>
                  <a:srgbClr val="0070C0"/>
                </a:solidFill>
                <a:latin typeface="黑体" pitchFamily="49" charset="-122"/>
                <a:ea typeface="黑体" pitchFamily="49" charset="-122"/>
              </a:rPr>
              <a:t>5</a:t>
            </a:r>
            <a:r>
              <a:rPr lang="zh-CN" altLang="en-US" sz="3200" b="1" dirty="0">
                <a:solidFill>
                  <a:srgbClr val="0070C0"/>
                </a:solidFill>
                <a:latin typeface="黑体" pitchFamily="49" charset="-122"/>
                <a:ea typeface="黑体" pitchFamily="49" charset="-122"/>
              </a:rPr>
              <a:t>章 团队与流程</a:t>
            </a:r>
          </a:p>
        </p:txBody>
      </p:sp>
      <p:sp>
        <p:nvSpPr>
          <p:cNvPr id="3" name="内容占位符 2"/>
          <p:cNvSpPr>
            <a:spLocks noGrp="1"/>
          </p:cNvSpPr>
          <p:nvPr>
            <p:ph idx="1"/>
          </p:nvPr>
        </p:nvSpPr>
        <p:spPr>
          <a:xfrm>
            <a:off x="560294" y="1158909"/>
            <a:ext cx="10515600" cy="5470071"/>
          </a:xfrm>
        </p:spPr>
        <p:txBody>
          <a:bodyPr>
            <a:normAutofit/>
          </a:bodyPr>
          <a:lstStyle/>
          <a:p>
            <a:r>
              <a:rPr lang="zh-CN" altLang="en-US" sz="2800" dirty="0">
                <a:solidFill>
                  <a:schemeClr val="tx1"/>
                </a:solidFill>
                <a:latin typeface="微软雅黑" pitchFamily="34" charset="-122"/>
                <a:ea typeface="微软雅黑" pitchFamily="34" charset="-122"/>
              </a:rPr>
              <a:t>团队特点：</a:t>
            </a:r>
            <a:endParaRPr lang="en-US" altLang="zh-CN" sz="2800" dirty="0">
              <a:solidFill>
                <a:schemeClr val="tx1"/>
              </a:solidFill>
              <a:latin typeface="微软雅黑" pitchFamily="34" charset="-122"/>
              <a:ea typeface="微软雅黑" pitchFamily="34" charset="-122"/>
            </a:endParaRPr>
          </a:p>
          <a:p>
            <a:pPr lvl="1"/>
            <a:r>
              <a:rPr lang="zh-CN" altLang="en-US" sz="2100" dirty="0">
                <a:solidFill>
                  <a:schemeClr val="tx1"/>
                </a:solidFill>
                <a:latin typeface="微软雅黑" pitchFamily="34" charset="-122"/>
                <a:ea typeface="微软雅黑" pitchFamily="34" charset="-122"/>
              </a:rPr>
              <a:t>有一致的集体目标</a:t>
            </a:r>
            <a:endParaRPr lang="en-US" altLang="zh-CN" sz="2100" dirty="0">
              <a:solidFill>
                <a:schemeClr val="tx1"/>
              </a:solidFill>
              <a:latin typeface="微软雅黑" pitchFamily="34" charset="-122"/>
              <a:ea typeface="微软雅黑" pitchFamily="34" charset="-122"/>
            </a:endParaRPr>
          </a:p>
          <a:p>
            <a:pPr lvl="1"/>
            <a:r>
              <a:rPr lang="zh-CN" altLang="en-US" sz="2100" dirty="0">
                <a:solidFill>
                  <a:schemeClr val="tx1"/>
                </a:solidFill>
                <a:latin typeface="微软雅黑" pitchFamily="34" charset="-122"/>
                <a:ea typeface="微软雅黑" pitchFamily="34" charset="-122"/>
              </a:rPr>
              <a:t>各自分工、相互依赖合作，共同完成任务</a:t>
            </a:r>
            <a:endParaRPr lang="en-US" altLang="zh-CN" sz="2100" dirty="0">
              <a:solidFill>
                <a:schemeClr val="tx1"/>
              </a:solidFill>
              <a:latin typeface="微软雅黑" pitchFamily="34" charset="-122"/>
              <a:ea typeface="微软雅黑" pitchFamily="34" charset="-122"/>
            </a:endParaRPr>
          </a:p>
          <a:p>
            <a:pPr lvl="1"/>
            <a:endParaRPr lang="en-US" altLang="zh-CN" sz="21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FF97C19D-CFC5-4BDB-B784-B8EFC1CFEB66}"/>
              </a:ext>
            </a:extLst>
          </p:cNvPr>
          <p:cNvPicPr>
            <a:picLocks noChangeAspect="1"/>
          </p:cNvPicPr>
          <p:nvPr/>
        </p:nvPicPr>
        <p:blipFill>
          <a:blip r:embed="rId3"/>
          <a:stretch>
            <a:fillRect/>
          </a:stretch>
        </p:blipFill>
        <p:spPr>
          <a:xfrm>
            <a:off x="1790456" y="3224278"/>
            <a:ext cx="3501170" cy="2673889"/>
          </a:xfrm>
          <a:prstGeom prst="rect">
            <a:avLst/>
          </a:prstGeom>
        </p:spPr>
      </p:pic>
      <p:pic>
        <p:nvPicPr>
          <p:cNvPr id="8" name="图片 7">
            <a:extLst>
              <a:ext uri="{FF2B5EF4-FFF2-40B4-BE49-F238E27FC236}">
                <a16:creationId xmlns:a16="http://schemas.microsoft.com/office/drawing/2014/main" xmlns="" id="{71BCBD27-0E2A-4804-814A-8E1B2692379E}"/>
              </a:ext>
            </a:extLst>
          </p:cNvPr>
          <p:cNvPicPr>
            <a:picLocks noChangeAspect="1"/>
          </p:cNvPicPr>
          <p:nvPr/>
        </p:nvPicPr>
        <p:blipFill>
          <a:blip r:embed="rId4"/>
          <a:stretch>
            <a:fillRect/>
          </a:stretch>
        </p:blipFill>
        <p:spPr>
          <a:xfrm>
            <a:off x="6734852" y="3239310"/>
            <a:ext cx="4341042" cy="2459781"/>
          </a:xfrm>
          <a:prstGeom prst="rect">
            <a:avLst/>
          </a:prstGeom>
        </p:spPr>
      </p:pic>
      <p:pic>
        <p:nvPicPr>
          <p:cNvPr id="9" name="图片 8">
            <a:extLst>
              <a:ext uri="{FF2B5EF4-FFF2-40B4-BE49-F238E27FC236}">
                <a16:creationId xmlns:a16="http://schemas.microsoft.com/office/drawing/2014/main" xmlns="" id="{AAC6DD01-66D1-4A63-A125-C947B9EF1B2B}"/>
              </a:ext>
            </a:extLst>
          </p:cNvPr>
          <p:cNvPicPr>
            <a:picLocks noChangeAspect="1"/>
          </p:cNvPicPr>
          <p:nvPr/>
        </p:nvPicPr>
        <p:blipFill>
          <a:blip r:embed="rId5"/>
          <a:stretch>
            <a:fillRect/>
          </a:stretch>
        </p:blipFill>
        <p:spPr>
          <a:xfrm>
            <a:off x="8156524" y="1049181"/>
            <a:ext cx="2919370" cy="1552712"/>
          </a:xfrm>
          <a:prstGeom prst="rect">
            <a:avLst/>
          </a:prstGeom>
        </p:spPr>
      </p:pic>
      <p:sp>
        <p:nvSpPr>
          <p:cNvPr id="10" name="文本框 9">
            <a:extLst>
              <a:ext uri="{FF2B5EF4-FFF2-40B4-BE49-F238E27FC236}">
                <a16:creationId xmlns:a16="http://schemas.microsoft.com/office/drawing/2014/main" xmlns="" id="{157F985E-2E7E-482F-9E62-DD27B932FEC2}"/>
              </a:ext>
            </a:extLst>
          </p:cNvPr>
          <p:cNvSpPr txBox="1"/>
          <p:nvPr/>
        </p:nvSpPr>
        <p:spPr>
          <a:xfrm>
            <a:off x="2838454" y="600789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目标一致</a:t>
            </a:r>
          </a:p>
        </p:txBody>
      </p:sp>
      <p:sp>
        <p:nvSpPr>
          <p:cNvPr id="11" name="文本框 10">
            <a:extLst>
              <a:ext uri="{FF2B5EF4-FFF2-40B4-BE49-F238E27FC236}">
                <a16:creationId xmlns:a16="http://schemas.microsoft.com/office/drawing/2014/main" xmlns="" id="{3C1ECAE1-BE63-4E5D-A64B-769A64F0941F}"/>
              </a:ext>
            </a:extLst>
          </p:cNvPr>
          <p:cNvSpPr txBox="1"/>
          <p:nvPr/>
        </p:nvSpPr>
        <p:spPr>
          <a:xfrm>
            <a:off x="8345977" y="5980963"/>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分工、合作</a:t>
            </a:r>
          </a:p>
        </p:txBody>
      </p:sp>
    </p:spTree>
    <p:extLst>
      <p:ext uri="{BB962C8B-B14F-4D97-AF65-F5344CB8AC3E}">
        <p14:creationId xmlns:p14="http://schemas.microsoft.com/office/powerpoint/2010/main" val="2804841609"/>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b="0">
                <a:latin typeface="黑体" panose="02010609060101010101" pitchFamily="49" charset="-122"/>
                <a:ea typeface="黑体" panose="02010609060101010101" pitchFamily="49" charset="-122"/>
              </a:rPr>
              <a:t>4.</a:t>
            </a:r>
            <a:r>
              <a:rPr lang="zh-CN" altLang="en-US" sz="3200" b="0">
                <a:latin typeface="黑体" panose="02010609060101010101" pitchFamily="49" charset="-122"/>
                <a:ea typeface="黑体" panose="02010609060101010101" pitchFamily="49" charset="-122"/>
              </a:rPr>
              <a:t>团队建设管理</a:t>
            </a:r>
          </a:p>
        </p:txBody>
      </p:sp>
      <p:sp>
        <p:nvSpPr>
          <p:cNvPr id="94211" name="Rectangle 3"/>
          <p:cNvSpPr>
            <a:spLocks noGrp="1" noChangeArrowheads="1"/>
          </p:cNvSpPr>
          <p:nvPr>
            <p:ph type="body" idx="1"/>
          </p:nvPr>
        </p:nvSpPr>
        <p:spPr>
          <a:xfrm>
            <a:off x="1992314" y="1844675"/>
            <a:ext cx="8091487" cy="4648200"/>
          </a:xfrm>
        </p:spPr>
        <p:txBody>
          <a:bodyPr/>
          <a:lstStyle/>
          <a:p>
            <a:pPr marL="0" indent="0" eaLnBrk="1" hangingPunct="1">
              <a:lnSpc>
                <a:spcPct val="90000"/>
              </a:lnSpc>
              <a:buNone/>
              <a:defRPr/>
            </a:pPr>
            <a:endParaRPr lang="en-US" altLang="zh-CN" b="0" dirty="0">
              <a:latin typeface="宋体" panose="02010600030101010101" pitchFamily="2" charset="-122"/>
              <a:ea typeface="宋体" panose="02010600030101010101" pitchFamily="2" charset="-122"/>
            </a:endParaRPr>
          </a:p>
          <a:p>
            <a:pPr eaLnBrk="1" hangingPunct="1">
              <a:lnSpc>
                <a:spcPct val="90000"/>
              </a:lnSpc>
              <a:defRPr/>
            </a:pPr>
            <a:r>
              <a:rPr lang="zh-CN" altLang="en-US" b="0" dirty="0">
                <a:latin typeface="宋体" panose="02010600030101010101" pitchFamily="2" charset="-122"/>
                <a:ea typeface="宋体" panose="02010600030101010101" pitchFamily="2" charset="-122"/>
              </a:rPr>
              <a:t>软件项目团队的组建</a:t>
            </a:r>
            <a:endParaRPr lang="en-US" altLang="zh-CN" b="0" dirty="0">
              <a:latin typeface="宋体" panose="02010600030101010101" pitchFamily="2" charset="-122"/>
              <a:ea typeface="宋体" panose="02010600030101010101" pitchFamily="2" charset="-122"/>
            </a:endParaRPr>
          </a:p>
          <a:p>
            <a:pPr eaLnBrk="1" hangingPunct="1">
              <a:lnSpc>
                <a:spcPct val="90000"/>
              </a:lnSpc>
              <a:defRPr/>
            </a:pPr>
            <a:r>
              <a:rPr lang="zh-CN" altLang="en-US" b="0" dirty="0">
                <a:ea typeface="宋体" charset="-122"/>
              </a:rPr>
              <a:t>团队合作</a:t>
            </a:r>
            <a:endParaRPr lang="en-US" altLang="zh-CN" b="0" dirty="0">
              <a:ea typeface="宋体" charset="-122"/>
            </a:endParaRPr>
          </a:p>
          <a:p>
            <a:pPr eaLnBrk="1" hangingPunct="1">
              <a:lnSpc>
                <a:spcPct val="90000"/>
              </a:lnSpc>
              <a:defRPr/>
            </a:pPr>
            <a:r>
              <a:rPr lang="zh-CN" altLang="en-US" b="0" dirty="0">
                <a:ea typeface="宋体" charset="-122"/>
              </a:rPr>
              <a:t>团队学习</a:t>
            </a:r>
            <a:endParaRPr lang="en-US" altLang="zh-CN" b="0" dirty="0">
              <a:ea typeface="宋体" charset="-122"/>
            </a:endParaRPr>
          </a:p>
          <a:p>
            <a:pPr eaLnBrk="1" hangingPunct="1">
              <a:lnSpc>
                <a:spcPct val="90000"/>
              </a:lnSpc>
              <a:defRPr/>
            </a:pPr>
            <a:r>
              <a:rPr lang="zh-CN" altLang="en-US" b="0" dirty="0">
                <a:ea typeface="宋体" charset="-122"/>
              </a:rPr>
              <a:t>软件项目团队成员绩效评估管理</a:t>
            </a:r>
            <a:endParaRPr lang="en-US" altLang="zh-CN" b="0" dirty="0">
              <a:ea typeface="宋体" charset="-122"/>
            </a:endParaRPr>
          </a:p>
        </p:txBody>
      </p:sp>
    </p:spTree>
    <p:extLst>
      <p:ext uri="{BB962C8B-B14F-4D97-AF65-F5344CB8AC3E}">
        <p14:creationId xmlns:p14="http://schemas.microsoft.com/office/powerpoint/2010/main" val="2247519876"/>
      </p:ext>
    </p:extLst>
  </p:cSld>
  <p:clrMapOvr>
    <a:masterClrMapping/>
  </p:clrMapOvr>
  <p:transition spd="slow" advTm="18822"/>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lnSpc>
                <a:spcPts val="3000"/>
              </a:lnSpc>
              <a:spcBef>
                <a:spcPct val="40000"/>
              </a:spcBef>
            </a:pPr>
            <a:r>
              <a:rPr lang="zh-CN" altLang="en-US" sz="3200">
                <a:solidFill>
                  <a:schemeClr val="tx1"/>
                </a:solidFill>
                <a:latin typeface="黑体" panose="02010609060101010101" pitchFamily="49" charset="-122"/>
                <a:ea typeface="黑体" panose="02010609060101010101" pitchFamily="49" charset="-122"/>
              </a:rPr>
              <a:t>软件项目团队的组建</a:t>
            </a:r>
            <a:endParaRPr lang="en-US" altLang="zh-CN" sz="3200">
              <a:solidFill>
                <a:schemeClr val="tx1"/>
              </a:solidFill>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marL="0" indent="0" eaLnBrk="1" hangingPunct="1">
              <a:lnSpc>
                <a:spcPct val="90000"/>
              </a:lnSpc>
              <a:buNone/>
              <a:defRPr/>
            </a:pP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软件项目团队的组建工作包括：团队成员的到位和项目组内部的组织结构、角色分配和任务分工。</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团队规划主要包括：</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buFont typeface="Wingdings" panose="05000000000000000000" pitchFamily="2" charset="2"/>
              <a:buChar char="ü"/>
              <a:defRPr/>
            </a:pPr>
            <a:r>
              <a:rPr lang="zh-CN" altLang="en-US" sz="2000" dirty="0">
                <a:latin typeface="宋体" panose="02010600030101010101" pitchFamily="2" charset="-122"/>
                <a:ea typeface="宋体" panose="02010600030101010101" pitchFamily="2" charset="-122"/>
              </a:rPr>
              <a:t>人数要求</a:t>
            </a:r>
            <a:endParaRPr lang="en-US" altLang="zh-CN" sz="2000" dirty="0">
              <a:latin typeface="宋体" panose="02010600030101010101" pitchFamily="2" charset="-122"/>
              <a:ea typeface="宋体" panose="02010600030101010101" pitchFamily="2" charset="-122"/>
            </a:endParaRPr>
          </a:p>
          <a:p>
            <a:pPr lvl="1" eaLnBrk="1" hangingPunct="1">
              <a:lnSpc>
                <a:spcPct val="150000"/>
              </a:lnSpc>
              <a:spcBef>
                <a:spcPts val="0"/>
              </a:spcBef>
              <a:buFont typeface="Wingdings" panose="05000000000000000000" pitchFamily="2" charset="2"/>
              <a:buChar char="ü"/>
              <a:defRPr/>
            </a:pPr>
            <a:r>
              <a:rPr lang="zh-CN" altLang="en-US" sz="2000" dirty="0">
                <a:latin typeface="宋体" panose="02010600030101010101" pitchFamily="2" charset="-122"/>
                <a:ea typeface="宋体" panose="02010600030101010101" pitchFamily="2" charset="-122"/>
              </a:rPr>
              <a:t>技术能力要求</a:t>
            </a:r>
            <a:endParaRPr lang="en-US" altLang="zh-CN" sz="2000" dirty="0">
              <a:latin typeface="宋体" panose="02010600030101010101" pitchFamily="2" charset="-122"/>
              <a:ea typeface="宋体" panose="02010600030101010101" pitchFamily="2" charset="-122"/>
            </a:endParaRPr>
          </a:p>
          <a:p>
            <a:pPr lvl="1" eaLnBrk="1" hangingPunct="1">
              <a:lnSpc>
                <a:spcPct val="150000"/>
              </a:lnSpc>
              <a:spcBef>
                <a:spcPts val="0"/>
              </a:spcBef>
              <a:buFont typeface="Wingdings" panose="05000000000000000000" pitchFamily="2" charset="2"/>
              <a:buChar char="ü"/>
              <a:defRPr/>
            </a:pPr>
            <a:r>
              <a:rPr lang="zh-CN" altLang="en-US" sz="2000" dirty="0">
                <a:latin typeface="宋体" panose="02010600030101010101" pitchFamily="2" charset="-122"/>
                <a:ea typeface="宋体" panose="02010600030101010101" pitchFamily="2" charset="-122"/>
              </a:rPr>
              <a:t>业务能力要求</a:t>
            </a:r>
            <a:endParaRPr lang="en-US" altLang="zh-CN" sz="2000" dirty="0">
              <a:latin typeface="宋体" panose="02010600030101010101" pitchFamily="2" charset="-122"/>
              <a:ea typeface="宋体" panose="02010600030101010101" pitchFamily="2" charset="-122"/>
            </a:endParaRPr>
          </a:p>
          <a:p>
            <a:pPr lvl="1" eaLnBrk="1" hangingPunct="1">
              <a:lnSpc>
                <a:spcPct val="150000"/>
              </a:lnSpc>
              <a:spcBef>
                <a:spcPts val="0"/>
              </a:spcBef>
              <a:buFont typeface="Wingdings" panose="05000000000000000000" pitchFamily="2" charset="2"/>
              <a:buChar char="ü"/>
              <a:defRPr/>
            </a:pPr>
            <a:r>
              <a:rPr lang="zh-CN" altLang="en-US" sz="2000" dirty="0">
                <a:latin typeface="宋体" panose="02010600030101010101" pitchFamily="2" charset="-122"/>
                <a:ea typeface="宋体" panose="02010600030101010101" pitchFamily="2" charset="-122"/>
              </a:rPr>
              <a:t>各类人员的比例</a:t>
            </a:r>
            <a:endParaRPr lang="en-US" altLang="zh-CN" sz="20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ea typeface="宋体" charset="-122"/>
            </a:endParaRPr>
          </a:p>
        </p:txBody>
      </p:sp>
    </p:spTree>
    <p:extLst>
      <p:ext uri="{BB962C8B-B14F-4D97-AF65-F5344CB8AC3E}">
        <p14:creationId xmlns:p14="http://schemas.microsoft.com/office/powerpoint/2010/main" val="2231023046"/>
      </p:ext>
    </p:extLst>
  </p:cSld>
  <p:clrMapOvr>
    <a:masterClrMapping/>
  </p:clrMapOvr>
  <p:transition spd="slow" advTm="3824"/>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zh-CN" altLang="en-US" sz="3200">
                <a:solidFill>
                  <a:schemeClr val="tx1"/>
                </a:solidFill>
                <a:latin typeface="黑体" panose="02010609060101010101" pitchFamily="49" charset="-122"/>
                <a:ea typeface="黑体" panose="02010609060101010101" pitchFamily="49" charset="-122"/>
              </a:rPr>
              <a:t>软件项目团队的组建</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b="0" smtClean="0">
                <a:latin typeface="宋体" panose="02010600030101010101" pitchFamily="2" charset="-122"/>
                <a:ea typeface="宋体" panose="02010600030101010101" pitchFamily="2" charset="-122"/>
              </a:rPr>
              <a:t>为了更好地发挥这些人员的作用，项目的管理人员应注意以下几个原则：</a:t>
            </a:r>
          </a:p>
          <a:p>
            <a:pPr lvl="1" eaLnBrk="1" hangingPunct="1">
              <a:lnSpc>
                <a:spcPct val="150000"/>
              </a:lnSpc>
              <a:spcBef>
                <a:spcPct val="0"/>
              </a:spcBef>
            </a:pPr>
            <a:r>
              <a:rPr lang="zh-CN" altLang="en-US" sz="2400">
                <a:latin typeface="Arial" panose="020B0604020202020204" pitchFamily="34" charset="0"/>
                <a:ea typeface="宋体" panose="02010600030101010101" pitchFamily="2" charset="-122"/>
              </a:rPr>
              <a:t>人尽其才</a:t>
            </a:r>
            <a:endParaRPr lang="en-US" altLang="zh-CN" sz="2400">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latin typeface="Arial" panose="020B0604020202020204" pitchFamily="34" charset="0"/>
                <a:ea typeface="宋体" panose="02010600030101010101" pitchFamily="2" charset="-122"/>
              </a:rPr>
              <a:t>公平原则</a:t>
            </a:r>
            <a:endParaRPr lang="en-US" altLang="zh-CN" sz="2400">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latin typeface="Arial" panose="020B0604020202020204" pitchFamily="34" charset="0"/>
                <a:ea typeface="宋体" panose="02010600030101010101" pitchFamily="2" charset="-122"/>
              </a:rPr>
              <a:t>透明原则</a:t>
            </a:r>
            <a:endParaRPr lang="en-US" altLang="zh-CN" sz="2400">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latin typeface="Arial" panose="020B0604020202020204" pitchFamily="34" charset="0"/>
                <a:ea typeface="宋体" panose="02010600030101010101" pitchFamily="2" charset="-122"/>
              </a:rPr>
              <a:t>给项目成员提供尽可能多的培训机会</a:t>
            </a:r>
            <a:endParaRPr lang="en-US" altLang="zh-CN" sz="2400">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latin typeface="Arial" panose="020B0604020202020204" pitchFamily="34" charset="0"/>
                <a:ea typeface="宋体" panose="02010600030101010101" pitchFamily="2" charset="-122"/>
              </a:rPr>
              <a:t>正确处理人力资源的风险问题</a:t>
            </a:r>
            <a:endParaRPr lang="en-US" altLang="zh-CN" sz="24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394368786"/>
      </p:ext>
    </p:extLst>
  </p:cSld>
  <p:clrMapOvr>
    <a:masterClrMapping/>
  </p:clrMapOvr>
  <p:transition spd="slow" advTm="5569"/>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zh-CN" altLang="en-US" sz="3200">
                <a:solidFill>
                  <a:schemeClr val="tx1"/>
                </a:solidFill>
                <a:latin typeface="黑体" panose="02010609060101010101" pitchFamily="49" charset="-122"/>
                <a:ea typeface="黑体" panose="02010609060101010101" pitchFamily="49" charset="-122"/>
              </a:rPr>
              <a:t>软件项目团队的组建</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063750" y="1557339"/>
            <a:ext cx="8097838" cy="4784725"/>
          </a:xfrm>
        </p:spPr>
        <p:txBody>
          <a:bodyPr/>
          <a:lstStyle/>
          <a:p>
            <a:pPr eaLnBrk="1" hangingPunct="1">
              <a:lnSpc>
                <a:spcPct val="90000"/>
              </a:lnSpc>
              <a:defRPr/>
            </a:pPr>
            <a:r>
              <a:rPr lang="zh-CN" altLang="en-US" b="0" dirty="0">
                <a:latin typeface="宋体" panose="02010600030101010101" pitchFamily="2" charset="-122"/>
                <a:ea typeface="宋体" panose="02010600030101010101" pitchFamily="2" charset="-122"/>
              </a:rPr>
              <a:t>控制人员风险</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保证开发组中全职人员的比例，且项目核心部分的工作应该尽量由全职人员来担任，以减少兼职人员对项目组人员不稳定性的影响；</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建立良好的文档管理机制；</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加强项目组内技术交流；</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对于项目经理，可以从一开始就指派一个副经理在项目中协同项目经理管理项目开发工作。</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为项目开发提供尽可能好的开发环境。</a:t>
            </a:r>
            <a:endParaRPr lang="en-US" altLang="zh-CN" sz="2400" dirty="0">
              <a:solidFill>
                <a:schemeClr val="accent1"/>
              </a:solidFill>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ea typeface="宋体" charset="-122"/>
            </a:endParaRPr>
          </a:p>
        </p:txBody>
      </p:sp>
    </p:spTree>
    <p:extLst>
      <p:ext uri="{BB962C8B-B14F-4D97-AF65-F5344CB8AC3E}">
        <p14:creationId xmlns:p14="http://schemas.microsoft.com/office/powerpoint/2010/main" val="2369625951"/>
      </p:ext>
    </p:extLst>
  </p:cSld>
  <p:clrMapOvr>
    <a:masterClrMapping/>
  </p:clrMapOvr>
  <p:transition spd="slow" advTm="17322"/>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团队建设</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ea typeface="宋体" charset="-122"/>
              </a:rPr>
              <a:t>团队合作</a:t>
            </a:r>
            <a:endParaRPr lang="en-US" altLang="zh-CN" sz="3200" b="0" dirty="0">
              <a:ea typeface="宋体" charset="-122"/>
            </a:endParaRPr>
          </a:p>
          <a:p>
            <a:pPr marL="0" indent="0" eaLnBrk="1" hangingPunct="1">
              <a:lnSpc>
                <a:spcPct val="90000"/>
              </a:lnSpc>
              <a:buNone/>
              <a:defRPr/>
            </a:pPr>
            <a:endParaRPr lang="en-US" altLang="zh-CN" sz="1500" b="0" dirty="0">
              <a:ea typeface="宋体" charset="-122"/>
            </a:endParaRPr>
          </a:p>
          <a:p>
            <a:pPr marL="0" indent="0" eaLnBrk="1" hangingPunct="1">
              <a:lnSpc>
                <a:spcPct val="90000"/>
              </a:lnSpc>
              <a:buNone/>
              <a:defRPr/>
            </a:pPr>
            <a:endParaRPr lang="zh-CN" altLang="en-US" sz="1500" b="0" dirty="0">
              <a:ea typeface="宋体" charset="-122"/>
            </a:endParaRPr>
          </a:p>
          <a:p>
            <a:pPr lvl="1" eaLnBrk="1" hangingPunct="1">
              <a:lnSpc>
                <a:spcPct val="150000"/>
              </a:lnSpc>
              <a:spcBef>
                <a:spcPts val="0"/>
              </a:spcBef>
              <a:defRPr/>
            </a:pPr>
            <a:r>
              <a:rPr lang="zh-CN" altLang="en-US" sz="2400" dirty="0">
                <a:ea typeface="宋体" charset="-122"/>
              </a:rPr>
              <a:t>团队意识   </a:t>
            </a:r>
            <a:r>
              <a:rPr lang="zh-CN" altLang="en-US" sz="2400" dirty="0">
                <a:latin typeface="宋体" panose="02010600030101010101" pitchFamily="2" charset="-122"/>
                <a:ea typeface="宋体" panose="02010600030101010101" pitchFamily="2" charset="-122"/>
              </a:rPr>
              <a:t>就是团队成员为了团队的整体利益和目标而相互合作、共同努力的意愿与作风。</a:t>
            </a: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54707300"/>
      </p:ext>
    </p:extLst>
  </p:cSld>
  <p:clrMapOvr>
    <a:masterClrMapping/>
  </p:clrMapOvr>
  <p:transition spd="slow" advTm="5145"/>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ts val="3000"/>
              </a:lnSpc>
              <a:spcBef>
                <a:spcPct val="50000"/>
              </a:spcBef>
              <a:defRPr/>
            </a:pPr>
            <a:r>
              <a:rPr lang="zh-CN" altLang="en-US" sz="3200" b="0" dirty="0">
                <a:latin typeface="宋体" panose="02010600030101010101" pitchFamily="2" charset="-122"/>
                <a:ea typeface="宋体" panose="02010600030101010101" pitchFamily="2" charset="-122"/>
              </a:rPr>
              <a:t>软件项目团队成员绩效评估管理</a:t>
            </a:r>
            <a:endParaRPr lang="en-US" altLang="zh-CN" sz="3200" b="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绩效评估的根本目的是为了完善工作，为了员工更好地发展。</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按照目的划分，绩效评估的类型有：</a:t>
            </a:r>
            <a:endParaRPr lang="en-US" altLang="zh-CN" sz="2400" dirty="0">
              <a:latin typeface="宋体" panose="02010600030101010101" pitchFamily="2" charset="-122"/>
              <a:ea typeface="宋体" panose="02010600030101010101" pitchFamily="2" charset="-122"/>
            </a:endParaRPr>
          </a:p>
          <a:p>
            <a:pPr lvl="2" eaLnBrk="1" hangingPunct="1">
              <a:lnSpc>
                <a:spcPts val="2700"/>
              </a:lnSpc>
              <a:spcBef>
                <a:spcPct val="40000"/>
              </a:spcBef>
              <a:defRPr/>
            </a:pPr>
            <a:r>
              <a:rPr lang="zh-CN" altLang="en-US" dirty="0">
                <a:latin typeface="宋体" panose="02010600030101010101" pitchFamily="2" charset="-122"/>
                <a:ea typeface="宋体" panose="02010600030101010101" pitchFamily="2" charset="-122"/>
              </a:rPr>
              <a:t>奖金分配评估</a:t>
            </a:r>
            <a:endParaRPr lang="en-US" altLang="zh-CN" dirty="0">
              <a:latin typeface="宋体" panose="02010600030101010101" pitchFamily="2" charset="-122"/>
              <a:ea typeface="宋体" panose="02010600030101010101" pitchFamily="2" charset="-122"/>
            </a:endParaRPr>
          </a:p>
          <a:p>
            <a:pPr lvl="2" eaLnBrk="1" hangingPunct="1">
              <a:lnSpc>
                <a:spcPts val="2700"/>
              </a:lnSpc>
              <a:spcBef>
                <a:spcPct val="40000"/>
              </a:spcBef>
              <a:defRPr/>
            </a:pPr>
            <a:r>
              <a:rPr lang="zh-CN" altLang="en-US" dirty="0">
                <a:latin typeface="宋体" panose="02010600030101010101" pitchFamily="2" charset="-122"/>
                <a:ea typeface="宋体" panose="02010600030101010101" pitchFamily="2" charset="-122"/>
              </a:rPr>
              <a:t>提薪评估</a:t>
            </a:r>
            <a:endParaRPr lang="en-US" altLang="zh-CN" dirty="0">
              <a:latin typeface="宋体" panose="02010600030101010101" pitchFamily="2" charset="-122"/>
              <a:ea typeface="宋体" panose="02010600030101010101" pitchFamily="2" charset="-122"/>
            </a:endParaRPr>
          </a:p>
          <a:p>
            <a:pPr lvl="2" eaLnBrk="1" hangingPunct="1">
              <a:lnSpc>
                <a:spcPts val="2700"/>
              </a:lnSpc>
              <a:spcBef>
                <a:spcPct val="40000"/>
              </a:spcBef>
              <a:defRPr/>
            </a:pPr>
            <a:r>
              <a:rPr lang="zh-CN" altLang="en-US" dirty="0">
                <a:latin typeface="宋体" panose="02010600030101010101" pitchFamily="2" charset="-122"/>
                <a:ea typeface="宋体" panose="02010600030101010101" pitchFamily="2" charset="-122"/>
              </a:rPr>
              <a:t>业绩评估</a:t>
            </a:r>
            <a:endParaRPr lang="en-US" altLang="zh-CN" dirty="0">
              <a:latin typeface="宋体" panose="02010600030101010101" pitchFamily="2" charset="-122"/>
              <a:ea typeface="宋体" panose="02010600030101010101" pitchFamily="2" charset="-122"/>
            </a:endParaRPr>
          </a:p>
          <a:p>
            <a:pPr lvl="2" eaLnBrk="1" hangingPunct="1">
              <a:lnSpc>
                <a:spcPts val="2700"/>
              </a:lnSpc>
              <a:spcBef>
                <a:spcPct val="40000"/>
              </a:spcBef>
              <a:defRPr/>
            </a:pPr>
            <a:r>
              <a:rPr lang="zh-CN" altLang="en-US" dirty="0">
                <a:latin typeface="宋体" panose="02010600030101010101" pitchFamily="2" charset="-122"/>
                <a:ea typeface="宋体" panose="02010600030101010101" pitchFamily="2" charset="-122"/>
              </a:rPr>
              <a:t>人事评估</a:t>
            </a:r>
            <a:endParaRPr lang="en-US" altLang="zh-CN" dirty="0">
              <a:latin typeface="宋体" panose="02010600030101010101" pitchFamily="2" charset="-122"/>
              <a:ea typeface="宋体" panose="02010600030101010101" pitchFamily="2" charset="-122"/>
            </a:endParaRPr>
          </a:p>
          <a:p>
            <a:pPr lvl="2" eaLnBrk="1" hangingPunct="1">
              <a:lnSpc>
                <a:spcPts val="2700"/>
              </a:lnSpc>
              <a:spcBef>
                <a:spcPct val="40000"/>
              </a:spcBef>
              <a:defRPr/>
            </a:pPr>
            <a:r>
              <a:rPr lang="zh-CN" altLang="en-US" dirty="0">
                <a:latin typeface="宋体" panose="02010600030101010101" pitchFamily="2" charset="-122"/>
                <a:ea typeface="宋体" panose="02010600030101010101" pitchFamily="2" charset="-122"/>
              </a:rPr>
              <a:t>职务评估</a:t>
            </a:r>
            <a:endParaRPr lang="en-US" altLang="zh-CN" dirty="0">
              <a:latin typeface="宋体" panose="02010600030101010101" pitchFamily="2" charset="-122"/>
              <a:ea typeface="宋体" panose="02010600030101010101" pitchFamily="2" charset="-122"/>
            </a:endParaRPr>
          </a:p>
          <a:p>
            <a:pPr lvl="2" eaLnBrk="1" hangingPunct="1">
              <a:lnSpc>
                <a:spcPts val="2700"/>
              </a:lnSpc>
              <a:spcBef>
                <a:spcPct val="40000"/>
              </a:spcBef>
              <a:defRPr/>
            </a:pPr>
            <a:r>
              <a:rPr lang="zh-CN" altLang="en-US" dirty="0">
                <a:latin typeface="宋体" panose="02010600030101010101" pitchFamily="2" charset="-122"/>
                <a:ea typeface="宋体" panose="02010600030101010101" pitchFamily="2" charset="-122"/>
              </a:rPr>
              <a:t>晋升评估</a:t>
            </a:r>
            <a:endParaRPr lang="en-US" altLang="zh-CN"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ea typeface="宋体" charset="-122"/>
            </a:endParaRPr>
          </a:p>
        </p:txBody>
      </p:sp>
    </p:spTree>
    <p:extLst>
      <p:ext uri="{BB962C8B-B14F-4D97-AF65-F5344CB8AC3E}">
        <p14:creationId xmlns:p14="http://schemas.microsoft.com/office/powerpoint/2010/main" val="2103920635"/>
      </p:ext>
    </p:extLst>
  </p:cSld>
  <p:clrMapOvr>
    <a:masterClrMapping/>
  </p:clrMapOvr>
  <p:transition spd="slow" advTm="1488"/>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pPr eaLnBrk="1" hangingPunct="1"/>
            <a:r>
              <a:rPr lang="zh-CN" altLang="en-US" smtClean="0">
                <a:ea typeface="宋体" panose="02010600030101010101" pitchFamily="2" charset="-122"/>
              </a:rPr>
              <a:t>团队建设</a:t>
            </a:r>
          </a:p>
        </p:txBody>
      </p:sp>
      <p:sp>
        <p:nvSpPr>
          <p:cNvPr id="3" name="内容占位符 2"/>
          <p:cNvSpPr>
            <a:spLocks noGrp="1"/>
          </p:cNvSpPr>
          <p:nvPr>
            <p:ph idx="1"/>
          </p:nvPr>
        </p:nvSpPr>
        <p:spPr/>
        <p:txBody>
          <a:bodyPr/>
          <a:lstStyle/>
          <a:p>
            <a:pPr marL="0" indent="0" eaLnBrk="1" hangingPunct="1">
              <a:buNone/>
              <a:defRPr/>
            </a:pPr>
            <a:r>
              <a:rPr lang="zh-CN" altLang="en-US" sz="2400" dirty="0">
                <a:latin typeface="宋体" panose="02010600030101010101" pitchFamily="2" charset="-122"/>
                <a:ea typeface="宋体" panose="02010600030101010101" pitchFamily="2" charset="-122"/>
              </a:rPr>
              <a:t>提高团队工作效率的管理方法：</a:t>
            </a:r>
            <a:endParaRPr lang="en-US" altLang="zh-CN" sz="2400" dirty="0">
              <a:latin typeface="宋体" panose="02010600030101010101" pitchFamily="2" charset="-122"/>
              <a:ea typeface="宋体" panose="02010600030101010101" pitchFamily="2" charset="-122"/>
            </a:endParaRPr>
          </a:p>
          <a:p>
            <a:pPr eaLnBrk="1" hangingPunct="1">
              <a:defRPr/>
            </a:pPr>
            <a:r>
              <a:rPr lang="zh-CN" altLang="zh-CN" sz="2400" b="0" dirty="0">
                <a:latin typeface="宋体" panose="02010600030101010101" pitchFamily="2" charset="-122"/>
                <a:ea typeface="宋体" panose="02010600030101010101" pitchFamily="2" charset="-122"/>
              </a:rPr>
              <a:t>给出明确、有挑战性的目标</a:t>
            </a:r>
            <a:endParaRPr lang="en-US" altLang="zh-CN" sz="2400" b="0" dirty="0">
              <a:latin typeface="宋体" panose="02010600030101010101" pitchFamily="2" charset="-122"/>
              <a:ea typeface="宋体" panose="02010600030101010101" pitchFamily="2" charset="-122"/>
            </a:endParaRPr>
          </a:p>
          <a:p>
            <a:pPr eaLnBrk="1" hangingPunct="1">
              <a:defRPr/>
            </a:pPr>
            <a:r>
              <a:rPr lang="zh-CN" altLang="zh-CN" sz="2400" b="0" dirty="0">
                <a:latin typeface="宋体" panose="02010600030101010101" pitchFamily="2" charset="-122"/>
                <a:ea typeface="宋体" panose="02010600030101010101" pitchFamily="2" charset="-122"/>
              </a:rPr>
              <a:t>保持和增强团队的凝聚力</a:t>
            </a:r>
            <a:endParaRPr lang="en-US" altLang="zh-CN" sz="2400" b="0" dirty="0">
              <a:latin typeface="宋体" panose="02010600030101010101" pitchFamily="2" charset="-122"/>
              <a:ea typeface="宋体" panose="02010600030101010101" pitchFamily="2" charset="-122"/>
            </a:endParaRPr>
          </a:p>
          <a:p>
            <a:pPr eaLnBrk="1" hangingPunct="1">
              <a:defRPr/>
            </a:pPr>
            <a:r>
              <a:rPr lang="zh-CN" altLang="zh-CN" sz="2400" b="0" dirty="0">
                <a:latin typeface="宋体" panose="02010600030101010101" pitchFamily="2" charset="-122"/>
                <a:ea typeface="宋体" panose="02010600030101010101" pitchFamily="2" charset="-122"/>
              </a:rPr>
              <a:t>创建融洽的沟通交流的环境，促进团队成员之间的了解</a:t>
            </a:r>
            <a:r>
              <a:rPr lang="en-US" altLang="zh-CN" sz="2400" b="0" dirty="0">
                <a:latin typeface="宋体" panose="02010600030101010101" pitchFamily="2" charset="-122"/>
                <a:ea typeface="宋体" panose="02010600030101010101" pitchFamily="2" charset="-122"/>
              </a:rPr>
              <a:t>,</a:t>
            </a:r>
            <a:r>
              <a:rPr lang="zh-CN" altLang="zh-CN" sz="2400" b="0" dirty="0">
                <a:latin typeface="宋体" panose="02010600030101010101" pitchFamily="2" charset="-122"/>
                <a:ea typeface="宋体" panose="02010600030101010101" pitchFamily="2" charset="-122"/>
              </a:rPr>
              <a:t>信任</a:t>
            </a:r>
            <a:r>
              <a:rPr lang="en-US" altLang="zh-CN" sz="2400" b="0" dirty="0">
                <a:latin typeface="宋体" panose="02010600030101010101" pitchFamily="2" charset="-122"/>
                <a:ea typeface="宋体" panose="02010600030101010101" pitchFamily="2" charset="-122"/>
              </a:rPr>
              <a:t>,</a:t>
            </a:r>
            <a:r>
              <a:rPr lang="zh-CN" altLang="zh-CN" sz="2400" b="0" dirty="0">
                <a:latin typeface="宋体" panose="02010600030101010101" pitchFamily="2" charset="-122"/>
                <a:ea typeface="宋体" panose="02010600030101010101" pitchFamily="2" charset="-122"/>
              </a:rPr>
              <a:t>依赖</a:t>
            </a:r>
            <a:endParaRPr lang="en-US" altLang="zh-CN" sz="2400" b="0" dirty="0">
              <a:latin typeface="宋体" panose="02010600030101010101" pitchFamily="2" charset="-122"/>
              <a:ea typeface="宋体" panose="02010600030101010101" pitchFamily="2" charset="-122"/>
            </a:endParaRPr>
          </a:p>
          <a:p>
            <a:pPr eaLnBrk="1" hangingPunct="1">
              <a:defRPr/>
            </a:pPr>
            <a:r>
              <a:rPr lang="zh-CN" altLang="zh-CN" sz="2400" b="0" dirty="0">
                <a:latin typeface="宋体" panose="02010600030101010101" pitchFamily="2" charset="-122"/>
                <a:ea typeface="宋体" panose="02010600030101010101" pitchFamily="2" charset="-122"/>
              </a:rPr>
              <a:t>建立共同的工作规范和制度</a:t>
            </a:r>
            <a:endParaRPr lang="en-US" altLang="zh-CN" sz="2400" b="0" dirty="0">
              <a:latin typeface="宋体" panose="02010600030101010101" pitchFamily="2" charset="-122"/>
              <a:ea typeface="宋体" panose="02010600030101010101" pitchFamily="2" charset="-122"/>
            </a:endParaRPr>
          </a:p>
          <a:p>
            <a:pPr eaLnBrk="1" hangingPunct="1">
              <a:defRPr/>
            </a:pPr>
            <a:r>
              <a:rPr lang="zh-CN" altLang="zh-CN" sz="2400" b="0" dirty="0">
                <a:latin typeface="宋体" panose="02010600030101010101" pitchFamily="2" charset="-122"/>
                <a:ea typeface="宋体" panose="02010600030101010101" pitchFamily="2" charset="-122"/>
              </a:rPr>
              <a:t>采用合理的开发过程和方法</a:t>
            </a:r>
            <a:endParaRPr lang="en-US" altLang="zh-CN" sz="2400" b="0" dirty="0">
              <a:latin typeface="宋体" panose="02010600030101010101" pitchFamily="2" charset="-122"/>
              <a:ea typeface="宋体" panose="02010600030101010101" pitchFamily="2" charset="-122"/>
            </a:endParaRPr>
          </a:p>
          <a:p>
            <a:pPr eaLnBrk="1" hangingPunct="1">
              <a:defRPr/>
            </a:pPr>
            <a:r>
              <a:rPr lang="zh-CN" altLang="zh-CN" sz="2400" b="0" dirty="0">
                <a:latin typeface="宋体" panose="02010600030101010101" pitchFamily="2" charset="-122"/>
                <a:ea typeface="宋体" panose="02010600030101010101" pitchFamily="2" charset="-122"/>
              </a:rPr>
              <a:t>提高项目团队的士气</a:t>
            </a:r>
            <a:r>
              <a:rPr lang="en-US" altLang="zh-CN" sz="2400" b="0" dirty="0">
                <a:latin typeface="宋体" panose="02010600030101010101" pitchFamily="2" charset="-122"/>
                <a:ea typeface="宋体" panose="02010600030101010101" pitchFamily="2" charset="-122"/>
              </a:rPr>
              <a:t>,</a:t>
            </a:r>
            <a:r>
              <a:rPr lang="zh-CN" altLang="zh-CN" sz="2400" b="0" dirty="0">
                <a:latin typeface="宋体" panose="02010600030101010101" pitchFamily="2" charset="-122"/>
                <a:ea typeface="宋体" panose="02010600030101010101" pitchFamily="2" charset="-122"/>
              </a:rPr>
              <a:t>增加团队战斗力</a:t>
            </a:r>
            <a:endParaRPr lang="en-US" altLang="zh-CN" sz="2400" b="0" dirty="0">
              <a:latin typeface="宋体" panose="02010600030101010101" pitchFamily="2" charset="-122"/>
              <a:ea typeface="宋体" panose="02010600030101010101" pitchFamily="2" charset="-122"/>
            </a:endParaRPr>
          </a:p>
          <a:p>
            <a:pPr eaLnBrk="1" hangingPunct="1">
              <a:defRPr/>
            </a:pPr>
            <a:r>
              <a:rPr lang="zh-CN" altLang="zh-CN" sz="2400" b="0" dirty="0">
                <a:latin typeface="宋体" panose="02010600030101010101" pitchFamily="2" charset="-122"/>
                <a:ea typeface="宋体" panose="02010600030101010101" pitchFamily="2" charset="-122"/>
              </a:rPr>
              <a:t>培养团队以团队目标为自己的奋斗目标的理念</a:t>
            </a:r>
            <a:endParaRPr lang="en-US" altLang="zh-CN" sz="2400" b="0" dirty="0">
              <a:latin typeface="宋体" panose="02010600030101010101" pitchFamily="2" charset="-122"/>
              <a:ea typeface="宋体" panose="02010600030101010101" pitchFamily="2" charset="-122"/>
            </a:endParaRPr>
          </a:p>
          <a:p>
            <a:pPr eaLnBrk="1" hangingPunct="1">
              <a:defRPr/>
            </a:pPr>
            <a:r>
              <a:rPr lang="zh-CN" altLang="zh-CN" sz="2400" b="0" dirty="0">
                <a:latin typeface="宋体" panose="02010600030101010101" pitchFamily="2" charset="-122"/>
                <a:ea typeface="宋体" panose="02010600030101010101" pitchFamily="2" charset="-122"/>
              </a:rPr>
              <a:t>培养内部的团结合作和与其他组织的合作精神</a:t>
            </a:r>
            <a:endParaRPr lang="en-US" altLang="zh-CN" sz="2400" b="0" dirty="0">
              <a:latin typeface="宋体" panose="02010600030101010101" pitchFamily="2" charset="-122"/>
              <a:ea typeface="宋体" panose="02010600030101010101" pitchFamily="2" charset="-122"/>
            </a:endParaRPr>
          </a:p>
          <a:p>
            <a:pPr eaLnBrk="1" hangingPunct="1">
              <a:defRPr/>
            </a:pPr>
            <a:r>
              <a:rPr lang="zh-CN" altLang="zh-CN" sz="2400" b="0" dirty="0">
                <a:latin typeface="宋体" panose="02010600030101010101" pitchFamily="2" charset="-122"/>
                <a:ea typeface="宋体" panose="02010600030101010101" pitchFamily="2" charset="-122"/>
              </a:rPr>
              <a:t>注意团队个人能力的培养和个人的发展</a:t>
            </a:r>
            <a:endParaRPr lang="zh-CN" altLang="en-US" sz="2400" b="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00371725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四</a:t>
            </a:r>
            <a:r>
              <a:rPr lang="en-US" altLang="zh-CN" sz="3200">
                <a:ea typeface="宋体" panose="02010600030101010101" pitchFamily="2" charset="-122"/>
              </a:rPr>
              <a:t>.</a:t>
            </a:r>
            <a:r>
              <a:rPr lang="zh-CN" altLang="en-US" sz="3200">
                <a:ea typeface="宋体" panose="02010600030101010101" pitchFamily="2" charset="-122"/>
              </a:rPr>
              <a:t>团队沟通</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ea typeface="宋体" charset="-122"/>
              </a:rPr>
              <a:t>沟通</a:t>
            </a:r>
            <a:endParaRPr lang="en-US" altLang="zh-CN" sz="3200" b="0" dirty="0">
              <a:ea typeface="宋体" charset="-122"/>
            </a:endParaRPr>
          </a:p>
          <a:p>
            <a:pPr eaLnBrk="1" hangingPunct="1">
              <a:lnSpc>
                <a:spcPct val="90000"/>
              </a:lnSpc>
              <a:defRPr/>
            </a:pPr>
            <a:endParaRPr lang="en-US" altLang="zh-CN" sz="2400" dirty="0">
              <a:ea typeface="宋体" charset="-122"/>
            </a:endParaRPr>
          </a:p>
          <a:p>
            <a:pPr lvl="1" eaLnBrk="1" hangingPunct="1">
              <a:lnSpc>
                <a:spcPct val="150000"/>
              </a:lnSpc>
              <a:spcBef>
                <a:spcPts val="0"/>
              </a:spcBef>
              <a:defRPr/>
            </a:pPr>
            <a:r>
              <a:rPr lang="zh-CN" altLang="en-US" sz="2000" dirty="0">
                <a:ea typeface="宋体" charset="-122"/>
              </a:rPr>
              <a:t>为了设定的目标，把信息，思想和情感在个人或群体间传递，并达成共同协议的过程</a:t>
            </a:r>
            <a:r>
              <a:rPr lang="zh-CN" altLang="en-US" sz="2000"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1" eaLnBrk="1" hangingPunct="1">
              <a:lnSpc>
                <a:spcPct val="150000"/>
              </a:lnSpc>
              <a:spcBef>
                <a:spcPts val="0"/>
              </a:spcBef>
              <a:defRPr/>
            </a:pPr>
            <a:endParaRPr lang="en-US" altLang="zh-CN" sz="20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r>
              <a:rPr lang="zh-CN" altLang="en-US" dirty="0">
                <a:latin typeface="宋体" panose="02010600030101010101" pitchFamily="2" charset="-122"/>
                <a:ea typeface="宋体" panose="02010600030101010101" pitchFamily="2" charset="-122"/>
              </a:rPr>
              <a:t>项目沟通管理</a:t>
            </a:r>
            <a:endParaRPr lang="en-US" altLang="zh-CN"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000" dirty="0">
                <a:latin typeface="宋体" panose="02010600030101010101" pitchFamily="2" charset="-122"/>
                <a:ea typeface="宋体" panose="02010600030101010101" pitchFamily="2" charset="-122"/>
              </a:rPr>
              <a:t>要保证项目信息能够及时，适当地生成，收集，分发，存储以及最终进行处理的过程。</a:t>
            </a:r>
            <a:endParaRPr lang="en-US" altLang="zh-CN" sz="20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ea typeface="宋体" charset="-122"/>
            </a:endParaRPr>
          </a:p>
        </p:txBody>
      </p:sp>
      <p:pic>
        <p:nvPicPr>
          <p:cNvPr id="10342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34326" y="609601"/>
            <a:ext cx="2733675"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7598725"/>
      </p:ext>
    </p:extLst>
  </p:cSld>
  <p:clrMapOvr>
    <a:masterClrMapping/>
  </p:clrMapOvr>
  <p:transition spd="slow" advTm="1512"/>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四</a:t>
            </a:r>
            <a:r>
              <a:rPr lang="en-US" altLang="zh-CN" sz="3200">
                <a:ea typeface="宋体" panose="02010600030101010101" pitchFamily="2" charset="-122"/>
              </a:rPr>
              <a:t>.</a:t>
            </a:r>
            <a:r>
              <a:rPr lang="zh-CN" altLang="en-US" sz="3200">
                <a:ea typeface="宋体" panose="02010600030101010101" pitchFamily="2" charset="-122"/>
              </a:rPr>
              <a:t>团队沟通</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ea typeface="宋体" charset="-122"/>
              </a:rPr>
              <a:t>沟通的基本原则</a:t>
            </a:r>
            <a:endParaRPr lang="en-US" altLang="zh-CN" sz="3200" b="0" dirty="0">
              <a:ea typeface="宋体" charset="-122"/>
            </a:endParaRPr>
          </a:p>
          <a:p>
            <a:pPr lvl="1" eaLnBrk="1" hangingPunct="1">
              <a:lnSpc>
                <a:spcPct val="90000"/>
              </a:lnSpc>
              <a:buFont typeface="Wingdings" panose="05000000000000000000" pitchFamily="2" charset="2"/>
              <a:buChar char="n"/>
              <a:defRPr/>
            </a:pPr>
            <a:r>
              <a:rPr lang="zh-CN" altLang="en-US" dirty="0">
                <a:latin typeface="宋体" charset="-122"/>
                <a:ea typeface="宋体" charset="-122"/>
              </a:rPr>
              <a:t>及时性</a:t>
            </a:r>
            <a:endParaRPr lang="en-US" altLang="zh-CN" dirty="0">
              <a:latin typeface="宋体" charset="-122"/>
              <a:ea typeface="宋体" charset="-122"/>
            </a:endParaRPr>
          </a:p>
          <a:p>
            <a:pPr lvl="1" eaLnBrk="1" hangingPunct="1">
              <a:lnSpc>
                <a:spcPct val="90000"/>
              </a:lnSpc>
              <a:buFont typeface="Wingdings" panose="05000000000000000000" pitchFamily="2" charset="2"/>
              <a:buChar char="n"/>
              <a:defRPr/>
            </a:pPr>
            <a:r>
              <a:rPr lang="zh-CN" altLang="en-US" dirty="0">
                <a:latin typeface="宋体" charset="-122"/>
                <a:ea typeface="宋体" charset="-122"/>
              </a:rPr>
              <a:t>准确性</a:t>
            </a:r>
            <a:endParaRPr lang="en-US" altLang="zh-CN" dirty="0">
              <a:latin typeface="宋体" charset="-122"/>
              <a:ea typeface="宋体" charset="-122"/>
            </a:endParaRPr>
          </a:p>
          <a:p>
            <a:pPr lvl="1" eaLnBrk="1" hangingPunct="1">
              <a:lnSpc>
                <a:spcPct val="90000"/>
              </a:lnSpc>
              <a:buFont typeface="Wingdings" panose="05000000000000000000" pitchFamily="2" charset="2"/>
              <a:buChar char="n"/>
              <a:defRPr/>
            </a:pPr>
            <a:r>
              <a:rPr lang="zh-CN" altLang="en-US" dirty="0">
                <a:latin typeface="宋体" charset="-122"/>
                <a:ea typeface="宋体" charset="-122"/>
              </a:rPr>
              <a:t>完整性</a:t>
            </a:r>
            <a:endParaRPr lang="en-US" altLang="zh-CN" dirty="0">
              <a:latin typeface="宋体" charset="-122"/>
              <a:ea typeface="宋体" charset="-122"/>
            </a:endParaRPr>
          </a:p>
          <a:p>
            <a:pPr lvl="1" eaLnBrk="1" hangingPunct="1">
              <a:lnSpc>
                <a:spcPct val="90000"/>
              </a:lnSpc>
              <a:buFont typeface="Wingdings" panose="05000000000000000000" pitchFamily="2" charset="2"/>
              <a:buChar char="n"/>
              <a:defRPr/>
            </a:pPr>
            <a:r>
              <a:rPr lang="zh-CN" altLang="en-US" dirty="0">
                <a:latin typeface="宋体" charset="-122"/>
                <a:ea typeface="宋体" charset="-122"/>
              </a:rPr>
              <a:t>可理解性</a:t>
            </a:r>
            <a:r>
              <a:rPr lang="en-US" altLang="zh-CN" dirty="0">
                <a:latin typeface="宋体" charset="-122"/>
                <a:ea typeface="宋体" charset="-122"/>
              </a:rPr>
              <a:t>  </a:t>
            </a:r>
            <a:endParaRPr lang="en-US" altLang="zh-CN" dirty="0">
              <a:latin typeface="宋体" panose="02010600030101010101" pitchFamily="2" charset="-122"/>
              <a:ea typeface="宋体" panose="02010600030101010101" pitchFamily="2" charset="-122"/>
            </a:endParaRPr>
          </a:p>
          <a:p>
            <a:pPr lvl="2" eaLnBrk="1" hangingPunct="1">
              <a:lnSpc>
                <a:spcPct val="150000"/>
              </a:lnSpc>
              <a:spcBef>
                <a:spcPts val="0"/>
              </a:spcBef>
              <a:defRPr/>
            </a:pPr>
            <a:endParaRPr lang="en-US" altLang="zh-CN" sz="2000" dirty="0">
              <a:latin typeface="宋体" panose="02010600030101010101" pitchFamily="2" charset="-122"/>
              <a:ea typeface="宋体" panose="02010600030101010101" pitchFamily="2" charset="-122"/>
            </a:endParaRPr>
          </a:p>
          <a:p>
            <a:pPr marL="857250" lvl="2" indent="0" eaLnBrk="1" hangingPunct="1">
              <a:lnSpc>
                <a:spcPct val="150000"/>
              </a:lnSpc>
              <a:spcBef>
                <a:spcPts val="0"/>
              </a:spcBef>
              <a:buNone/>
              <a:defRPr/>
            </a:pPr>
            <a:endParaRPr lang="en-US" altLang="zh-CN" sz="2000" dirty="0">
              <a:ea typeface="宋体" charset="-122"/>
            </a:endParaRPr>
          </a:p>
        </p:txBody>
      </p:sp>
    </p:spTree>
    <p:extLst>
      <p:ext uri="{BB962C8B-B14F-4D97-AF65-F5344CB8AC3E}">
        <p14:creationId xmlns:p14="http://schemas.microsoft.com/office/powerpoint/2010/main" val="1123820976"/>
      </p:ext>
    </p:extLst>
  </p:cSld>
  <p:clrMapOvr>
    <a:masterClrMapping/>
  </p:clrMapOvr>
  <p:transition spd="slow" advTm="1154"/>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团队沟通</a:t>
            </a:r>
            <a:endParaRPr lang="en-US" altLang="zh-CN" sz="3200">
              <a:latin typeface="黑体" panose="02010609060101010101" pitchFamily="49" charset="-122"/>
              <a:ea typeface="黑体" panose="02010609060101010101" pitchFamily="49" charset="-122"/>
            </a:endParaRPr>
          </a:p>
        </p:txBody>
      </p:sp>
      <p:sp>
        <p:nvSpPr>
          <p:cNvPr id="107523"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沟通在项目管理中的重要性</a:t>
            </a:r>
            <a:endParaRPr lang="en-US" altLang="zh-CN" sz="3200" b="0">
              <a:latin typeface="宋体" panose="02010600030101010101" pitchFamily="2" charset="-122"/>
              <a:ea typeface="宋体" panose="02010600030101010101" pitchFamily="2" charset="-122"/>
            </a:endParaRPr>
          </a:p>
          <a:p>
            <a:pPr eaLnBrk="1" hangingPunct="1">
              <a:lnSpc>
                <a:spcPct val="90000"/>
              </a:lnSpc>
            </a:pP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有助于改进决策过程</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促进项目更协调有效运行</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有利于领导者激励下属，建立良好的人际关系和团队氛围，提高员工士气。</a:t>
            </a: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639433453"/>
      </p:ext>
    </p:extLst>
  </p:cSld>
  <p:clrMapOvr>
    <a:masterClrMapping/>
  </p:clrMapOvr>
  <p:transition spd="slow" advTm="55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第</a:t>
            </a:r>
            <a:r>
              <a:rPr lang="en-US" altLang="zh-CN" sz="3200" b="1" dirty="0">
                <a:solidFill>
                  <a:srgbClr val="0070C0"/>
                </a:solidFill>
                <a:latin typeface="黑体" pitchFamily="49" charset="-122"/>
                <a:ea typeface="黑体" pitchFamily="49" charset="-122"/>
              </a:rPr>
              <a:t>5</a:t>
            </a:r>
            <a:r>
              <a:rPr lang="zh-CN" altLang="en-US" sz="3200" b="1" dirty="0">
                <a:solidFill>
                  <a:srgbClr val="0070C0"/>
                </a:solidFill>
                <a:latin typeface="黑体" pitchFamily="49" charset="-122"/>
                <a:ea typeface="黑体" pitchFamily="49" charset="-122"/>
              </a:rPr>
              <a:t>章 团队与流程</a:t>
            </a:r>
          </a:p>
        </p:txBody>
      </p:sp>
      <p:sp>
        <p:nvSpPr>
          <p:cNvPr id="3" name="内容占位符 2"/>
          <p:cNvSpPr>
            <a:spLocks noGrp="1"/>
          </p:cNvSpPr>
          <p:nvPr>
            <p:ph idx="1"/>
          </p:nvPr>
        </p:nvSpPr>
        <p:spPr>
          <a:xfrm>
            <a:off x="560294" y="1158909"/>
            <a:ext cx="10515600" cy="5470071"/>
          </a:xfrm>
        </p:spPr>
        <p:txBody>
          <a:bodyPr>
            <a:normAutofit/>
          </a:bodyPr>
          <a:lstStyle/>
          <a:p>
            <a:r>
              <a:rPr lang="zh-CN" altLang="en-US" sz="2800" dirty="0">
                <a:solidFill>
                  <a:schemeClr val="tx1"/>
                </a:solidFill>
                <a:latin typeface="微软雅黑" pitchFamily="34" charset="-122"/>
                <a:ea typeface="微软雅黑" pitchFamily="34" charset="-122"/>
              </a:rPr>
              <a:t>团队模式：</a:t>
            </a:r>
            <a:endParaRPr lang="en-US" altLang="zh-CN" sz="2800" dirty="0">
              <a:solidFill>
                <a:schemeClr val="tx1"/>
              </a:solidFill>
              <a:latin typeface="微软雅黑" pitchFamily="34" charset="-122"/>
              <a:ea typeface="微软雅黑" pitchFamily="34" charset="-122"/>
            </a:endParaRPr>
          </a:p>
          <a:p>
            <a:pPr lvl="1"/>
            <a:r>
              <a:rPr lang="zh-CN" altLang="en-US" sz="2600" dirty="0">
                <a:solidFill>
                  <a:schemeClr val="tx1"/>
                </a:solidFill>
                <a:latin typeface="微软雅黑" pitchFamily="34" charset="-122"/>
                <a:ea typeface="微软雅黑" pitchFamily="34" charset="-122"/>
              </a:rPr>
              <a:t>对团队成员有效的分工、合作来提高工作效率。</a:t>
            </a:r>
            <a:endParaRPr lang="en-US" altLang="zh-CN" sz="2600" dirty="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主治医师模式、明星模式、社区模式、业余剧团模式等多个模式。</a:t>
            </a:r>
          </a:p>
          <a:p>
            <a:r>
              <a:rPr lang="zh-CN" altLang="en-US" sz="2800" dirty="0">
                <a:solidFill>
                  <a:schemeClr val="tx1"/>
                </a:solidFill>
                <a:latin typeface="微软雅黑" pitchFamily="34" charset="-122"/>
                <a:ea typeface="微软雅黑" pitchFamily="34" charset="-122"/>
              </a:rPr>
              <a:t>软件流程</a:t>
            </a:r>
            <a:endParaRPr lang="en-US" altLang="zh-CN" sz="2800" dirty="0">
              <a:solidFill>
                <a:schemeClr val="tx1"/>
              </a:solidFill>
              <a:latin typeface="微软雅黑" pitchFamily="34" charset="-122"/>
              <a:ea typeface="微软雅黑" pitchFamily="34" charset="-122"/>
            </a:endParaRPr>
          </a:p>
          <a:p>
            <a:pPr lvl="1"/>
            <a:r>
              <a:rPr lang="zh-CN" altLang="en-US" sz="2600" dirty="0">
                <a:solidFill>
                  <a:schemeClr val="tx1"/>
                </a:solidFill>
                <a:latin typeface="微软雅黑" pitchFamily="34" charset="-122"/>
                <a:ea typeface="微软雅黑" pitchFamily="34" charset="-122"/>
              </a:rPr>
              <a:t>开发软件时的一些提高开发质量的方法。为了提高软件开发、运营和维护的效率，以及提高用户满意度、软件的可靠性和可维护性。</a:t>
            </a:r>
            <a:endParaRPr lang="en-US" altLang="zh-CN" sz="26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写了再改模式、瀑布模式等</a:t>
            </a:r>
            <a:endParaRPr lang="en-US" altLang="zh-CN" sz="24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214084684"/>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团队沟通</a:t>
            </a:r>
            <a:endParaRPr lang="en-US" altLang="zh-CN" sz="3200">
              <a:latin typeface="黑体" panose="02010609060101010101" pitchFamily="49" charset="-122"/>
              <a:ea typeface="黑体" panose="02010609060101010101" pitchFamily="49" charset="-122"/>
            </a:endParaRPr>
          </a:p>
        </p:txBody>
      </p:sp>
      <p:sp>
        <p:nvSpPr>
          <p:cNvPr id="109571"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有效的非正式口头沟通</a:t>
            </a: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非正式谈话能更好地发展信任关系，更能彼此了解，更能了解项目信息。</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短时的面对面会议通常更有效。</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人更愿意从非正式的形式和双向的会谈交流，不愿通过看成堆的文件和报告。</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研究表明，不足</a:t>
            </a:r>
            <a:r>
              <a:rPr lang="en-US" altLang="zh-CN" sz="2400">
                <a:latin typeface="宋体" panose="02010600030101010101" pitchFamily="2" charset="-122"/>
                <a:ea typeface="宋体" panose="02010600030101010101" pitchFamily="2" charset="-122"/>
              </a:rPr>
              <a:t>10%</a:t>
            </a:r>
            <a:r>
              <a:rPr lang="zh-CN" altLang="en-US" sz="2400">
                <a:latin typeface="宋体" panose="02010600030101010101" pitchFamily="2" charset="-122"/>
                <a:ea typeface="宋体" panose="02010600030101010101" pitchFamily="2" charset="-122"/>
              </a:rPr>
              <a:t>的沟通通过文字，一个人的音调和身体语言较多地表达他们的真实感受</a:t>
            </a: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02210861"/>
      </p:ext>
    </p:extLst>
  </p:cSld>
  <p:clrMapOvr>
    <a:masterClrMapping/>
  </p:clrMapOvr>
  <p:transition spd="slow" advTm="464"/>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团队沟通</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latin typeface="宋体" panose="02010600030101010101" pitchFamily="2" charset="-122"/>
                <a:ea typeface="宋体" panose="02010600030101010101" pitchFamily="2" charset="-122"/>
              </a:rPr>
              <a:t>沟通形式</a:t>
            </a: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书面沟通，口头沟通，体语沟通</a:t>
            </a: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
        <p:nvSpPr>
          <p:cNvPr id="111620" name="矩形: 圆角 1"/>
          <p:cNvSpPr>
            <a:spLocks noChangeArrowheads="1"/>
          </p:cNvSpPr>
          <p:nvPr/>
        </p:nvSpPr>
        <p:spPr bwMode="auto">
          <a:xfrm>
            <a:off x="5195888" y="2852739"/>
            <a:ext cx="1079500" cy="504825"/>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0"/>
              </a:spcBef>
              <a:spcAft>
                <a:spcPct val="0"/>
              </a:spcAft>
              <a:buClrTx/>
              <a:buFontTx/>
              <a:buNone/>
            </a:pPr>
            <a:r>
              <a:rPr lang="zh-CN" altLang="en-US" sz="2400">
                <a:solidFill>
                  <a:srgbClr val="FFFFFF"/>
                </a:solidFill>
                <a:latin typeface="Arial" panose="020B0604020202020204" pitchFamily="34" charset="0"/>
                <a:ea typeface="宋体" panose="02010600030101010101" pitchFamily="2" charset="-122"/>
              </a:rPr>
              <a:t>沟通</a:t>
            </a:r>
          </a:p>
        </p:txBody>
      </p:sp>
      <p:sp>
        <p:nvSpPr>
          <p:cNvPr id="111621" name="矩形: 圆角 2"/>
          <p:cNvSpPr>
            <a:spLocks noChangeArrowheads="1"/>
          </p:cNvSpPr>
          <p:nvPr/>
        </p:nvSpPr>
        <p:spPr bwMode="auto">
          <a:xfrm>
            <a:off x="3792538" y="4149725"/>
            <a:ext cx="863600" cy="503238"/>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r>
              <a:rPr lang="zh-CN" altLang="en-US" sz="2400" b="0">
                <a:solidFill>
                  <a:srgbClr val="FFFFFF"/>
                </a:solidFill>
                <a:latin typeface="Arial" panose="020B0604020202020204" pitchFamily="34" charset="0"/>
                <a:ea typeface="宋体" panose="02010600030101010101" pitchFamily="2" charset="-122"/>
              </a:rPr>
              <a:t>语言</a:t>
            </a:r>
          </a:p>
        </p:txBody>
      </p:sp>
      <p:sp>
        <p:nvSpPr>
          <p:cNvPr id="111622" name="矩形: 圆角 3"/>
          <p:cNvSpPr>
            <a:spLocks noChangeArrowheads="1"/>
          </p:cNvSpPr>
          <p:nvPr/>
        </p:nvSpPr>
        <p:spPr bwMode="auto">
          <a:xfrm>
            <a:off x="5835650" y="4133851"/>
            <a:ext cx="1525588" cy="504825"/>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0"/>
              </a:spcBef>
              <a:spcAft>
                <a:spcPct val="0"/>
              </a:spcAft>
              <a:buClrTx/>
              <a:buFontTx/>
              <a:buNone/>
            </a:pPr>
            <a:r>
              <a:rPr lang="zh-CN" altLang="en-US" sz="2400">
                <a:solidFill>
                  <a:srgbClr val="FFFFFF"/>
                </a:solidFill>
                <a:latin typeface="Arial" panose="020B0604020202020204" pitchFamily="34" charset="0"/>
                <a:ea typeface="宋体" panose="02010600030101010101" pitchFamily="2" charset="-122"/>
              </a:rPr>
              <a:t>非语言</a:t>
            </a:r>
          </a:p>
        </p:txBody>
      </p:sp>
      <p:sp>
        <p:nvSpPr>
          <p:cNvPr id="111623" name="矩形: 圆角 4"/>
          <p:cNvSpPr>
            <a:spLocks noChangeArrowheads="1"/>
          </p:cNvSpPr>
          <p:nvPr/>
        </p:nvSpPr>
        <p:spPr bwMode="auto">
          <a:xfrm>
            <a:off x="2711451" y="5700714"/>
            <a:ext cx="936625" cy="439737"/>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0"/>
              </a:spcBef>
              <a:spcAft>
                <a:spcPct val="0"/>
              </a:spcAft>
              <a:buClrTx/>
              <a:buFontTx/>
              <a:buNone/>
            </a:pPr>
            <a:r>
              <a:rPr lang="zh-CN" altLang="en-US" sz="2400">
                <a:solidFill>
                  <a:srgbClr val="FFFFFF"/>
                </a:solidFill>
                <a:latin typeface="Arial" panose="020B0604020202020204" pitchFamily="34" charset="0"/>
                <a:ea typeface="宋体" panose="02010600030101010101" pitchFamily="2" charset="-122"/>
              </a:rPr>
              <a:t>口头</a:t>
            </a:r>
          </a:p>
        </p:txBody>
      </p:sp>
      <p:sp>
        <p:nvSpPr>
          <p:cNvPr id="111624" name="矩形: 圆角 5"/>
          <p:cNvSpPr>
            <a:spLocks noChangeArrowheads="1"/>
          </p:cNvSpPr>
          <p:nvPr/>
        </p:nvSpPr>
        <p:spPr bwMode="auto">
          <a:xfrm>
            <a:off x="4224339" y="5697538"/>
            <a:ext cx="935037" cy="438150"/>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r>
              <a:rPr lang="zh-CN" altLang="en-US" sz="2400">
                <a:solidFill>
                  <a:srgbClr val="FFFFFF"/>
                </a:solidFill>
                <a:latin typeface="Arial" panose="020B0604020202020204" pitchFamily="34" charset="0"/>
                <a:ea typeface="宋体" panose="02010600030101010101" pitchFamily="2" charset="-122"/>
              </a:rPr>
              <a:t>书面</a:t>
            </a:r>
          </a:p>
        </p:txBody>
      </p:sp>
      <p:sp>
        <p:nvSpPr>
          <p:cNvPr id="111625" name="矩形: 圆角 6"/>
          <p:cNvSpPr>
            <a:spLocks noChangeArrowheads="1"/>
          </p:cNvSpPr>
          <p:nvPr/>
        </p:nvSpPr>
        <p:spPr bwMode="auto">
          <a:xfrm>
            <a:off x="5937250" y="5697538"/>
            <a:ext cx="958850" cy="779462"/>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r>
              <a:rPr lang="zh-CN" altLang="en-US" sz="2400">
                <a:solidFill>
                  <a:srgbClr val="FFFFFF"/>
                </a:solidFill>
                <a:latin typeface="Arial" panose="020B0604020202020204" pitchFamily="34" charset="0"/>
                <a:ea typeface="宋体" panose="02010600030101010101" pitchFamily="2" charset="-122"/>
              </a:rPr>
              <a:t>声音语气</a:t>
            </a:r>
          </a:p>
        </p:txBody>
      </p:sp>
      <p:sp>
        <p:nvSpPr>
          <p:cNvPr id="111626" name="矩形: 圆角 7"/>
          <p:cNvSpPr>
            <a:spLocks noChangeArrowheads="1"/>
          </p:cNvSpPr>
          <p:nvPr/>
        </p:nvSpPr>
        <p:spPr bwMode="auto">
          <a:xfrm>
            <a:off x="7131051" y="5705475"/>
            <a:ext cx="936625" cy="782638"/>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r>
              <a:rPr lang="zh-CN" altLang="en-US" sz="2400">
                <a:solidFill>
                  <a:srgbClr val="FFFFFF"/>
                </a:solidFill>
                <a:latin typeface="Arial" panose="020B0604020202020204" pitchFamily="34" charset="0"/>
                <a:ea typeface="宋体" panose="02010600030101010101" pitchFamily="2" charset="-122"/>
              </a:rPr>
              <a:t>肢体语言</a:t>
            </a:r>
          </a:p>
        </p:txBody>
      </p:sp>
      <p:sp>
        <p:nvSpPr>
          <p:cNvPr id="111627" name="矩形: 圆角 8"/>
          <p:cNvSpPr>
            <a:spLocks noChangeArrowheads="1"/>
          </p:cNvSpPr>
          <p:nvPr/>
        </p:nvSpPr>
        <p:spPr bwMode="auto">
          <a:xfrm>
            <a:off x="8374064" y="5697539"/>
            <a:ext cx="935037" cy="776287"/>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r>
              <a:rPr lang="zh-CN" altLang="en-US" sz="2400">
                <a:solidFill>
                  <a:srgbClr val="FFFFFF"/>
                </a:solidFill>
                <a:latin typeface="Arial" panose="020B0604020202020204" pitchFamily="34" charset="0"/>
                <a:ea typeface="宋体" panose="02010600030101010101" pitchFamily="2" charset="-122"/>
              </a:rPr>
              <a:t>身体动作</a:t>
            </a:r>
          </a:p>
        </p:txBody>
      </p:sp>
      <p:cxnSp>
        <p:nvCxnSpPr>
          <p:cNvPr id="111628" name="直接连接符 10"/>
          <p:cNvCxnSpPr>
            <a:cxnSpLocks noChangeShapeType="1"/>
          </p:cNvCxnSpPr>
          <p:nvPr/>
        </p:nvCxnSpPr>
        <p:spPr bwMode="auto">
          <a:xfrm flipH="1">
            <a:off x="4079876" y="3357563"/>
            <a:ext cx="1655763" cy="79216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29" name="直接连接符 12"/>
          <p:cNvCxnSpPr>
            <a:cxnSpLocks/>
            <a:stCxn id="111620" idx="2"/>
          </p:cNvCxnSpPr>
          <p:nvPr/>
        </p:nvCxnSpPr>
        <p:spPr bwMode="auto">
          <a:xfrm>
            <a:off x="5735638" y="3357563"/>
            <a:ext cx="539750" cy="773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0" name="直接连接符 14"/>
          <p:cNvCxnSpPr>
            <a:cxnSpLocks/>
            <a:stCxn id="111621" idx="2"/>
            <a:endCxn id="111623" idx="0"/>
          </p:cNvCxnSpPr>
          <p:nvPr/>
        </p:nvCxnSpPr>
        <p:spPr bwMode="auto">
          <a:xfrm flipH="1">
            <a:off x="3179764" y="4652963"/>
            <a:ext cx="1044575" cy="10477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1" name="直接连接符 17"/>
          <p:cNvCxnSpPr>
            <a:cxnSpLocks/>
            <a:stCxn id="111621" idx="2"/>
          </p:cNvCxnSpPr>
          <p:nvPr/>
        </p:nvCxnSpPr>
        <p:spPr bwMode="auto">
          <a:xfrm>
            <a:off x="4224339" y="4652963"/>
            <a:ext cx="98425" cy="10477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2" name="直接连接符 19"/>
          <p:cNvCxnSpPr>
            <a:cxnSpLocks/>
            <a:stCxn id="111622" idx="2"/>
            <a:endCxn id="111625" idx="0"/>
          </p:cNvCxnSpPr>
          <p:nvPr/>
        </p:nvCxnSpPr>
        <p:spPr bwMode="auto">
          <a:xfrm flipH="1">
            <a:off x="6416676" y="4638676"/>
            <a:ext cx="180975" cy="10588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3" name="直接连接符 21"/>
          <p:cNvCxnSpPr>
            <a:cxnSpLocks/>
            <a:stCxn id="111622" idx="2"/>
            <a:endCxn id="111626" idx="0"/>
          </p:cNvCxnSpPr>
          <p:nvPr/>
        </p:nvCxnSpPr>
        <p:spPr bwMode="auto">
          <a:xfrm>
            <a:off x="6597651" y="4638675"/>
            <a:ext cx="1001713" cy="106680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4" name="直接连接符 24"/>
          <p:cNvCxnSpPr>
            <a:cxnSpLocks/>
            <a:stCxn id="111622" idx="2"/>
            <a:endCxn id="111627" idx="0"/>
          </p:cNvCxnSpPr>
          <p:nvPr/>
        </p:nvCxnSpPr>
        <p:spPr bwMode="auto">
          <a:xfrm>
            <a:off x="6597650" y="4638676"/>
            <a:ext cx="2243138" cy="10588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6083941"/>
      </p:ext>
    </p:extLst>
  </p:cSld>
  <p:clrMapOvr>
    <a:masterClrMapping/>
  </p:clrMapOvr>
  <p:transition spd="slow" advTm="233"/>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团队沟通</a:t>
            </a:r>
            <a:endParaRPr lang="en-US" altLang="zh-CN" sz="3200">
              <a:latin typeface="黑体" panose="02010609060101010101" pitchFamily="49" charset="-122"/>
              <a:ea typeface="黑体" panose="02010609060101010101" pitchFamily="49" charset="-122"/>
            </a:endParaRPr>
          </a:p>
        </p:txBody>
      </p:sp>
      <p:sp>
        <p:nvSpPr>
          <p:cNvPr id="113667"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沟通方法和工具</a:t>
            </a:r>
            <a:endParaRPr lang="en-US" altLang="zh-CN" sz="3200" b="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个人间讨论</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文档（需求说明、设计文档、代码、测试文档等）</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报告（错误追踪报告、项目状态报告）</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电子邮件</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小组会议</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 项目公告栏、论坛</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演示</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181751598"/>
      </p:ext>
    </p:extLst>
  </p:cSld>
  <p:clrMapOvr>
    <a:masterClrMapping/>
  </p:clrMapOvr>
  <p:transition spd="slow" advTm="430"/>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团队沟通</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latin typeface="宋体" panose="02010600030101010101" pitchFamily="2" charset="-122"/>
                <a:ea typeface="宋体" panose="02010600030101010101" pitchFamily="2" charset="-122"/>
              </a:rPr>
              <a:t>组织的沟通障碍</a:t>
            </a: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组织过于庞大，中间层次太多</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各部门之间职责不清，或多头领导，或没有管理人员</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上下层之间的信息“过滤”</a:t>
            </a: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r>
              <a:rPr lang="zh-CN" altLang="en-US" sz="3200" dirty="0">
                <a:latin typeface="宋体" panose="02010600030101010101" pitchFamily="2" charset="-122"/>
                <a:ea typeface="宋体" panose="02010600030101010101" pitchFamily="2" charset="-122"/>
              </a:rPr>
              <a:t>个人的沟通障碍</a:t>
            </a:r>
            <a:endParaRPr lang="en-US" altLang="zh-CN" sz="32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知识、经验水平的差距所导致的障碍</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理解上的、个人选择偏差所造成的障碍</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个性因素所引起的障碍</a:t>
            </a: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14623162"/>
      </p:ext>
    </p:extLst>
  </p:cSld>
  <p:clrMapOvr>
    <a:masterClrMapping/>
  </p:clrMapOvr>
  <p:transition spd="slow" advTm="40"/>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团队沟通</a:t>
            </a:r>
            <a:endParaRPr lang="en-US" altLang="zh-CN" sz="3200">
              <a:latin typeface="黑体" panose="02010609060101010101" pitchFamily="49" charset="-122"/>
              <a:ea typeface="黑体" panose="02010609060101010101" pitchFamily="49" charset="-122"/>
            </a:endParaRPr>
          </a:p>
        </p:txBody>
      </p:sp>
      <p:sp>
        <p:nvSpPr>
          <p:cNvPr id="117763"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项目经理经理的沟通方向</a:t>
            </a: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上行沟通，下行沟通，平行沟通</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经理用于沟通与合作的时间可达</a:t>
            </a:r>
            <a:r>
              <a:rPr lang="en-US" altLang="zh-CN" sz="2400">
                <a:latin typeface="宋体" panose="02010600030101010101" pitchFamily="2" charset="-122"/>
                <a:ea typeface="宋体" panose="02010600030101010101" pitchFamily="2" charset="-122"/>
              </a:rPr>
              <a:t>90%</a:t>
            </a:r>
            <a:r>
              <a:rPr lang="zh-CN" altLang="en-US" sz="2400">
                <a:latin typeface="宋体" panose="02010600030101010101" pitchFamily="2" charset="-122"/>
                <a:ea typeface="宋体" panose="02010600030101010101" pitchFamily="2" charset="-122"/>
              </a:rPr>
              <a:t>。</a:t>
            </a:r>
            <a:endParaRPr lang="en-US" altLang="zh-CN" sz="2400">
              <a:latin typeface="宋体" panose="02010600030101010101" pitchFamily="2" charset="-122"/>
              <a:ea typeface="宋体" panose="02010600030101010101" pitchFamily="2" charset="-122"/>
            </a:endParaRPr>
          </a:p>
        </p:txBody>
      </p:sp>
      <p:pic>
        <p:nvPicPr>
          <p:cNvPr id="117764"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87714" y="2633664"/>
            <a:ext cx="4999037" cy="374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8931910"/>
      </p:ext>
    </p:extLst>
  </p:cSld>
  <p:clrMapOvr>
    <a:masterClrMapping/>
  </p:clrMapOvr>
  <p:transition spd="slow" advTm="33"/>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案例分析</a:t>
            </a:r>
            <a:endParaRPr lang="en-US" altLang="zh-CN" sz="3200">
              <a:latin typeface="黑体" panose="02010609060101010101" pitchFamily="49" charset="-122"/>
              <a:ea typeface="黑体" panose="02010609060101010101" pitchFamily="49" charset="-122"/>
            </a:endParaRPr>
          </a:p>
        </p:txBody>
      </p:sp>
      <p:sp>
        <p:nvSpPr>
          <p:cNvPr id="119811"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微软团队模型</a:t>
            </a: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组都是小型的、多元化的团队</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组拥有严格的产品发布期限</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组成员分工协作、各司其职，相互依赖、相辅相成</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组成员在统一的项目指导思想指引下，对各自的工作目标负责</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每一个成员都参与项目的设计和讨论，并从过去的项目实践中吸取经验。</a:t>
            </a: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30451744"/>
      </p:ext>
    </p:extLst>
  </p:cSld>
  <p:clrMapOvr>
    <a:masterClrMapping/>
  </p:clrMapOvr>
  <p:transition spd="slow" advTm="54"/>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案例分析</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latin typeface="宋体" panose="02010600030101010101" pitchFamily="2" charset="-122"/>
                <a:ea typeface="宋体" panose="02010600030101010101" pitchFamily="2" charset="-122"/>
              </a:rPr>
              <a:t>项目组中的职能划分</a:t>
            </a:r>
            <a:endParaRPr lang="en-US" altLang="zh-CN" sz="3200" b="0" dirty="0">
              <a:latin typeface="宋体" panose="02010600030101010101" pitchFamily="2" charset="-122"/>
              <a:ea typeface="宋体" panose="02010600030101010101" pitchFamily="2" charset="-122"/>
            </a:endParaRPr>
          </a:p>
          <a:p>
            <a:pPr eaLnBrk="1" hangingPunct="1">
              <a:lnSpc>
                <a:spcPct val="90000"/>
              </a:lnSpc>
              <a:defRPr/>
            </a:pPr>
            <a:endParaRPr lang="en-US" altLang="zh-CN" sz="3200" b="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产品管理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程序管理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开发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测试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用户体验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发布管理角色</a:t>
            </a:r>
            <a:endParaRPr lang="zh-CN" altLang="en-US" sz="2400" dirty="0">
              <a:solidFill>
                <a:srgbClr val="B9490B"/>
              </a:solidFill>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476257020"/>
      </p:ext>
    </p:extLst>
  </p:cSld>
  <p:clrMapOvr>
    <a:masterClrMapping/>
  </p:clrMapOvr>
  <p:transition spd="slow" advTm="312"/>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pPr eaLnBrk="1" hangingPunct="1"/>
            <a:r>
              <a:rPr lang="zh-CN" altLang="en-US" smtClean="0">
                <a:ea typeface="宋体" panose="02010600030101010101" pitchFamily="2" charset="-122"/>
              </a:rPr>
              <a:t>案例分析</a:t>
            </a:r>
          </a:p>
        </p:txBody>
      </p:sp>
      <p:sp>
        <p:nvSpPr>
          <p:cNvPr id="123907" name="内容占位符 2"/>
          <p:cNvSpPr>
            <a:spLocks noGrp="1"/>
          </p:cNvSpPr>
          <p:nvPr>
            <p:ph idx="1"/>
          </p:nvPr>
        </p:nvSpPr>
        <p:spPr/>
        <p:txBody>
          <a:bodyPr/>
          <a:lstStyle/>
          <a:p>
            <a:pPr eaLnBrk="1" hangingPunct="1"/>
            <a:r>
              <a:rPr lang="zh-CN" altLang="en-US" b="0" smtClean="0">
                <a:latin typeface="黑体" panose="02010609060101010101" pitchFamily="49" charset="-122"/>
                <a:ea typeface="黑体" panose="02010609060101010101" pitchFamily="49" charset="-122"/>
              </a:rPr>
              <a:t>微软</a:t>
            </a:r>
            <a:r>
              <a:rPr lang="en-US" altLang="zh-CN" b="0" smtClean="0">
                <a:latin typeface="黑体" panose="02010609060101010101" pitchFamily="49" charset="-122"/>
                <a:ea typeface="黑体" panose="02010609060101010101" pitchFamily="49" charset="-122"/>
              </a:rPr>
              <a:t>MSF</a:t>
            </a:r>
            <a:r>
              <a:rPr lang="zh-CN" altLang="en-US" b="0" smtClean="0">
                <a:latin typeface="黑体" panose="02010609060101010101" pitchFamily="49" charset="-122"/>
                <a:ea typeface="黑体" panose="02010609060101010101" pitchFamily="49" charset="-122"/>
              </a:rPr>
              <a:t>团队组建模型</a:t>
            </a:r>
          </a:p>
          <a:p>
            <a:pPr eaLnBrk="1" hangingPunct="1"/>
            <a:endParaRPr lang="zh-CN" altLang="en-US" smtClean="0">
              <a:ea typeface="宋体" panose="02010600030101010101" pitchFamily="2" charset="-122"/>
            </a:endParaRPr>
          </a:p>
        </p:txBody>
      </p:sp>
      <p:graphicFrame>
        <p:nvGraphicFramePr>
          <p:cNvPr id="123908" name="Object 1"/>
          <p:cNvGraphicFramePr>
            <a:graphicFrameLocks noChangeAspect="1"/>
          </p:cNvGraphicFramePr>
          <p:nvPr/>
        </p:nvGraphicFramePr>
        <p:xfrm>
          <a:off x="3792538" y="2276475"/>
          <a:ext cx="4572000" cy="4224338"/>
        </p:xfrm>
        <a:graphic>
          <a:graphicData uri="http://schemas.openxmlformats.org/presentationml/2006/ole">
            <mc:AlternateContent xmlns:mc="http://schemas.openxmlformats.org/markup-compatibility/2006">
              <mc:Choice xmlns:v="urn:schemas-microsoft-com:vml" Requires="v">
                <p:oleObj spid="_x0000_s4102" name="Visio" r:id="rId3" imgW="6910776" imgH="6874566" progId="Visio.Drawing.11">
                  <p:embed/>
                </p:oleObj>
              </mc:Choice>
              <mc:Fallback>
                <p:oleObj name="Visio" r:id="rId3" imgW="6910776" imgH="68745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2276475"/>
                        <a:ext cx="4572000" cy="422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32050128"/>
      </p:ext>
    </p:extLst>
  </p:cSld>
  <p:clrMapOvr>
    <a:masterClrMapping/>
  </p:clrMapOvr>
  <p:transition spd="slow" advTm="67"/>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pPr eaLnBrk="1" hangingPunct="1"/>
            <a:r>
              <a:rPr lang="zh-CN" altLang="en-US" smtClean="0">
                <a:ea typeface="宋体" panose="02010600030101010101" pitchFamily="2" charset="-122"/>
              </a:rPr>
              <a:t>案例分析</a:t>
            </a:r>
          </a:p>
        </p:txBody>
      </p:sp>
      <p:sp>
        <p:nvSpPr>
          <p:cNvPr id="124931" name="内容占位符 2"/>
          <p:cNvSpPr>
            <a:spLocks noGrp="1"/>
          </p:cNvSpPr>
          <p:nvPr>
            <p:ph idx="1"/>
          </p:nvPr>
        </p:nvSpPr>
        <p:spPr/>
        <p:txBody>
          <a:bodyPr/>
          <a:lstStyle/>
          <a:p>
            <a:pPr eaLnBrk="1" hangingPunct="1"/>
            <a:r>
              <a:rPr lang="zh-CN" altLang="en-US" b="0" smtClean="0">
                <a:latin typeface="宋体" panose="02010600030101010101" pitchFamily="2" charset="-122"/>
                <a:ea typeface="宋体" panose="02010600030101010101" pitchFamily="2" charset="-122"/>
              </a:rPr>
              <a:t>微软团队模型的结构图</a:t>
            </a:r>
          </a:p>
        </p:txBody>
      </p:sp>
      <p:graphicFrame>
        <p:nvGraphicFramePr>
          <p:cNvPr id="124932" name="Object 1"/>
          <p:cNvGraphicFramePr>
            <a:graphicFrameLocks noChangeAspect="1"/>
          </p:cNvGraphicFramePr>
          <p:nvPr/>
        </p:nvGraphicFramePr>
        <p:xfrm>
          <a:off x="2819400" y="2335213"/>
          <a:ext cx="6781800" cy="4227512"/>
        </p:xfrm>
        <a:graphic>
          <a:graphicData uri="http://schemas.openxmlformats.org/presentationml/2006/ole">
            <mc:AlternateContent xmlns:mc="http://schemas.openxmlformats.org/markup-compatibility/2006">
              <mc:Choice xmlns:v="urn:schemas-microsoft-com:vml" Requires="v">
                <p:oleObj spid="_x0000_s5126" name="Visio" r:id="rId3" imgW="12885501" imgH="8028725" progId="Visio.Drawing.11">
                  <p:embed/>
                </p:oleObj>
              </mc:Choice>
              <mc:Fallback>
                <p:oleObj name="Visio" r:id="rId3" imgW="12885501" imgH="80287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335213"/>
                        <a:ext cx="6781800" cy="422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76247856"/>
      </p:ext>
    </p:extLst>
  </p:cSld>
  <p:clrMapOvr>
    <a:masterClrMapping/>
  </p:clrMapOvr>
  <p:transition spd="slow" advTm="309"/>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WordArt 5"/>
          <p:cNvSpPr>
            <a:spLocks noChangeArrowheads="1" noChangeShapeType="1" noTextEdit="1"/>
          </p:cNvSpPr>
          <p:nvPr/>
        </p:nvSpPr>
        <p:spPr bwMode="grayWhite">
          <a:xfrm>
            <a:off x="3810000" y="3276600"/>
            <a:ext cx="4876800" cy="533400"/>
          </a:xfrm>
          <a:prstGeom prst="rect">
            <a:avLst/>
          </a:prstGeom>
        </p:spPr>
        <p:txBody>
          <a:bodyPr wrap="none" fromWordArt="1">
            <a:prstTxWarp prst="textDeflate">
              <a:avLst>
                <a:gd name="adj" fmla="val 0"/>
              </a:avLst>
            </a:prstTxWarp>
          </a:bodyPr>
          <a:lstStyle/>
          <a:p>
            <a:pPr algn="ctr" eaLnBrk="0" fontAlgn="base" hangingPunct="0">
              <a:spcBef>
                <a:spcPct val="0"/>
              </a:spcBef>
              <a:spcAft>
                <a:spcPct val="0"/>
              </a:spcAft>
            </a:pPr>
            <a:r>
              <a:rPr lang="en-US" altLang="zh-CN" sz="3600" b="1" kern="10">
                <a:ln w="19050">
                  <a:solidFill>
                    <a:srgbClr val="FFFFFF"/>
                  </a:solidFill>
                  <a:round/>
                  <a:headEnd/>
                  <a:tailEnd/>
                </a:ln>
                <a:gradFill rotWithShape="1">
                  <a:gsLst>
                    <a:gs pos="0">
                      <a:srgbClr val="1A48A4"/>
                    </a:gs>
                    <a:gs pos="100000">
                      <a:srgbClr val="488FD6"/>
                    </a:gs>
                  </a:gsLst>
                  <a:lin ang="0" scaled="1"/>
                </a:gradFill>
                <a:effectLst>
                  <a:outerShdw dist="53882" dir="2700000" algn="ctr" rotWithShape="0">
                    <a:srgbClr val="30311D">
                      <a:alpha val="50000"/>
                    </a:srgbClr>
                  </a:outerShdw>
                </a:effectLst>
                <a:latin typeface="Arial" panose="020B0604020202020204" pitchFamily="34" charset="0"/>
                <a:cs typeface="Arial" panose="020B0604020202020204" pitchFamily="34" charset="0"/>
              </a:rPr>
              <a:t>Thank You !</a:t>
            </a:r>
            <a:endParaRPr lang="zh-CN" altLang="en-US" sz="3600" b="1" kern="10">
              <a:ln w="19050">
                <a:solidFill>
                  <a:srgbClr val="FFFFFF"/>
                </a:solidFill>
                <a:round/>
                <a:headEnd/>
                <a:tailEnd/>
              </a:ln>
              <a:gradFill rotWithShape="1">
                <a:gsLst>
                  <a:gs pos="0">
                    <a:srgbClr val="1A48A4"/>
                  </a:gs>
                  <a:gs pos="100000">
                    <a:srgbClr val="488FD6"/>
                  </a:gs>
                </a:gsLst>
                <a:lin ang="0" scaled="1"/>
              </a:gradFill>
              <a:effectLst>
                <a:outerShdw dist="53882" dir="2700000" algn="ctr" rotWithShape="0">
                  <a:srgbClr val="30311D">
                    <a:alpha val="50000"/>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92721755"/>
      </p:ext>
    </p:extLst>
  </p:cSld>
  <p:clrMapOvr>
    <a:masterClrMapping/>
  </p:clrMapOvr>
  <p:transition spd="slow" advTm="64"/>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6021"/>
                                        </p:tgtEl>
                                        <p:attrNameLst>
                                          <p:attrName>style.visibility</p:attrName>
                                        </p:attrNameLst>
                                      </p:cBhvr>
                                      <p:to>
                                        <p:strVal val="visible"/>
                                      </p:to>
                                    </p:set>
                                    <p:anim calcmode="lin" valueType="num">
                                      <p:cBhvr>
                                        <p:cTn id="7" dur="500" fill="hold"/>
                                        <p:tgtEl>
                                          <p:spTgt spid="86021"/>
                                        </p:tgtEl>
                                        <p:attrNameLst>
                                          <p:attrName>ppt_w</p:attrName>
                                        </p:attrNameLst>
                                      </p:cBhvr>
                                      <p:tavLst>
                                        <p:tav tm="0">
                                          <p:val>
                                            <p:fltVal val="0"/>
                                          </p:val>
                                        </p:tav>
                                        <p:tav tm="100000">
                                          <p:val>
                                            <p:strVal val="#ppt_w"/>
                                          </p:val>
                                        </p:tav>
                                      </p:tavLst>
                                    </p:anim>
                                    <p:anim calcmode="lin" valueType="num">
                                      <p:cBhvr>
                                        <p:cTn id="8" dur="500" fill="hold"/>
                                        <p:tgtEl>
                                          <p:spTgt spid="86021"/>
                                        </p:tgtEl>
                                        <p:attrNameLst>
                                          <p:attrName>ppt_h</p:attrName>
                                        </p:attrNameLst>
                                      </p:cBhvr>
                                      <p:tavLst>
                                        <p:tav tm="0">
                                          <p:val>
                                            <p:fltVal val="0"/>
                                          </p:val>
                                        </p:tav>
                                        <p:tav tm="100000">
                                          <p:val>
                                            <p:strVal val="#ppt_h"/>
                                          </p:val>
                                        </p:tav>
                                      </p:tavLst>
                                    </p:anim>
                                    <p:animEffect transition="in" filter="fade">
                                      <p:cBhvr>
                                        <p:cTn id="9" dur="500"/>
                                        <p:tgtEl>
                                          <p:spTgt spid="86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第</a:t>
            </a:r>
            <a:r>
              <a:rPr lang="en-US" altLang="zh-CN" sz="3200" b="1" dirty="0">
                <a:solidFill>
                  <a:srgbClr val="0070C0"/>
                </a:solidFill>
                <a:latin typeface="黑体" pitchFamily="49" charset="-122"/>
                <a:ea typeface="黑体" pitchFamily="49" charset="-122"/>
              </a:rPr>
              <a:t>6</a:t>
            </a:r>
            <a:r>
              <a:rPr lang="zh-CN" altLang="en-US" sz="3200" b="1" dirty="0">
                <a:solidFill>
                  <a:srgbClr val="0070C0"/>
                </a:solidFill>
                <a:latin typeface="黑体" pitchFamily="49" charset="-122"/>
                <a:ea typeface="黑体" pitchFamily="49" charset="-122"/>
              </a:rPr>
              <a:t>章 敏捷流程</a:t>
            </a:r>
          </a:p>
        </p:txBody>
      </p:sp>
      <p:sp>
        <p:nvSpPr>
          <p:cNvPr id="3" name="内容占位符 2"/>
          <p:cNvSpPr>
            <a:spLocks noGrp="1"/>
          </p:cNvSpPr>
          <p:nvPr>
            <p:ph idx="1"/>
          </p:nvPr>
        </p:nvSpPr>
        <p:spPr>
          <a:xfrm>
            <a:off x="560294" y="1158909"/>
            <a:ext cx="5649675" cy="5470071"/>
          </a:xfrm>
        </p:spPr>
        <p:txBody>
          <a:bodyPr>
            <a:normAutofit/>
          </a:bodyPr>
          <a:lstStyle/>
          <a:p>
            <a:r>
              <a:rPr lang="zh-CN" altLang="en-US" sz="2800" dirty="0">
                <a:solidFill>
                  <a:schemeClr val="tx1"/>
                </a:solidFill>
                <a:latin typeface="微软雅黑" pitchFamily="34" charset="-122"/>
                <a:ea typeface="微软雅黑" pitchFamily="34" charset="-122"/>
              </a:rPr>
              <a:t>目的：</a:t>
            </a:r>
            <a:endParaRPr lang="en-US" altLang="zh-CN" sz="2800" dirty="0">
              <a:solidFill>
                <a:schemeClr val="tx1"/>
              </a:solidFill>
              <a:latin typeface="微软雅黑" pitchFamily="34" charset="-122"/>
              <a:ea typeface="微软雅黑" pitchFamily="34" charset="-122"/>
            </a:endParaRPr>
          </a:p>
          <a:p>
            <a:pPr lvl="1"/>
            <a:r>
              <a:rPr lang="zh-CN" altLang="en-US" sz="2600" dirty="0">
                <a:solidFill>
                  <a:schemeClr val="tx1"/>
                </a:solidFill>
                <a:latin typeface="微软雅黑" pitchFamily="34" charset="-122"/>
                <a:ea typeface="微软雅黑" pitchFamily="34" charset="-122"/>
              </a:rPr>
              <a:t>以用户的需求进化为核心，采用迭代、循序渐进的方法进行软件开发。</a:t>
            </a:r>
            <a:endParaRPr lang="en-US" altLang="zh-CN" sz="24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1B0D2815-95A8-48BA-8EB5-DF355F10662F}"/>
              </a:ext>
            </a:extLst>
          </p:cNvPr>
          <p:cNvPicPr>
            <a:picLocks noChangeAspect="1"/>
          </p:cNvPicPr>
          <p:nvPr/>
        </p:nvPicPr>
        <p:blipFill>
          <a:blip r:embed="rId3"/>
          <a:stretch>
            <a:fillRect/>
          </a:stretch>
        </p:blipFill>
        <p:spPr>
          <a:xfrm>
            <a:off x="6313237" y="1587739"/>
            <a:ext cx="4736015" cy="4612410"/>
          </a:xfrm>
          <a:prstGeom prst="rect">
            <a:avLst/>
          </a:prstGeom>
        </p:spPr>
      </p:pic>
    </p:spTree>
    <p:extLst>
      <p:ext uri="{BB962C8B-B14F-4D97-AF65-F5344CB8AC3E}">
        <p14:creationId xmlns:p14="http://schemas.microsoft.com/office/powerpoint/2010/main" val="221841910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我们最优先要做的是通过尽早的、持续的交付有价值的软件来使客户满意</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C936EDF5-6441-4043-B630-AD62007F5BBD}"/>
              </a:ext>
            </a:extLst>
          </p:cNvPr>
          <p:cNvPicPr>
            <a:picLocks noChangeAspect="1"/>
          </p:cNvPicPr>
          <p:nvPr/>
        </p:nvPicPr>
        <p:blipFill>
          <a:blip r:embed="rId3"/>
          <a:stretch>
            <a:fillRect/>
          </a:stretch>
        </p:blipFill>
        <p:spPr>
          <a:xfrm>
            <a:off x="7025412" y="2269375"/>
            <a:ext cx="3959042" cy="3773978"/>
          </a:xfrm>
          <a:prstGeom prst="rect">
            <a:avLst/>
          </a:prstGeom>
        </p:spPr>
      </p:pic>
      <p:pic>
        <p:nvPicPr>
          <p:cNvPr id="5" name="图片 4">
            <a:extLst>
              <a:ext uri="{FF2B5EF4-FFF2-40B4-BE49-F238E27FC236}">
                <a16:creationId xmlns:a16="http://schemas.microsoft.com/office/drawing/2014/main" xmlns="" id="{A02A273D-DF35-4D73-99FF-85D956648F50}"/>
              </a:ext>
            </a:extLst>
          </p:cNvPr>
          <p:cNvPicPr>
            <a:picLocks noChangeAspect="1"/>
          </p:cNvPicPr>
          <p:nvPr/>
        </p:nvPicPr>
        <p:blipFill>
          <a:blip r:embed="rId4"/>
          <a:stretch>
            <a:fillRect/>
          </a:stretch>
        </p:blipFill>
        <p:spPr>
          <a:xfrm>
            <a:off x="1207546" y="2763982"/>
            <a:ext cx="4142954" cy="2644097"/>
          </a:xfrm>
          <a:prstGeom prst="rect">
            <a:avLst/>
          </a:prstGeom>
        </p:spPr>
      </p:pic>
      <p:sp>
        <p:nvSpPr>
          <p:cNvPr id="6" name="文本框 5">
            <a:extLst>
              <a:ext uri="{FF2B5EF4-FFF2-40B4-BE49-F238E27FC236}">
                <a16:creationId xmlns:a16="http://schemas.microsoft.com/office/drawing/2014/main" xmlns="" id="{88E9E775-84C6-4E07-8D8E-A918DC347402}"/>
              </a:ext>
            </a:extLst>
          </p:cNvPr>
          <p:cNvSpPr txBox="1"/>
          <p:nvPr/>
        </p:nvSpPr>
        <p:spPr>
          <a:xfrm>
            <a:off x="1116106" y="5800077"/>
            <a:ext cx="4239491"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迭代，按照优先级安排，为客户先提供最有价值的功能。</a:t>
            </a:r>
          </a:p>
        </p:txBody>
      </p:sp>
    </p:spTree>
    <p:extLst>
      <p:ext uri="{BB962C8B-B14F-4D97-AF65-F5344CB8AC3E}">
        <p14:creationId xmlns:p14="http://schemas.microsoft.com/office/powerpoint/2010/main" val="181250598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endParaRPr lang="en-US" altLang="zh-CN" sz="2800" dirty="0">
              <a:solidFill>
                <a:schemeClr val="tx1"/>
              </a:solidFill>
              <a:latin typeface="微软雅黑" pitchFamily="34" charset="-122"/>
              <a:ea typeface="微软雅黑" pitchFamily="34" charset="-122"/>
            </a:endParaRPr>
          </a:p>
        </p:txBody>
      </p:sp>
      <p:sp>
        <p:nvSpPr>
          <p:cNvPr id="6" name="文本框 5">
            <a:extLst>
              <a:ext uri="{FF2B5EF4-FFF2-40B4-BE49-F238E27FC236}">
                <a16:creationId xmlns:a16="http://schemas.microsoft.com/office/drawing/2014/main" xmlns="" id="{88E9E775-84C6-4E07-8D8E-A918DC347402}"/>
              </a:ext>
            </a:extLst>
          </p:cNvPr>
          <p:cNvSpPr txBox="1"/>
          <p:nvPr/>
        </p:nvSpPr>
        <p:spPr>
          <a:xfrm>
            <a:off x="2468880" y="6104116"/>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以前</a:t>
            </a:r>
          </a:p>
        </p:txBody>
      </p:sp>
      <p:grpSp>
        <p:nvGrpSpPr>
          <p:cNvPr id="10" name="组合 9">
            <a:extLst>
              <a:ext uri="{FF2B5EF4-FFF2-40B4-BE49-F238E27FC236}">
                <a16:creationId xmlns:a16="http://schemas.microsoft.com/office/drawing/2014/main" xmlns="" id="{0F5D840E-F2E6-47A5-8241-C21E1AC8D7D4}"/>
              </a:ext>
            </a:extLst>
          </p:cNvPr>
          <p:cNvGrpSpPr/>
          <p:nvPr/>
        </p:nvGrpSpPr>
        <p:grpSpPr>
          <a:xfrm>
            <a:off x="966477" y="1158909"/>
            <a:ext cx="3939184" cy="2675813"/>
            <a:chOff x="1024666" y="2754943"/>
            <a:chExt cx="3939184" cy="2675813"/>
          </a:xfrm>
        </p:grpSpPr>
        <p:pic>
          <p:nvPicPr>
            <p:cNvPr id="7" name="图片 6">
              <a:extLst>
                <a:ext uri="{FF2B5EF4-FFF2-40B4-BE49-F238E27FC236}">
                  <a16:creationId xmlns:a16="http://schemas.microsoft.com/office/drawing/2014/main" xmlns="" id="{AAE611F2-2C1D-4D9F-A115-8A8BC4D74916}"/>
                </a:ext>
              </a:extLst>
            </p:cNvPr>
            <p:cNvPicPr>
              <a:picLocks noChangeAspect="1"/>
            </p:cNvPicPr>
            <p:nvPr/>
          </p:nvPicPr>
          <p:blipFill>
            <a:blip r:embed="rId3"/>
            <a:stretch>
              <a:fillRect/>
            </a:stretch>
          </p:blipFill>
          <p:spPr>
            <a:xfrm>
              <a:off x="1024666" y="2754943"/>
              <a:ext cx="1502403" cy="2675813"/>
            </a:xfrm>
            <a:prstGeom prst="rect">
              <a:avLst/>
            </a:prstGeom>
          </p:spPr>
        </p:pic>
        <p:pic>
          <p:nvPicPr>
            <p:cNvPr id="8" name="图片 7">
              <a:extLst>
                <a:ext uri="{FF2B5EF4-FFF2-40B4-BE49-F238E27FC236}">
                  <a16:creationId xmlns:a16="http://schemas.microsoft.com/office/drawing/2014/main" xmlns="" id="{6C3E4A6D-58F2-4A26-9A75-7F6DD221913D}"/>
                </a:ext>
              </a:extLst>
            </p:cNvPr>
            <p:cNvPicPr>
              <a:picLocks noChangeAspect="1"/>
            </p:cNvPicPr>
            <p:nvPr/>
          </p:nvPicPr>
          <p:blipFill>
            <a:blip r:embed="rId4"/>
            <a:stretch>
              <a:fillRect/>
            </a:stretch>
          </p:blipFill>
          <p:spPr>
            <a:xfrm>
              <a:off x="2527069" y="3429000"/>
              <a:ext cx="2436781" cy="1941022"/>
            </a:xfrm>
            <a:prstGeom prst="rect">
              <a:avLst/>
            </a:prstGeom>
          </p:spPr>
        </p:pic>
      </p:grpSp>
      <p:pic>
        <p:nvPicPr>
          <p:cNvPr id="9" name="图片 8">
            <a:extLst>
              <a:ext uri="{FF2B5EF4-FFF2-40B4-BE49-F238E27FC236}">
                <a16:creationId xmlns:a16="http://schemas.microsoft.com/office/drawing/2014/main" xmlns="" id="{2021D064-9368-4F83-A76B-ADBCB9FB6969}"/>
              </a:ext>
            </a:extLst>
          </p:cNvPr>
          <p:cNvPicPr>
            <a:picLocks noChangeAspect="1"/>
          </p:cNvPicPr>
          <p:nvPr/>
        </p:nvPicPr>
        <p:blipFill>
          <a:blip r:embed="rId5"/>
          <a:stretch>
            <a:fillRect/>
          </a:stretch>
        </p:blipFill>
        <p:spPr>
          <a:xfrm>
            <a:off x="1116106" y="3928435"/>
            <a:ext cx="3673562" cy="2021234"/>
          </a:xfrm>
          <a:prstGeom prst="rect">
            <a:avLst/>
          </a:prstGeom>
        </p:spPr>
      </p:pic>
      <p:sp>
        <p:nvSpPr>
          <p:cNvPr id="11" name="文本框 10">
            <a:extLst>
              <a:ext uri="{FF2B5EF4-FFF2-40B4-BE49-F238E27FC236}">
                <a16:creationId xmlns:a16="http://schemas.microsoft.com/office/drawing/2014/main" xmlns="" id="{E4E8F193-0979-46AF-83CD-92FB9DCFA571}"/>
              </a:ext>
            </a:extLst>
          </p:cNvPr>
          <p:cNvSpPr txBox="1"/>
          <p:nvPr/>
        </p:nvSpPr>
        <p:spPr>
          <a:xfrm>
            <a:off x="7891550" y="6104116"/>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现在</a:t>
            </a:r>
          </a:p>
        </p:txBody>
      </p:sp>
      <p:pic>
        <p:nvPicPr>
          <p:cNvPr id="12" name="图片 11">
            <a:extLst>
              <a:ext uri="{FF2B5EF4-FFF2-40B4-BE49-F238E27FC236}">
                <a16:creationId xmlns:a16="http://schemas.microsoft.com/office/drawing/2014/main" xmlns="" id="{AF7D25F7-9DAC-4CC0-ACAB-008A635F84CC}"/>
              </a:ext>
            </a:extLst>
          </p:cNvPr>
          <p:cNvPicPr>
            <a:picLocks noChangeAspect="1"/>
          </p:cNvPicPr>
          <p:nvPr/>
        </p:nvPicPr>
        <p:blipFill>
          <a:blip r:embed="rId6"/>
          <a:stretch>
            <a:fillRect/>
          </a:stretch>
        </p:blipFill>
        <p:spPr>
          <a:xfrm>
            <a:off x="5818094" y="2281518"/>
            <a:ext cx="4620392" cy="2950152"/>
          </a:xfrm>
          <a:prstGeom prst="rect">
            <a:avLst/>
          </a:prstGeom>
        </p:spPr>
      </p:pic>
    </p:spTree>
    <p:extLst>
      <p:ext uri="{BB962C8B-B14F-4D97-AF65-F5344CB8AC3E}">
        <p14:creationId xmlns:p14="http://schemas.microsoft.com/office/powerpoint/2010/main" val="117443340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即使到了开发的后期，也欢迎改变需求。敏捷过程利用变化来为客户创造竞争优势。</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7A81604C-10EB-4EA8-86F0-BB459D144C74}"/>
              </a:ext>
            </a:extLst>
          </p:cNvPr>
          <p:cNvPicPr>
            <a:picLocks noChangeAspect="1"/>
          </p:cNvPicPr>
          <p:nvPr/>
        </p:nvPicPr>
        <p:blipFill>
          <a:blip r:embed="rId3"/>
          <a:stretch>
            <a:fillRect/>
          </a:stretch>
        </p:blipFill>
        <p:spPr>
          <a:xfrm>
            <a:off x="3338549" y="2349289"/>
            <a:ext cx="5386747" cy="4220544"/>
          </a:xfrm>
          <a:prstGeom prst="rect">
            <a:avLst/>
          </a:prstGeom>
        </p:spPr>
      </p:pic>
    </p:spTree>
    <p:extLst>
      <p:ext uri="{BB962C8B-B14F-4D97-AF65-F5344CB8AC3E}">
        <p14:creationId xmlns:p14="http://schemas.microsoft.com/office/powerpoint/2010/main" val="148366383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即使到了开发的后期，也欢迎改变需求。敏捷过程利用变化来为客户创造竞争优势。</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7A81604C-10EB-4EA8-86F0-BB459D144C74}"/>
              </a:ext>
            </a:extLst>
          </p:cNvPr>
          <p:cNvPicPr>
            <a:picLocks noChangeAspect="1"/>
          </p:cNvPicPr>
          <p:nvPr/>
        </p:nvPicPr>
        <p:blipFill>
          <a:blip r:embed="rId3"/>
          <a:stretch>
            <a:fillRect/>
          </a:stretch>
        </p:blipFill>
        <p:spPr>
          <a:xfrm>
            <a:off x="3338549" y="2349289"/>
            <a:ext cx="5386747" cy="4220544"/>
          </a:xfrm>
          <a:prstGeom prst="rect">
            <a:avLst/>
          </a:prstGeom>
        </p:spPr>
      </p:pic>
      <p:pic>
        <p:nvPicPr>
          <p:cNvPr id="5" name="图片 4">
            <a:extLst>
              <a:ext uri="{FF2B5EF4-FFF2-40B4-BE49-F238E27FC236}">
                <a16:creationId xmlns:a16="http://schemas.microsoft.com/office/drawing/2014/main" xmlns="" id="{8236C231-8D14-4BC9-90C4-809959A3D589}"/>
              </a:ext>
            </a:extLst>
          </p:cNvPr>
          <p:cNvPicPr>
            <a:picLocks noChangeAspect="1"/>
          </p:cNvPicPr>
          <p:nvPr/>
        </p:nvPicPr>
        <p:blipFill>
          <a:blip r:embed="rId4"/>
          <a:stretch>
            <a:fillRect/>
          </a:stretch>
        </p:blipFill>
        <p:spPr>
          <a:xfrm>
            <a:off x="4707200" y="4110142"/>
            <a:ext cx="1013707" cy="1110251"/>
          </a:xfrm>
          <a:prstGeom prst="rect">
            <a:avLst/>
          </a:prstGeom>
        </p:spPr>
      </p:pic>
    </p:spTree>
    <p:extLst>
      <p:ext uri="{BB962C8B-B14F-4D97-AF65-F5344CB8AC3E}">
        <p14:creationId xmlns:p14="http://schemas.microsoft.com/office/powerpoint/2010/main" val="269455551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经常性的交付可以工作的软件，交付的间隔可以从几周到几个月，交付的时间间隔越短越好。</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4ACF660C-677E-4B30-AD71-31AE638DB5B0}"/>
              </a:ext>
            </a:extLst>
          </p:cNvPr>
          <p:cNvPicPr>
            <a:picLocks noChangeAspect="1"/>
          </p:cNvPicPr>
          <p:nvPr/>
        </p:nvPicPr>
        <p:blipFill>
          <a:blip r:embed="rId3"/>
          <a:stretch>
            <a:fillRect/>
          </a:stretch>
        </p:blipFill>
        <p:spPr>
          <a:xfrm>
            <a:off x="1521229" y="2703222"/>
            <a:ext cx="3865418" cy="3464146"/>
          </a:xfrm>
          <a:prstGeom prst="rect">
            <a:avLst/>
          </a:prstGeom>
        </p:spPr>
      </p:pic>
      <p:pic>
        <p:nvPicPr>
          <p:cNvPr id="10" name="图片 9">
            <a:extLst>
              <a:ext uri="{FF2B5EF4-FFF2-40B4-BE49-F238E27FC236}">
                <a16:creationId xmlns:a16="http://schemas.microsoft.com/office/drawing/2014/main" xmlns="" id="{BE75CC39-EA14-4473-A412-F197202DF14C}"/>
              </a:ext>
            </a:extLst>
          </p:cNvPr>
          <p:cNvPicPr>
            <a:picLocks noChangeAspect="1"/>
          </p:cNvPicPr>
          <p:nvPr/>
        </p:nvPicPr>
        <p:blipFill>
          <a:blip r:embed="rId4"/>
          <a:stretch>
            <a:fillRect/>
          </a:stretch>
        </p:blipFill>
        <p:spPr>
          <a:xfrm>
            <a:off x="10387139" y="4729943"/>
            <a:ext cx="875864" cy="872160"/>
          </a:xfrm>
          <a:prstGeom prst="rect">
            <a:avLst/>
          </a:prstGeom>
        </p:spPr>
      </p:pic>
      <p:pic>
        <p:nvPicPr>
          <p:cNvPr id="11" name="图片 10">
            <a:extLst>
              <a:ext uri="{FF2B5EF4-FFF2-40B4-BE49-F238E27FC236}">
                <a16:creationId xmlns:a16="http://schemas.microsoft.com/office/drawing/2014/main" xmlns="" id="{355C716A-3B19-46BC-8044-80A189897426}"/>
              </a:ext>
            </a:extLst>
          </p:cNvPr>
          <p:cNvPicPr>
            <a:picLocks noChangeAspect="1"/>
          </p:cNvPicPr>
          <p:nvPr/>
        </p:nvPicPr>
        <p:blipFill>
          <a:blip r:embed="rId4"/>
          <a:stretch>
            <a:fillRect/>
          </a:stretch>
        </p:blipFill>
        <p:spPr>
          <a:xfrm rot="10800000">
            <a:off x="10387139" y="2886004"/>
            <a:ext cx="904268" cy="900443"/>
          </a:xfrm>
          <a:prstGeom prst="rect">
            <a:avLst/>
          </a:prstGeom>
        </p:spPr>
      </p:pic>
      <p:pic>
        <p:nvPicPr>
          <p:cNvPr id="12" name="图片 11">
            <a:extLst>
              <a:ext uri="{FF2B5EF4-FFF2-40B4-BE49-F238E27FC236}">
                <a16:creationId xmlns:a16="http://schemas.microsoft.com/office/drawing/2014/main" xmlns="" id="{956BD8D8-1E50-4693-B672-0E4A4688935B}"/>
              </a:ext>
            </a:extLst>
          </p:cNvPr>
          <p:cNvPicPr>
            <a:picLocks noChangeAspect="1"/>
          </p:cNvPicPr>
          <p:nvPr/>
        </p:nvPicPr>
        <p:blipFill>
          <a:blip r:embed="rId5"/>
          <a:stretch>
            <a:fillRect/>
          </a:stretch>
        </p:blipFill>
        <p:spPr>
          <a:xfrm>
            <a:off x="6616931" y="4378119"/>
            <a:ext cx="3455429" cy="1789249"/>
          </a:xfrm>
          <a:prstGeom prst="rect">
            <a:avLst/>
          </a:prstGeom>
        </p:spPr>
      </p:pic>
      <p:pic>
        <p:nvPicPr>
          <p:cNvPr id="13" name="图片 12">
            <a:extLst>
              <a:ext uri="{FF2B5EF4-FFF2-40B4-BE49-F238E27FC236}">
                <a16:creationId xmlns:a16="http://schemas.microsoft.com/office/drawing/2014/main" xmlns="" id="{2CB821B5-EBBB-4DB0-B638-FCF591A7E7FE}"/>
              </a:ext>
            </a:extLst>
          </p:cNvPr>
          <p:cNvPicPr>
            <a:picLocks noChangeAspect="1"/>
          </p:cNvPicPr>
          <p:nvPr/>
        </p:nvPicPr>
        <p:blipFill>
          <a:blip r:embed="rId6"/>
          <a:stretch>
            <a:fillRect/>
          </a:stretch>
        </p:blipFill>
        <p:spPr>
          <a:xfrm>
            <a:off x="6556735" y="2497370"/>
            <a:ext cx="3643295" cy="1860823"/>
          </a:xfrm>
          <a:prstGeom prst="rect">
            <a:avLst/>
          </a:prstGeom>
        </p:spPr>
      </p:pic>
    </p:spTree>
    <p:extLst>
      <p:ext uri="{BB962C8B-B14F-4D97-AF65-F5344CB8AC3E}">
        <p14:creationId xmlns:p14="http://schemas.microsoft.com/office/powerpoint/2010/main" val="333044217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1245" y="288167"/>
            <a:ext cx="4060782" cy="761014"/>
          </a:xfrm>
        </p:spPr>
        <p:txBody>
          <a:bodyPr>
            <a:noAutofit/>
          </a:bodyPr>
          <a:lstStyle/>
          <a:p>
            <a:r>
              <a:rPr lang="zh-CN" altLang="en-US" sz="3200" b="1" dirty="0">
                <a:solidFill>
                  <a:srgbClr val="0070C0"/>
                </a:solidFill>
                <a:latin typeface="黑体" pitchFamily="49" charset="-122"/>
                <a:ea typeface="黑体" pitchFamily="49" charset="-122"/>
              </a:rPr>
              <a:t>现代软件工程简介</a:t>
            </a:r>
          </a:p>
        </p:txBody>
      </p:sp>
      <p:sp>
        <p:nvSpPr>
          <p:cNvPr id="3" name="内容占位符 2"/>
          <p:cNvSpPr>
            <a:spLocks noGrp="1"/>
          </p:cNvSpPr>
          <p:nvPr>
            <p:ph idx="1"/>
          </p:nvPr>
        </p:nvSpPr>
        <p:spPr>
          <a:xfrm>
            <a:off x="865093" y="1240971"/>
            <a:ext cx="6099461" cy="5470071"/>
          </a:xfrm>
        </p:spPr>
        <p:txBody>
          <a:bodyPr>
            <a:noAutofit/>
          </a:bodyPr>
          <a:lstStyle/>
          <a:p>
            <a:r>
              <a:rPr lang="zh-CN" altLang="en-US" sz="2400" dirty="0">
                <a:solidFill>
                  <a:schemeClr val="tx1"/>
                </a:solidFill>
                <a:latin typeface="微软雅黑" pitchFamily="34" charset="-122"/>
                <a:ea typeface="微软雅黑" pitchFamily="34" charset="-122"/>
              </a:rPr>
              <a:t>软件工程的目标，提高：</a:t>
            </a:r>
            <a:r>
              <a:rPr lang="zh-CN" altLang="en-US" dirty="0"/>
              <a:t>的提他高工业化生产。</a:t>
            </a:r>
            <a:endParaRPr lang="en-US" altLang="zh-CN" sz="24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89B3D714-E213-4127-8B13-837FA595974C}"/>
              </a:ext>
            </a:extLst>
          </p:cNvPr>
          <p:cNvPicPr>
            <a:picLocks noChangeAspect="1"/>
          </p:cNvPicPr>
          <p:nvPr/>
        </p:nvPicPr>
        <p:blipFill>
          <a:blip r:embed="rId3"/>
          <a:stretch>
            <a:fillRect/>
          </a:stretch>
        </p:blipFill>
        <p:spPr>
          <a:xfrm>
            <a:off x="1750184" y="2221548"/>
            <a:ext cx="3841512" cy="2057953"/>
          </a:xfrm>
          <a:prstGeom prst="rect">
            <a:avLst/>
          </a:prstGeom>
        </p:spPr>
      </p:pic>
      <p:pic>
        <p:nvPicPr>
          <p:cNvPr id="8" name="图片 7">
            <a:extLst>
              <a:ext uri="{FF2B5EF4-FFF2-40B4-BE49-F238E27FC236}">
                <a16:creationId xmlns:a16="http://schemas.microsoft.com/office/drawing/2014/main" xmlns="" id="{DF1D6441-B4DF-4BBA-A57B-43F51736D1A7}"/>
              </a:ext>
            </a:extLst>
          </p:cNvPr>
          <p:cNvPicPr>
            <a:picLocks noChangeAspect="1"/>
          </p:cNvPicPr>
          <p:nvPr/>
        </p:nvPicPr>
        <p:blipFill>
          <a:blip r:embed="rId4"/>
          <a:stretch>
            <a:fillRect/>
          </a:stretch>
        </p:blipFill>
        <p:spPr>
          <a:xfrm>
            <a:off x="6758247" y="2221548"/>
            <a:ext cx="3121119" cy="2054278"/>
          </a:xfrm>
          <a:prstGeom prst="rect">
            <a:avLst/>
          </a:prstGeom>
        </p:spPr>
      </p:pic>
      <p:sp>
        <p:nvSpPr>
          <p:cNvPr id="9" name="文本框 8">
            <a:extLst>
              <a:ext uri="{FF2B5EF4-FFF2-40B4-BE49-F238E27FC236}">
                <a16:creationId xmlns:a16="http://schemas.microsoft.com/office/drawing/2014/main" xmlns="" id="{1C43C4F9-1872-494A-BFE2-D041F5C3429B}"/>
              </a:ext>
            </a:extLst>
          </p:cNvPr>
          <p:cNvSpPr txBox="1"/>
          <p:nvPr/>
        </p:nvSpPr>
        <p:spPr>
          <a:xfrm>
            <a:off x="3333404" y="4894318"/>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效率</a:t>
            </a:r>
          </a:p>
        </p:txBody>
      </p:sp>
      <p:sp>
        <p:nvSpPr>
          <p:cNvPr id="10" name="文本框 9">
            <a:extLst>
              <a:ext uri="{FF2B5EF4-FFF2-40B4-BE49-F238E27FC236}">
                <a16:creationId xmlns:a16="http://schemas.microsoft.com/office/drawing/2014/main" xmlns="" id="{4786027F-13C0-48FA-807C-031163B943CD}"/>
              </a:ext>
            </a:extLst>
          </p:cNvPr>
          <p:cNvSpPr txBox="1"/>
          <p:nvPr/>
        </p:nvSpPr>
        <p:spPr>
          <a:xfrm>
            <a:off x="8115993" y="489767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生产率</a:t>
            </a:r>
          </a:p>
        </p:txBody>
      </p:sp>
    </p:spTree>
    <p:extLst>
      <p:ext uri="{BB962C8B-B14F-4D97-AF65-F5344CB8AC3E}">
        <p14:creationId xmlns:p14="http://schemas.microsoft.com/office/powerpoint/2010/main" val="309163234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经常性的交付可以工作的软件，交付的间隔可以从几周到几个月，交付的时间间隔越短越好。</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4ACF660C-677E-4B30-AD71-31AE638DB5B0}"/>
              </a:ext>
            </a:extLst>
          </p:cNvPr>
          <p:cNvPicPr>
            <a:picLocks noChangeAspect="1"/>
          </p:cNvPicPr>
          <p:nvPr/>
        </p:nvPicPr>
        <p:blipFill>
          <a:blip r:embed="rId3"/>
          <a:stretch>
            <a:fillRect/>
          </a:stretch>
        </p:blipFill>
        <p:spPr>
          <a:xfrm>
            <a:off x="1521229" y="2703222"/>
            <a:ext cx="3865418" cy="3464146"/>
          </a:xfrm>
          <a:prstGeom prst="rect">
            <a:avLst/>
          </a:prstGeom>
        </p:spPr>
      </p:pic>
      <p:pic>
        <p:nvPicPr>
          <p:cNvPr id="10" name="图片 9">
            <a:extLst>
              <a:ext uri="{FF2B5EF4-FFF2-40B4-BE49-F238E27FC236}">
                <a16:creationId xmlns:a16="http://schemas.microsoft.com/office/drawing/2014/main" xmlns="" id="{BE75CC39-EA14-4473-A412-F197202DF14C}"/>
              </a:ext>
            </a:extLst>
          </p:cNvPr>
          <p:cNvPicPr>
            <a:picLocks noChangeAspect="1"/>
          </p:cNvPicPr>
          <p:nvPr/>
        </p:nvPicPr>
        <p:blipFill>
          <a:blip r:embed="rId4"/>
          <a:stretch>
            <a:fillRect/>
          </a:stretch>
        </p:blipFill>
        <p:spPr>
          <a:xfrm>
            <a:off x="10387139" y="4729943"/>
            <a:ext cx="875864" cy="872160"/>
          </a:xfrm>
          <a:prstGeom prst="rect">
            <a:avLst/>
          </a:prstGeom>
        </p:spPr>
      </p:pic>
      <p:pic>
        <p:nvPicPr>
          <p:cNvPr id="11" name="图片 10">
            <a:extLst>
              <a:ext uri="{FF2B5EF4-FFF2-40B4-BE49-F238E27FC236}">
                <a16:creationId xmlns:a16="http://schemas.microsoft.com/office/drawing/2014/main" xmlns="" id="{355C716A-3B19-46BC-8044-80A189897426}"/>
              </a:ext>
            </a:extLst>
          </p:cNvPr>
          <p:cNvPicPr>
            <a:picLocks noChangeAspect="1"/>
          </p:cNvPicPr>
          <p:nvPr/>
        </p:nvPicPr>
        <p:blipFill>
          <a:blip r:embed="rId4"/>
          <a:stretch>
            <a:fillRect/>
          </a:stretch>
        </p:blipFill>
        <p:spPr>
          <a:xfrm rot="10800000">
            <a:off x="10387139" y="2886004"/>
            <a:ext cx="904268" cy="900443"/>
          </a:xfrm>
          <a:prstGeom prst="rect">
            <a:avLst/>
          </a:prstGeom>
        </p:spPr>
      </p:pic>
      <p:pic>
        <p:nvPicPr>
          <p:cNvPr id="12" name="图片 11">
            <a:extLst>
              <a:ext uri="{FF2B5EF4-FFF2-40B4-BE49-F238E27FC236}">
                <a16:creationId xmlns:a16="http://schemas.microsoft.com/office/drawing/2014/main" xmlns="" id="{956BD8D8-1E50-4693-B672-0E4A4688935B}"/>
              </a:ext>
            </a:extLst>
          </p:cNvPr>
          <p:cNvPicPr>
            <a:picLocks noChangeAspect="1"/>
          </p:cNvPicPr>
          <p:nvPr/>
        </p:nvPicPr>
        <p:blipFill>
          <a:blip r:embed="rId5"/>
          <a:stretch>
            <a:fillRect/>
          </a:stretch>
        </p:blipFill>
        <p:spPr>
          <a:xfrm>
            <a:off x="6616931" y="4378119"/>
            <a:ext cx="3455429" cy="1789249"/>
          </a:xfrm>
          <a:prstGeom prst="rect">
            <a:avLst/>
          </a:prstGeom>
        </p:spPr>
      </p:pic>
      <p:pic>
        <p:nvPicPr>
          <p:cNvPr id="13" name="图片 12">
            <a:extLst>
              <a:ext uri="{FF2B5EF4-FFF2-40B4-BE49-F238E27FC236}">
                <a16:creationId xmlns:a16="http://schemas.microsoft.com/office/drawing/2014/main" xmlns="" id="{2CB821B5-EBBB-4DB0-B638-FCF591A7E7FE}"/>
              </a:ext>
            </a:extLst>
          </p:cNvPr>
          <p:cNvPicPr>
            <a:picLocks noChangeAspect="1"/>
          </p:cNvPicPr>
          <p:nvPr/>
        </p:nvPicPr>
        <p:blipFill>
          <a:blip r:embed="rId6"/>
          <a:stretch>
            <a:fillRect/>
          </a:stretch>
        </p:blipFill>
        <p:spPr>
          <a:xfrm>
            <a:off x="6556735" y="2497370"/>
            <a:ext cx="3643295" cy="1860823"/>
          </a:xfrm>
          <a:prstGeom prst="rect">
            <a:avLst/>
          </a:prstGeom>
        </p:spPr>
      </p:pic>
      <p:pic>
        <p:nvPicPr>
          <p:cNvPr id="4" name="图片 3">
            <a:extLst>
              <a:ext uri="{FF2B5EF4-FFF2-40B4-BE49-F238E27FC236}">
                <a16:creationId xmlns:a16="http://schemas.microsoft.com/office/drawing/2014/main" xmlns="" id="{08FF0E8E-14AF-4605-A932-11E5C08A7EE1}"/>
              </a:ext>
            </a:extLst>
          </p:cNvPr>
          <p:cNvPicPr>
            <a:picLocks noChangeAspect="1"/>
          </p:cNvPicPr>
          <p:nvPr/>
        </p:nvPicPr>
        <p:blipFill>
          <a:blip r:embed="rId7"/>
          <a:stretch>
            <a:fillRect/>
          </a:stretch>
        </p:blipFill>
        <p:spPr>
          <a:xfrm>
            <a:off x="3122000" y="1207894"/>
            <a:ext cx="5819775" cy="5372100"/>
          </a:xfrm>
          <a:prstGeom prst="rect">
            <a:avLst/>
          </a:prstGeom>
        </p:spPr>
      </p:pic>
    </p:spTree>
    <p:extLst>
      <p:ext uri="{BB962C8B-B14F-4D97-AF65-F5344CB8AC3E}">
        <p14:creationId xmlns:p14="http://schemas.microsoft.com/office/powerpoint/2010/main" val="59703688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敏捷开发项目中对开发阶段没有什么重要的分割。</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C2C6BFAB-5A37-40B2-8C50-ED1BD9724E9E}"/>
              </a:ext>
            </a:extLst>
          </p:cNvPr>
          <p:cNvPicPr>
            <a:picLocks noChangeAspect="1"/>
          </p:cNvPicPr>
          <p:nvPr/>
        </p:nvPicPr>
        <p:blipFill>
          <a:blip r:embed="rId3"/>
          <a:stretch>
            <a:fillRect/>
          </a:stretch>
        </p:blipFill>
        <p:spPr>
          <a:xfrm>
            <a:off x="916601" y="2557435"/>
            <a:ext cx="4571512" cy="2862464"/>
          </a:xfrm>
          <a:prstGeom prst="rect">
            <a:avLst/>
          </a:prstGeom>
        </p:spPr>
      </p:pic>
      <p:sp>
        <p:nvSpPr>
          <p:cNvPr id="6" name="文本框 5">
            <a:extLst>
              <a:ext uri="{FF2B5EF4-FFF2-40B4-BE49-F238E27FC236}">
                <a16:creationId xmlns:a16="http://schemas.microsoft.com/office/drawing/2014/main" xmlns="" id="{691ADD3E-7191-4CF6-AC98-4D66C4BF2D20}"/>
              </a:ext>
            </a:extLst>
          </p:cNvPr>
          <p:cNvSpPr txBox="1"/>
          <p:nvPr/>
        </p:nvSpPr>
        <p:spPr>
          <a:xfrm>
            <a:off x="7895533" y="6256516"/>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现在</a:t>
            </a:r>
          </a:p>
        </p:txBody>
      </p:sp>
      <p:sp>
        <p:nvSpPr>
          <p:cNvPr id="7" name="文本框 6">
            <a:extLst>
              <a:ext uri="{FF2B5EF4-FFF2-40B4-BE49-F238E27FC236}">
                <a16:creationId xmlns:a16="http://schemas.microsoft.com/office/drawing/2014/main" xmlns="" id="{2D4F9DB2-F9E3-4480-BDEF-14D423FBD88A}"/>
              </a:ext>
            </a:extLst>
          </p:cNvPr>
          <p:cNvSpPr txBox="1"/>
          <p:nvPr/>
        </p:nvSpPr>
        <p:spPr>
          <a:xfrm>
            <a:off x="2878974" y="6256516"/>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以前</a:t>
            </a:r>
          </a:p>
        </p:txBody>
      </p:sp>
      <p:pic>
        <p:nvPicPr>
          <p:cNvPr id="10" name="图片 9">
            <a:extLst>
              <a:ext uri="{FF2B5EF4-FFF2-40B4-BE49-F238E27FC236}">
                <a16:creationId xmlns:a16="http://schemas.microsoft.com/office/drawing/2014/main" xmlns="" id="{3A1956E0-9C28-49E7-8913-32B4CBFAF908}"/>
              </a:ext>
            </a:extLst>
          </p:cNvPr>
          <p:cNvPicPr>
            <a:picLocks noChangeAspect="1"/>
          </p:cNvPicPr>
          <p:nvPr/>
        </p:nvPicPr>
        <p:blipFill>
          <a:blip r:embed="rId4"/>
          <a:stretch>
            <a:fillRect/>
          </a:stretch>
        </p:blipFill>
        <p:spPr>
          <a:xfrm>
            <a:off x="5818094" y="1775682"/>
            <a:ext cx="4525164" cy="3802158"/>
          </a:xfrm>
          <a:prstGeom prst="rect">
            <a:avLst/>
          </a:prstGeom>
        </p:spPr>
      </p:pic>
    </p:spTree>
    <p:extLst>
      <p:ext uri="{BB962C8B-B14F-4D97-AF65-F5344CB8AC3E}">
        <p14:creationId xmlns:p14="http://schemas.microsoft.com/office/powerpoint/2010/main" val="241544818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在整个项目开发期间，业务人员和开发人员必须天天都在一起工作。</a:t>
            </a:r>
            <a:endParaRPr lang="en-US" altLang="zh-CN" sz="2800" dirty="0">
              <a:solidFill>
                <a:schemeClr val="tx1"/>
              </a:solidFill>
              <a:latin typeface="微软雅黑" pitchFamily="34" charset="-122"/>
              <a:ea typeface="微软雅黑" pitchFamily="34" charset="-122"/>
            </a:endParaRPr>
          </a:p>
        </p:txBody>
      </p:sp>
      <p:pic>
        <p:nvPicPr>
          <p:cNvPr id="5" name="图片 4">
            <a:extLst>
              <a:ext uri="{FF2B5EF4-FFF2-40B4-BE49-F238E27FC236}">
                <a16:creationId xmlns:a16="http://schemas.microsoft.com/office/drawing/2014/main" xmlns="" id="{BDF9D913-F24B-4463-B4CC-DBE973A71513}"/>
              </a:ext>
            </a:extLst>
          </p:cNvPr>
          <p:cNvPicPr>
            <a:picLocks noChangeAspect="1"/>
          </p:cNvPicPr>
          <p:nvPr/>
        </p:nvPicPr>
        <p:blipFill>
          <a:blip r:embed="rId3"/>
          <a:stretch>
            <a:fillRect/>
          </a:stretch>
        </p:blipFill>
        <p:spPr>
          <a:xfrm>
            <a:off x="2840873" y="2053511"/>
            <a:ext cx="6944727" cy="4575469"/>
          </a:xfrm>
          <a:prstGeom prst="rect">
            <a:avLst/>
          </a:prstGeom>
        </p:spPr>
      </p:pic>
    </p:spTree>
    <p:extLst>
      <p:ext uri="{BB962C8B-B14F-4D97-AF65-F5344CB8AC3E}">
        <p14:creationId xmlns:p14="http://schemas.microsoft.com/office/powerpoint/2010/main" val="265570219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5</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5233677" cy="5470071"/>
          </a:xfrm>
        </p:spPr>
        <p:txBody>
          <a:bodyPr>
            <a:normAutofit/>
          </a:bodyPr>
          <a:lstStyle/>
          <a:p>
            <a:pPr lvl="1"/>
            <a:r>
              <a:rPr lang="zh-CN" altLang="en-US" sz="2800" dirty="0">
                <a:solidFill>
                  <a:schemeClr val="tx1"/>
                </a:solidFill>
                <a:latin typeface="微软雅黑" pitchFamily="34" charset="-122"/>
                <a:ea typeface="微软雅黑" pitchFamily="34" charset="-122"/>
              </a:rPr>
              <a:t>围绕被激励起来的人个来构建项目。给他们提供所需要的环境和支持，并且信任他们能够完成工作。</a:t>
            </a:r>
            <a:endParaRPr lang="en-US" altLang="zh-CN" sz="2800" dirty="0">
              <a:solidFill>
                <a:schemeClr val="tx1"/>
              </a:solidFill>
              <a:latin typeface="微软雅黑" pitchFamily="34" charset="-122"/>
              <a:ea typeface="微软雅黑" pitchFamily="34" charset="-122"/>
            </a:endParaRPr>
          </a:p>
        </p:txBody>
      </p:sp>
      <p:pic>
        <p:nvPicPr>
          <p:cNvPr id="7" name="图片 6">
            <a:extLst>
              <a:ext uri="{FF2B5EF4-FFF2-40B4-BE49-F238E27FC236}">
                <a16:creationId xmlns:a16="http://schemas.microsoft.com/office/drawing/2014/main" xmlns="" id="{BED31320-D3A4-40F6-A5A6-CD66BA093232}"/>
              </a:ext>
            </a:extLst>
          </p:cNvPr>
          <p:cNvPicPr>
            <a:picLocks noChangeAspect="1"/>
          </p:cNvPicPr>
          <p:nvPr/>
        </p:nvPicPr>
        <p:blipFill>
          <a:blip r:embed="rId3"/>
          <a:stretch>
            <a:fillRect/>
          </a:stretch>
        </p:blipFill>
        <p:spPr>
          <a:xfrm>
            <a:off x="7667778" y="3212869"/>
            <a:ext cx="1845023" cy="1949335"/>
          </a:xfrm>
          <a:prstGeom prst="rect">
            <a:avLst/>
          </a:prstGeom>
        </p:spPr>
      </p:pic>
    </p:spTree>
    <p:extLst>
      <p:ext uri="{BB962C8B-B14F-4D97-AF65-F5344CB8AC3E}">
        <p14:creationId xmlns:p14="http://schemas.microsoft.com/office/powerpoint/2010/main" val="113698653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5</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5233677" cy="5470071"/>
          </a:xfrm>
        </p:spPr>
        <p:txBody>
          <a:bodyPr>
            <a:normAutofit/>
          </a:bodyPr>
          <a:lstStyle/>
          <a:p>
            <a:pPr lvl="1"/>
            <a:r>
              <a:rPr lang="zh-CN" altLang="en-US" sz="2800" dirty="0">
                <a:solidFill>
                  <a:schemeClr val="tx1"/>
                </a:solidFill>
                <a:latin typeface="微软雅黑" pitchFamily="34" charset="-122"/>
                <a:ea typeface="微软雅黑" pitchFamily="34" charset="-122"/>
              </a:rPr>
              <a:t>围绕被激励起来的人个来构建项目。给他们提供所需要的环境和支持，并且信任他们能够完成工作。</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DFCA74B8-865A-4F77-9697-08E4EA1760DB}"/>
              </a:ext>
            </a:extLst>
          </p:cNvPr>
          <p:cNvPicPr>
            <a:picLocks noChangeAspect="1"/>
          </p:cNvPicPr>
          <p:nvPr/>
        </p:nvPicPr>
        <p:blipFill>
          <a:blip r:embed="rId3"/>
          <a:stretch>
            <a:fillRect/>
          </a:stretch>
        </p:blipFill>
        <p:spPr>
          <a:xfrm>
            <a:off x="5989041" y="1344815"/>
            <a:ext cx="5202498" cy="4964546"/>
          </a:xfrm>
          <a:prstGeom prst="rect">
            <a:avLst/>
          </a:prstGeom>
        </p:spPr>
      </p:pic>
      <p:pic>
        <p:nvPicPr>
          <p:cNvPr id="7" name="图片 6">
            <a:extLst>
              <a:ext uri="{FF2B5EF4-FFF2-40B4-BE49-F238E27FC236}">
                <a16:creationId xmlns:a16="http://schemas.microsoft.com/office/drawing/2014/main" xmlns="" id="{BED31320-D3A4-40F6-A5A6-CD66BA093232}"/>
              </a:ext>
            </a:extLst>
          </p:cNvPr>
          <p:cNvPicPr>
            <a:picLocks noChangeAspect="1"/>
          </p:cNvPicPr>
          <p:nvPr/>
        </p:nvPicPr>
        <p:blipFill>
          <a:blip r:embed="rId4"/>
          <a:stretch>
            <a:fillRect/>
          </a:stretch>
        </p:blipFill>
        <p:spPr>
          <a:xfrm>
            <a:off x="7667778" y="3212869"/>
            <a:ext cx="1845023" cy="1949335"/>
          </a:xfrm>
          <a:prstGeom prst="rect">
            <a:avLst/>
          </a:prstGeom>
        </p:spPr>
      </p:pic>
    </p:spTree>
    <p:extLst>
      <p:ext uri="{BB962C8B-B14F-4D97-AF65-F5344CB8AC3E}">
        <p14:creationId xmlns:p14="http://schemas.microsoft.com/office/powerpoint/2010/main" val="13814890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6</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在团队内部，最具有效果并且富有效率的传递信息的方法，就是面对面的交谈。</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023E8B98-0CE5-4F9B-A266-A81EBA4B2A45}"/>
              </a:ext>
            </a:extLst>
          </p:cNvPr>
          <p:cNvPicPr>
            <a:picLocks noChangeAspect="1"/>
          </p:cNvPicPr>
          <p:nvPr/>
        </p:nvPicPr>
        <p:blipFill>
          <a:blip r:embed="rId3"/>
          <a:stretch>
            <a:fillRect/>
          </a:stretch>
        </p:blipFill>
        <p:spPr>
          <a:xfrm>
            <a:off x="4402253" y="2103119"/>
            <a:ext cx="5498206" cy="4305993"/>
          </a:xfrm>
          <a:prstGeom prst="rect">
            <a:avLst/>
          </a:prstGeom>
        </p:spPr>
      </p:pic>
    </p:spTree>
    <p:extLst>
      <p:ext uri="{BB962C8B-B14F-4D97-AF65-F5344CB8AC3E}">
        <p14:creationId xmlns:p14="http://schemas.microsoft.com/office/powerpoint/2010/main" val="311469280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7</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可用的软件是衡量项目进展的主要指标。</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3291833" y="3009080"/>
            <a:ext cx="2404504" cy="1989543"/>
          </a:xfrm>
          <a:prstGeom prst="rect">
            <a:avLst/>
          </a:prstGeom>
        </p:spPr>
      </p:pic>
      <p:pic>
        <p:nvPicPr>
          <p:cNvPr id="7" name="图片 6"/>
          <p:cNvPicPr>
            <a:picLocks noChangeAspect="1"/>
          </p:cNvPicPr>
          <p:nvPr/>
        </p:nvPicPr>
        <p:blipFill>
          <a:blip r:embed="rId4"/>
          <a:stretch>
            <a:fillRect/>
          </a:stretch>
        </p:blipFill>
        <p:spPr>
          <a:xfrm>
            <a:off x="884672" y="2552279"/>
            <a:ext cx="2324799" cy="1529473"/>
          </a:xfrm>
          <a:prstGeom prst="rect">
            <a:avLst/>
          </a:prstGeom>
        </p:spPr>
      </p:pic>
      <p:grpSp>
        <p:nvGrpSpPr>
          <p:cNvPr id="12" name="组合 11"/>
          <p:cNvGrpSpPr/>
          <p:nvPr/>
        </p:nvGrpSpPr>
        <p:grpSpPr>
          <a:xfrm>
            <a:off x="1277713" y="4309509"/>
            <a:ext cx="1811844" cy="1270917"/>
            <a:chOff x="1750114" y="4258251"/>
            <a:chExt cx="1811844" cy="1270917"/>
          </a:xfrm>
        </p:grpSpPr>
        <p:pic>
          <p:nvPicPr>
            <p:cNvPr id="5" name="图片 4"/>
            <p:cNvPicPr>
              <a:picLocks noChangeAspect="1"/>
            </p:cNvPicPr>
            <p:nvPr/>
          </p:nvPicPr>
          <p:blipFill>
            <a:blip r:embed="rId5"/>
            <a:stretch>
              <a:fillRect/>
            </a:stretch>
          </p:blipFill>
          <p:spPr>
            <a:xfrm>
              <a:off x="2915909" y="4258251"/>
              <a:ext cx="646049" cy="1270917"/>
            </a:xfrm>
            <a:prstGeom prst="rect">
              <a:avLst/>
            </a:prstGeom>
          </p:spPr>
        </p:pic>
        <p:pic>
          <p:nvPicPr>
            <p:cNvPr id="9" name="图片 8"/>
            <p:cNvPicPr>
              <a:picLocks noChangeAspect="1"/>
            </p:cNvPicPr>
            <p:nvPr/>
          </p:nvPicPr>
          <p:blipFill>
            <a:blip r:embed="rId6"/>
            <a:stretch>
              <a:fillRect/>
            </a:stretch>
          </p:blipFill>
          <p:spPr>
            <a:xfrm>
              <a:off x="1750114" y="4947365"/>
              <a:ext cx="1002941" cy="581803"/>
            </a:xfrm>
            <a:prstGeom prst="rect">
              <a:avLst/>
            </a:prstGeom>
          </p:spPr>
        </p:pic>
      </p:grpSp>
      <p:pic>
        <p:nvPicPr>
          <p:cNvPr id="11" name="图片 10"/>
          <p:cNvPicPr>
            <a:picLocks noChangeAspect="1"/>
          </p:cNvPicPr>
          <p:nvPr/>
        </p:nvPicPr>
        <p:blipFill>
          <a:blip r:embed="rId7"/>
          <a:stretch>
            <a:fillRect/>
          </a:stretch>
        </p:blipFill>
        <p:spPr>
          <a:xfrm>
            <a:off x="6030184" y="2786861"/>
            <a:ext cx="5048050" cy="2589781"/>
          </a:xfrm>
          <a:prstGeom prst="rect">
            <a:avLst/>
          </a:prstGeom>
        </p:spPr>
      </p:pic>
    </p:spTree>
    <p:extLst>
      <p:ext uri="{BB962C8B-B14F-4D97-AF65-F5344CB8AC3E}">
        <p14:creationId xmlns:p14="http://schemas.microsoft.com/office/powerpoint/2010/main" val="284381679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8</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敏捷过程提可持续的开发速度。责任人、开发者和用户应该能够保持一个长期的、恒定的开发速度。</a:t>
            </a:r>
            <a:endParaRPr lang="en-US" altLang="zh-CN" sz="2800" dirty="0">
              <a:solidFill>
                <a:schemeClr val="tx1"/>
              </a:solidFill>
              <a:latin typeface="微软雅黑" pitchFamily="34" charset="-122"/>
              <a:ea typeface="微软雅黑" pitchFamily="34" charset="-122"/>
            </a:endParaRPr>
          </a:p>
        </p:txBody>
      </p:sp>
      <p:pic>
        <p:nvPicPr>
          <p:cNvPr id="6" name="图片 5"/>
          <p:cNvPicPr>
            <a:picLocks noChangeAspect="1"/>
          </p:cNvPicPr>
          <p:nvPr/>
        </p:nvPicPr>
        <p:blipFill>
          <a:blip r:embed="rId3"/>
          <a:stretch>
            <a:fillRect/>
          </a:stretch>
        </p:blipFill>
        <p:spPr>
          <a:xfrm>
            <a:off x="1280624" y="3383446"/>
            <a:ext cx="2743200" cy="1790700"/>
          </a:xfrm>
          <a:prstGeom prst="rect">
            <a:avLst/>
          </a:prstGeom>
        </p:spPr>
      </p:pic>
      <p:pic>
        <p:nvPicPr>
          <p:cNvPr id="8" name="图片 7"/>
          <p:cNvPicPr>
            <a:picLocks noChangeAspect="1"/>
          </p:cNvPicPr>
          <p:nvPr/>
        </p:nvPicPr>
        <p:blipFill>
          <a:blip r:embed="rId4"/>
          <a:stretch>
            <a:fillRect/>
          </a:stretch>
        </p:blipFill>
        <p:spPr>
          <a:xfrm>
            <a:off x="8510685" y="3107722"/>
            <a:ext cx="2565209" cy="2342147"/>
          </a:xfrm>
          <a:prstGeom prst="rect">
            <a:avLst/>
          </a:prstGeom>
        </p:spPr>
      </p:pic>
      <p:pic>
        <p:nvPicPr>
          <p:cNvPr id="10" name="图片 9"/>
          <p:cNvPicPr>
            <a:picLocks noChangeAspect="1"/>
          </p:cNvPicPr>
          <p:nvPr/>
        </p:nvPicPr>
        <p:blipFill>
          <a:blip r:embed="rId5"/>
          <a:stretch>
            <a:fillRect/>
          </a:stretch>
        </p:blipFill>
        <p:spPr>
          <a:xfrm>
            <a:off x="4436036" y="2743199"/>
            <a:ext cx="3155961" cy="3344779"/>
          </a:xfrm>
          <a:prstGeom prst="rect">
            <a:avLst/>
          </a:prstGeom>
        </p:spPr>
      </p:pic>
      <p:sp>
        <p:nvSpPr>
          <p:cNvPr id="13" name="文本框 12">
            <a:extLst>
              <a:ext uri="{FF2B5EF4-FFF2-40B4-BE49-F238E27FC236}">
                <a16:creationId xmlns:a16="http://schemas.microsoft.com/office/drawing/2014/main" xmlns="" id="{2D4F9DB2-F9E3-4480-BDEF-14D423FBD88A}"/>
              </a:ext>
            </a:extLst>
          </p:cNvPr>
          <p:cNvSpPr txBox="1"/>
          <p:nvPr/>
        </p:nvSpPr>
        <p:spPr>
          <a:xfrm>
            <a:off x="1980616" y="6259648"/>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突击加班</a:t>
            </a:r>
          </a:p>
        </p:txBody>
      </p:sp>
      <p:sp>
        <p:nvSpPr>
          <p:cNvPr id="14" name="文本框 6">
            <a:extLst>
              <a:ext uri="{FF2B5EF4-FFF2-40B4-BE49-F238E27FC236}">
                <a16:creationId xmlns:a16="http://schemas.microsoft.com/office/drawing/2014/main" xmlns="" id="{2D4F9DB2-F9E3-4480-BDEF-14D423FBD88A}"/>
              </a:ext>
            </a:extLst>
          </p:cNvPr>
          <p:cNvSpPr txBox="1"/>
          <p:nvPr/>
        </p:nvSpPr>
        <p:spPr>
          <a:xfrm>
            <a:off x="5290491" y="6259648"/>
            <a:ext cx="1675187"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疲劳、厌倦</a:t>
            </a:r>
          </a:p>
        </p:txBody>
      </p:sp>
      <p:sp>
        <p:nvSpPr>
          <p:cNvPr id="15" name="文本框 6">
            <a:extLst>
              <a:ext uri="{FF2B5EF4-FFF2-40B4-BE49-F238E27FC236}">
                <a16:creationId xmlns:a16="http://schemas.microsoft.com/office/drawing/2014/main" xmlns="" id="{2D4F9DB2-F9E3-4480-BDEF-14D423FBD88A}"/>
              </a:ext>
            </a:extLst>
          </p:cNvPr>
          <p:cNvSpPr txBox="1"/>
          <p:nvPr/>
        </p:nvSpPr>
        <p:spPr>
          <a:xfrm>
            <a:off x="9400707" y="6259648"/>
            <a:ext cx="1675187"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持续、有序</a:t>
            </a:r>
          </a:p>
        </p:txBody>
      </p:sp>
    </p:spTree>
    <p:extLst>
      <p:ext uri="{BB962C8B-B14F-4D97-AF65-F5344CB8AC3E}">
        <p14:creationId xmlns:p14="http://schemas.microsoft.com/office/powerpoint/2010/main" val="1498052745"/>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9</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只有不断关注技术和设计，才能越来越敏捷</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a16="http://schemas.microsoft.com/office/drawing/2014/main" xmlns="" id="{2D4F9DB2-F9E3-4480-BDEF-14D423FBD88A}"/>
              </a:ext>
            </a:extLst>
          </p:cNvPr>
          <p:cNvSpPr txBox="1"/>
          <p:nvPr/>
        </p:nvSpPr>
        <p:spPr>
          <a:xfrm>
            <a:off x="3023430" y="6129698"/>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技术</a:t>
            </a:r>
          </a:p>
        </p:txBody>
      </p:sp>
      <p:sp>
        <p:nvSpPr>
          <p:cNvPr id="15" name="文本框 6">
            <a:extLst>
              <a:ext uri="{FF2B5EF4-FFF2-40B4-BE49-F238E27FC236}">
                <a16:creationId xmlns:a16="http://schemas.microsoft.com/office/drawing/2014/main" xmlns="" id="{2D4F9DB2-F9E3-4480-BDEF-14D423FBD88A}"/>
              </a:ext>
            </a:extLst>
          </p:cNvPr>
          <p:cNvSpPr txBox="1"/>
          <p:nvPr/>
        </p:nvSpPr>
        <p:spPr>
          <a:xfrm>
            <a:off x="8502350" y="6129698"/>
            <a:ext cx="1675187"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设计</a:t>
            </a:r>
          </a:p>
        </p:txBody>
      </p:sp>
      <p:pic>
        <p:nvPicPr>
          <p:cNvPr id="4" name="图片 3"/>
          <p:cNvPicPr>
            <a:picLocks noChangeAspect="1"/>
          </p:cNvPicPr>
          <p:nvPr/>
        </p:nvPicPr>
        <p:blipFill>
          <a:blip r:embed="rId3"/>
          <a:stretch>
            <a:fillRect/>
          </a:stretch>
        </p:blipFill>
        <p:spPr>
          <a:xfrm>
            <a:off x="1447110" y="2145023"/>
            <a:ext cx="3911676" cy="3874947"/>
          </a:xfrm>
          <a:prstGeom prst="rect">
            <a:avLst/>
          </a:prstGeom>
        </p:spPr>
      </p:pic>
      <p:pic>
        <p:nvPicPr>
          <p:cNvPr id="5" name="图片 4"/>
          <p:cNvPicPr>
            <a:picLocks noChangeAspect="1"/>
          </p:cNvPicPr>
          <p:nvPr/>
        </p:nvPicPr>
        <p:blipFill>
          <a:blip r:embed="rId4"/>
          <a:stretch>
            <a:fillRect/>
          </a:stretch>
        </p:blipFill>
        <p:spPr>
          <a:xfrm>
            <a:off x="5988928" y="2683183"/>
            <a:ext cx="5113987" cy="2610712"/>
          </a:xfrm>
          <a:prstGeom prst="rect">
            <a:avLst/>
          </a:prstGeom>
        </p:spPr>
      </p:pic>
    </p:spTree>
    <p:extLst>
      <p:ext uri="{BB962C8B-B14F-4D97-AF65-F5344CB8AC3E}">
        <p14:creationId xmlns:p14="http://schemas.microsoft.com/office/powerpoint/2010/main" val="266688004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0</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简单</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尽可能简化工作量的技艺</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a16="http://schemas.microsoft.com/office/drawing/2014/main" xmlns="" id="{2D4F9DB2-F9E3-4480-BDEF-14D423FBD88A}"/>
              </a:ext>
            </a:extLst>
          </p:cNvPr>
          <p:cNvSpPr txBox="1"/>
          <p:nvPr/>
        </p:nvSpPr>
        <p:spPr>
          <a:xfrm>
            <a:off x="2818323"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最好的</a:t>
            </a:r>
          </a:p>
        </p:txBody>
      </p:sp>
      <p:pic>
        <p:nvPicPr>
          <p:cNvPr id="6" name="图片 5"/>
          <p:cNvPicPr>
            <a:picLocks noChangeAspect="1"/>
          </p:cNvPicPr>
          <p:nvPr/>
        </p:nvPicPr>
        <p:blipFill>
          <a:blip r:embed="rId3"/>
          <a:stretch>
            <a:fillRect/>
          </a:stretch>
        </p:blipFill>
        <p:spPr>
          <a:xfrm>
            <a:off x="1158034" y="2647874"/>
            <a:ext cx="4816275" cy="1922546"/>
          </a:xfrm>
          <a:prstGeom prst="rect">
            <a:avLst/>
          </a:prstGeom>
        </p:spPr>
      </p:pic>
      <p:pic>
        <p:nvPicPr>
          <p:cNvPr id="8" name="图片 7"/>
          <p:cNvPicPr>
            <a:picLocks noChangeAspect="1"/>
          </p:cNvPicPr>
          <p:nvPr/>
        </p:nvPicPr>
        <p:blipFill>
          <a:blip r:embed="rId4"/>
          <a:stretch>
            <a:fillRect/>
          </a:stretch>
        </p:blipFill>
        <p:spPr>
          <a:xfrm>
            <a:off x="2818323" y="4592362"/>
            <a:ext cx="1029832" cy="1314429"/>
          </a:xfrm>
          <a:prstGeom prst="rect">
            <a:avLst/>
          </a:prstGeom>
        </p:spPr>
      </p:pic>
    </p:spTree>
    <p:extLst>
      <p:ext uri="{BB962C8B-B14F-4D97-AF65-F5344CB8AC3E}">
        <p14:creationId xmlns:p14="http://schemas.microsoft.com/office/powerpoint/2010/main" val="268976580"/>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1245" y="288167"/>
            <a:ext cx="4060782" cy="761014"/>
          </a:xfrm>
        </p:spPr>
        <p:txBody>
          <a:bodyPr>
            <a:noAutofit/>
          </a:bodyPr>
          <a:lstStyle/>
          <a:p>
            <a:r>
              <a:rPr lang="zh-CN" altLang="en-US" sz="3200" b="1" dirty="0">
                <a:solidFill>
                  <a:srgbClr val="0070C0"/>
                </a:solidFill>
                <a:latin typeface="黑体" pitchFamily="49" charset="-122"/>
                <a:ea typeface="黑体" pitchFamily="49" charset="-122"/>
              </a:rPr>
              <a:t>现代软件工程简介</a:t>
            </a:r>
          </a:p>
        </p:txBody>
      </p:sp>
      <p:sp>
        <p:nvSpPr>
          <p:cNvPr id="3" name="内容占位符 2"/>
          <p:cNvSpPr>
            <a:spLocks noGrp="1"/>
          </p:cNvSpPr>
          <p:nvPr>
            <p:ph idx="1"/>
          </p:nvPr>
        </p:nvSpPr>
        <p:spPr>
          <a:xfrm>
            <a:off x="865093" y="1240971"/>
            <a:ext cx="6099461" cy="5470071"/>
          </a:xfrm>
        </p:spPr>
        <p:txBody>
          <a:bodyPr>
            <a:noAutofit/>
          </a:bodyPr>
          <a:lstStyle/>
          <a:p>
            <a:r>
              <a:rPr lang="zh-CN" altLang="en-US" sz="2400" dirty="0">
                <a:solidFill>
                  <a:schemeClr val="tx1"/>
                </a:solidFill>
                <a:latin typeface="微软雅黑" pitchFamily="34" charset="-122"/>
                <a:ea typeface="微软雅黑" pitchFamily="34" charset="-122"/>
              </a:rPr>
              <a:t>软件工程的目标，提高：</a:t>
            </a:r>
            <a:r>
              <a:rPr lang="zh-CN" altLang="en-US" dirty="0"/>
              <a:t>的提他高工业化生产。</a:t>
            </a:r>
            <a:endParaRPr lang="en-US" altLang="zh-CN" sz="24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89B3D714-E213-4127-8B13-837FA595974C}"/>
              </a:ext>
            </a:extLst>
          </p:cNvPr>
          <p:cNvPicPr>
            <a:picLocks noChangeAspect="1"/>
          </p:cNvPicPr>
          <p:nvPr/>
        </p:nvPicPr>
        <p:blipFill>
          <a:blip r:embed="rId3"/>
          <a:stretch>
            <a:fillRect/>
          </a:stretch>
        </p:blipFill>
        <p:spPr>
          <a:xfrm>
            <a:off x="1750184" y="2221548"/>
            <a:ext cx="3841512" cy="2057953"/>
          </a:xfrm>
          <a:prstGeom prst="rect">
            <a:avLst/>
          </a:prstGeom>
        </p:spPr>
      </p:pic>
      <p:pic>
        <p:nvPicPr>
          <p:cNvPr id="8" name="图片 7">
            <a:extLst>
              <a:ext uri="{FF2B5EF4-FFF2-40B4-BE49-F238E27FC236}">
                <a16:creationId xmlns:a16="http://schemas.microsoft.com/office/drawing/2014/main" xmlns="" id="{DF1D6441-B4DF-4BBA-A57B-43F51736D1A7}"/>
              </a:ext>
            </a:extLst>
          </p:cNvPr>
          <p:cNvPicPr>
            <a:picLocks noChangeAspect="1"/>
          </p:cNvPicPr>
          <p:nvPr/>
        </p:nvPicPr>
        <p:blipFill>
          <a:blip r:embed="rId4"/>
          <a:stretch>
            <a:fillRect/>
          </a:stretch>
        </p:blipFill>
        <p:spPr>
          <a:xfrm>
            <a:off x="6758247" y="2221548"/>
            <a:ext cx="3121119" cy="2054278"/>
          </a:xfrm>
          <a:prstGeom prst="rect">
            <a:avLst/>
          </a:prstGeom>
        </p:spPr>
      </p:pic>
      <p:sp>
        <p:nvSpPr>
          <p:cNvPr id="9" name="文本框 8">
            <a:extLst>
              <a:ext uri="{FF2B5EF4-FFF2-40B4-BE49-F238E27FC236}">
                <a16:creationId xmlns:a16="http://schemas.microsoft.com/office/drawing/2014/main" xmlns="" id="{1C43C4F9-1872-494A-BFE2-D041F5C3429B}"/>
              </a:ext>
            </a:extLst>
          </p:cNvPr>
          <p:cNvSpPr txBox="1"/>
          <p:nvPr/>
        </p:nvSpPr>
        <p:spPr>
          <a:xfrm>
            <a:off x="3333404" y="4894318"/>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效率</a:t>
            </a:r>
          </a:p>
        </p:txBody>
      </p:sp>
      <p:sp>
        <p:nvSpPr>
          <p:cNvPr id="10" name="文本框 9">
            <a:extLst>
              <a:ext uri="{FF2B5EF4-FFF2-40B4-BE49-F238E27FC236}">
                <a16:creationId xmlns:a16="http://schemas.microsoft.com/office/drawing/2014/main" xmlns="" id="{4786027F-13C0-48FA-807C-031163B943CD}"/>
              </a:ext>
            </a:extLst>
          </p:cNvPr>
          <p:cNvSpPr txBox="1"/>
          <p:nvPr/>
        </p:nvSpPr>
        <p:spPr>
          <a:xfrm>
            <a:off x="8115993" y="489767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生产率</a:t>
            </a:r>
          </a:p>
        </p:txBody>
      </p:sp>
    </p:spTree>
    <p:extLst>
      <p:ext uri="{BB962C8B-B14F-4D97-AF65-F5344CB8AC3E}">
        <p14:creationId xmlns:p14="http://schemas.microsoft.com/office/powerpoint/2010/main" val="3488396879"/>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0</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简单</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尽可能简化工作量的技艺</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a16="http://schemas.microsoft.com/office/drawing/2014/main" xmlns="" id="{2D4F9DB2-F9E3-4480-BDEF-14D423FBD88A}"/>
              </a:ext>
            </a:extLst>
          </p:cNvPr>
          <p:cNvSpPr txBox="1"/>
          <p:nvPr/>
        </p:nvSpPr>
        <p:spPr>
          <a:xfrm>
            <a:off x="2818323"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完美，不是最好的</a:t>
            </a:r>
          </a:p>
        </p:txBody>
      </p:sp>
      <p:pic>
        <p:nvPicPr>
          <p:cNvPr id="7" name="图片 6"/>
          <p:cNvPicPr>
            <a:picLocks noChangeAspect="1"/>
          </p:cNvPicPr>
          <p:nvPr/>
        </p:nvPicPr>
        <p:blipFill>
          <a:blip r:embed="rId3"/>
          <a:stretch>
            <a:fillRect/>
          </a:stretch>
        </p:blipFill>
        <p:spPr>
          <a:xfrm>
            <a:off x="1354160" y="2848895"/>
            <a:ext cx="3958158" cy="2150627"/>
          </a:xfrm>
          <a:prstGeom prst="rect">
            <a:avLst/>
          </a:prstGeom>
        </p:spPr>
      </p:pic>
      <p:pic>
        <p:nvPicPr>
          <p:cNvPr id="8" name="图片 7"/>
          <p:cNvPicPr>
            <a:picLocks noChangeAspect="1"/>
          </p:cNvPicPr>
          <p:nvPr/>
        </p:nvPicPr>
        <p:blipFill>
          <a:blip r:embed="rId4"/>
          <a:stretch>
            <a:fillRect/>
          </a:stretch>
        </p:blipFill>
        <p:spPr>
          <a:xfrm>
            <a:off x="2818323" y="4592362"/>
            <a:ext cx="1029832" cy="1314429"/>
          </a:xfrm>
          <a:prstGeom prst="rect">
            <a:avLst/>
          </a:prstGeom>
        </p:spPr>
      </p:pic>
    </p:spTree>
    <p:extLst>
      <p:ext uri="{BB962C8B-B14F-4D97-AF65-F5344CB8AC3E}">
        <p14:creationId xmlns:p14="http://schemas.microsoft.com/office/powerpoint/2010/main" val="237422557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0</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简单</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尽可能简化工作量的技艺</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a16="http://schemas.microsoft.com/office/drawing/2014/main" xmlns="" id="{2D4F9DB2-F9E3-4480-BDEF-14D423FBD88A}"/>
              </a:ext>
            </a:extLst>
          </p:cNvPr>
          <p:cNvSpPr txBox="1"/>
          <p:nvPr/>
        </p:nvSpPr>
        <p:spPr>
          <a:xfrm>
            <a:off x="2818323"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完美，不是最好的</a:t>
            </a:r>
          </a:p>
        </p:txBody>
      </p:sp>
      <p:pic>
        <p:nvPicPr>
          <p:cNvPr id="7" name="图片 6"/>
          <p:cNvPicPr>
            <a:picLocks noChangeAspect="1"/>
          </p:cNvPicPr>
          <p:nvPr/>
        </p:nvPicPr>
        <p:blipFill>
          <a:blip r:embed="rId3"/>
          <a:stretch>
            <a:fillRect/>
          </a:stretch>
        </p:blipFill>
        <p:spPr>
          <a:xfrm>
            <a:off x="1354160" y="2848895"/>
            <a:ext cx="3958158" cy="2150627"/>
          </a:xfrm>
          <a:prstGeom prst="rect">
            <a:avLst/>
          </a:prstGeom>
        </p:spPr>
      </p:pic>
      <p:pic>
        <p:nvPicPr>
          <p:cNvPr id="8" name="图片 7"/>
          <p:cNvPicPr>
            <a:picLocks noChangeAspect="1"/>
          </p:cNvPicPr>
          <p:nvPr/>
        </p:nvPicPr>
        <p:blipFill>
          <a:blip r:embed="rId4"/>
          <a:stretch>
            <a:fillRect/>
          </a:stretch>
        </p:blipFill>
        <p:spPr>
          <a:xfrm>
            <a:off x="2818323" y="4592362"/>
            <a:ext cx="1029832" cy="1314429"/>
          </a:xfrm>
          <a:prstGeom prst="rect">
            <a:avLst/>
          </a:prstGeom>
        </p:spPr>
      </p:pic>
      <p:pic>
        <p:nvPicPr>
          <p:cNvPr id="4" name="图片 3"/>
          <p:cNvPicPr>
            <a:picLocks noChangeAspect="1"/>
          </p:cNvPicPr>
          <p:nvPr/>
        </p:nvPicPr>
        <p:blipFill>
          <a:blip r:embed="rId5"/>
          <a:stretch>
            <a:fillRect/>
          </a:stretch>
        </p:blipFill>
        <p:spPr>
          <a:xfrm>
            <a:off x="6568069" y="2411137"/>
            <a:ext cx="4724400" cy="2181225"/>
          </a:xfrm>
          <a:prstGeom prst="rect">
            <a:avLst/>
          </a:prstGeom>
        </p:spPr>
      </p:pic>
      <p:pic>
        <p:nvPicPr>
          <p:cNvPr id="9" name="图片 8"/>
          <p:cNvPicPr>
            <a:picLocks noChangeAspect="1"/>
          </p:cNvPicPr>
          <p:nvPr/>
        </p:nvPicPr>
        <p:blipFill>
          <a:blip r:embed="rId4"/>
          <a:stretch>
            <a:fillRect/>
          </a:stretch>
        </p:blipFill>
        <p:spPr>
          <a:xfrm>
            <a:off x="8826098" y="4342307"/>
            <a:ext cx="1029832" cy="1314429"/>
          </a:xfrm>
          <a:prstGeom prst="rect">
            <a:avLst/>
          </a:prstGeom>
        </p:spPr>
      </p:pic>
    </p:spTree>
    <p:extLst>
      <p:ext uri="{BB962C8B-B14F-4D97-AF65-F5344CB8AC3E}">
        <p14:creationId xmlns:p14="http://schemas.microsoft.com/office/powerpoint/2010/main" val="92561367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0</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简单</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尽可能简化工作量的技艺</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a16="http://schemas.microsoft.com/office/drawing/2014/main" xmlns="" id="{2D4F9DB2-F9E3-4480-BDEF-14D423FBD88A}"/>
              </a:ext>
            </a:extLst>
          </p:cNvPr>
          <p:cNvSpPr txBox="1"/>
          <p:nvPr/>
        </p:nvSpPr>
        <p:spPr>
          <a:xfrm>
            <a:off x="2818323"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完美，不是最好的</a:t>
            </a:r>
          </a:p>
        </p:txBody>
      </p:sp>
      <p:pic>
        <p:nvPicPr>
          <p:cNvPr id="7" name="图片 6"/>
          <p:cNvPicPr>
            <a:picLocks noChangeAspect="1"/>
          </p:cNvPicPr>
          <p:nvPr/>
        </p:nvPicPr>
        <p:blipFill>
          <a:blip r:embed="rId3"/>
          <a:stretch>
            <a:fillRect/>
          </a:stretch>
        </p:blipFill>
        <p:spPr>
          <a:xfrm>
            <a:off x="1354160" y="2848895"/>
            <a:ext cx="3958158" cy="2150627"/>
          </a:xfrm>
          <a:prstGeom prst="rect">
            <a:avLst/>
          </a:prstGeom>
        </p:spPr>
      </p:pic>
      <p:pic>
        <p:nvPicPr>
          <p:cNvPr id="8" name="图片 7"/>
          <p:cNvPicPr>
            <a:picLocks noChangeAspect="1"/>
          </p:cNvPicPr>
          <p:nvPr/>
        </p:nvPicPr>
        <p:blipFill>
          <a:blip r:embed="rId4"/>
          <a:stretch>
            <a:fillRect/>
          </a:stretch>
        </p:blipFill>
        <p:spPr>
          <a:xfrm>
            <a:off x="2818323" y="4592362"/>
            <a:ext cx="1029832" cy="1314429"/>
          </a:xfrm>
          <a:prstGeom prst="rect">
            <a:avLst/>
          </a:prstGeom>
        </p:spPr>
      </p:pic>
      <p:pic>
        <p:nvPicPr>
          <p:cNvPr id="4" name="图片 3"/>
          <p:cNvPicPr>
            <a:picLocks noChangeAspect="1"/>
          </p:cNvPicPr>
          <p:nvPr/>
        </p:nvPicPr>
        <p:blipFill>
          <a:blip r:embed="rId5"/>
          <a:stretch>
            <a:fillRect/>
          </a:stretch>
        </p:blipFill>
        <p:spPr>
          <a:xfrm>
            <a:off x="6568069" y="2411137"/>
            <a:ext cx="4724400" cy="2181225"/>
          </a:xfrm>
          <a:prstGeom prst="rect">
            <a:avLst/>
          </a:prstGeom>
        </p:spPr>
      </p:pic>
      <p:pic>
        <p:nvPicPr>
          <p:cNvPr id="5" name="图片 4"/>
          <p:cNvPicPr>
            <a:picLocks noChangeAspect="1"/>
          </p:cNvPicPr>
          <p:nvPr/>
        </p:nvPicPr>
        <p:blipFill>
          <a:blip r:embed="rId6"/>
          <a:stretch>
            <a:fillRect/>
          </a:stretch>
        </p:blipFill>
        <p:spPr>
          <a:xfrm>
            <a:off x="6624268" y="2381618"/>
            <a:ext cx="4695825" cy="2409825"/>
          </a:xfrm>
          <a:prstGeom prst="rect">
            <a:avLst/>
          </a:prstGeom>
        </p:spPr>
      </p:pic>
      <p:pic>
        <p:nvPicPr>
          <p:cNvPr id="9" name="图片 8"/>
          <p:cNvPicPr>
            <a:picLocks noChangeAspect="1"/>
          </p:cNvPicPr>
          <p:nvPr/>
        </p:nvPicPr>
        <p:blipFill>
          <a:blip r:embed="rId4"/>
          <a:stretch>
            <a:fillRect/>
          </a:stretch>
        </p:blipFill>
        <p:spPr>
          <a:xfrm>
            <a:off x="8826098" y="4342307"/>
            <a:ext cx="1029832" cy="1314429"/>
          </a:xfrm>
          <a:prstGeom prst="rect">
            <a:avLst/>
          </a:prstGeom>
        </p:spPr>
      </p:pic>
      <p:sp>
        <p:nvSpPr>
          <p:cNvPr id="10" name="文本框 9">
            <a:extLst>
              <a:ext uri="{FF2B5EF4-FFF2-40B4-BE49-F238E27FC236}">
                <a16:creationId xmlns:a16="http://schemas.microsoft.com/office/drawing/2014/main" xmlns="" id="{2D4F9DB2-F9E3-4480-BDEF-14D423FBD88A}"/>
              </a:ext>
            </a:extLst>
          </p:cNvPr>
          <p:cNvSpPr txBox="1"/>
          <p:nvPr/>
        </p:nvSpPr>
        <p:spPr>
          <a:xfrm>
            <a:off x="8275074"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扩展，不予考虑</a:t>
            </a:r>
          </a:p>
        </p:txBody>
      </p:sp>
    </p:spTree>
    <p:extLst>
      <p:ext uri="{BB962C8B-B14F-4D97-AF65-F5344CB8AC3E}">
        <p14:creationId xmlns:p14="http://schemas.microsoft.com/office/powerpoint/2010/main" val="128199594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只有能自我管理的团队才能创造优秀的架构、需求和设计</a:t>
            </a:r>
            <a:endParaRPr lang="en-US" altLang="zh-CN" sz="2800" dirty="0">
              <a:solidFill>
                <a:schemeClr val="tx1"/>
              </a:solidFill>
              <a:latin typeface="微软雅黑" pitchFamily="34" charset="-122"/>
              <a:ea typeface="微软雅黑"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680228487"/>
              </p:ext>
            </p:extLst>
          </p:nvPr>
        </p:nvGraphicFramePr>
        <p:xfrm>
          <a:off x="1630529" y="2063527"/>
          <a:ext cx="3476625" cy="4162425"/>
        </p:xfrm>
        <a:graphic>
          <a:graphicData uri="http://schemas.openxmlformats.org/presentationml/2006/ole">
            <mc:AlternateContent xmlns:mc="http://schemas.openxmlformats.org/markup-compatibility/2006">
              <mc:Choice xmlns:v="urn:schemas-microsoft-com:vml" Requires="v">
                <p:oleObj spid="_x0000_s1165" name="BMP 图像" r:id="rId4" imgW="3476520" imgH="4162320" progId="Paint.Picture">
                  <p:embed/>
                </p:oleObj>
              </mc:Choice>
              <mc:Fallback>
                <p:oleObj name="BMP 图像" r:id="rId4" imgW="3476520" imgH="4162320" progId="Paint.Picture">
                  <p:embed/>
                  <p:pic>
                    <p:nvPicPr>
                      <p:cNvPr id="0" name=""/>
                      <p:cNvPicPr/>
                      <p:nvPr/>
                    </p:nvPicPr>
                    <p:blipFill>
                      <a:blip r:embed="rId5"/>
                      <a:stretch>
                        <a:fillRect/>
                      </a:stretch>
                    </p:blipFill>
                    <p:spPr>
                      <a:xfrm>
                        <a:off x="1630529" y="2063527"/>
                        <a:ext cx="3476625" cy="4162425"/>
                      </a:xfrm>
                      <a:prstGeom prst="rect">
                        <a:avLst/>
                      </a:prstGeom>
                    </p:spPr>
                  </p:pic>
                </p:oleObj>
              </mc:Fallback>
            </mc:AlternateContent>
          </a:graphicData>
        </a:graphic>
      </p:graphicFrame>
      <p:pic>
        <p:nvPicPr>
          <p:cNvPr id="11" name="图片 10"/>
          <p:cNvPicPr>
            <a:picLocks noChangeAspect="1"/>
          </p:cNvPicPr>
          <p:nvPr/>
        </p:nvPicPr>
        <p:blipFill>
          <a:blip r:embed="rId6"/>
          <a:stretch>
            <a:fillRect/>
          </a:stretch>
        </p:blipFill>
        <p:spPr>
          <a:xfrm>
            <a:off x="5584526" y="2063527"/>
            <a:ext cx="5522902" cy="3718510"/>
          </a:xfrm>
          <a:prstGeom prst="rect">
            <a:avLst/>
          </a:prstGeom>
        </p:spPr>
      </p:pic>
    </p:spTree>
    <p:extLst>
      <p:ext uri="{BB962C8B-B14F-4D97-AF65-F5344CB8AC3E}">
        <p14:creationId xmlns:p14="http://schemas.microsoft.com/office/powerpoint/2010/main" val="143030812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只有能自我管理的团队才能创造优秀的架构、需求和设计</a:t>
            </a:r>
            <a:endParaRPr lang="en-US" altLang="zh-CN" sz="2800" dirty="0">
              <a:solidFill>
                <a:schemeClr val="tx1"/>
              </a:solidFill>
              <a:latin typeface="微软雅黑" pitchFamily="34" charset="-122"/>
              <a:ea typeface="微软雅黑" pitchFamily="34" charset="-122"/>
            </a:endParaRPr>
          </a:p>
        </p:txBody>
      </p:sp>
      <p:graphicFrame>
        <p:nvGraphicFramePr>
          <p:cNvPr id="6" name="对象 5"/>
          <p:cNvGraphicFramePr>
            <a:graphicFrameLocks noChangeAspect="1"/>
          </p:cNvGraphicFramePr>
          <p:nvPr/>
        </p:nvGraphicFramePr>
        <p:xfrm>
          <a:off x="1630529" y="2063527"/>
          <a:ext cx="3476625" cy="4162425"/>
        </p:xfrm>
        <a:graphic>
          <a:graphicData uri="http://schemas.openxmlformats.org/presentationml/2006/ole">
            <mc:AlternateContent xmlns:mc="http://schemas.openxmlformats.org/markup-compatibility/2006">
              <mc:Choice xmlns:v="urn:schemas-microsoft-com:vml" Requires="v">
                <p:oleObj spid="_x0000_s2185" name="BMP 图像" r:id="rId4" imgW="3476520" imgH="4162320" progId="Paint.Picture">
                  <p:embed/>
                </p:oleObj>
              </mc:Choice>
              <mc:Fallback>
                <p:oleObj name="BMP 图像" r:id="rId4" imgW="3476520" imgH="4162320" progId="Paint.Picture">
                  <p:embed/>
                  <p:pic>
                    <p:nvPicPr>
                      <p:cNvPr id="0" name=""/>
                      <p:cNvPicPr/>
                      <p:nvPr/>
                    </p:nvPicPr>
                    <p:blipFill>
                      <a:blip r:embed="rId5"/>
                      <a:stretch>
                        <a:fillRect/>
                      </a:stretch>
                    </p:blipFill>
                    <p:spPr>
                      <a:xfrm>
                        <a:off x="1630529" y="2063527"/>
                        <a:ext cx="3476625" cy="4162425"/>
                      </a:xfrm>
                      <a:prstGeom prst="rect">
                        <a:avLst/>
                      </a:prstGeom>
                    </p:spPr>
                  </p:pic>
                </p:oleObj>
              </mc:Fallback>
            </mc:AlternateContent>
          </a:graphicData>
        </a:graphic>
      </p:graphicFrame>
      <p:pic>
        <p:nvPicPr>
          <p:cNvPr id="11" name="图片 10"/>
          <p:cNvPicPr>
            <a:picLocks noChangeAspect="1"/>
          </p:cNvPicPr>
          <p:nvPr/>
        </p:nvPicPr>
        <p:blipFill>
          <a:blip r:embed="rId6"/>
          <a:stretch>
            <a:fillRect/>
          </a:stretch>
        </p:blipFill>
        <p:spPr>
          <a:xfrm>
            <a:off x="5584526" y="2063527"/>
            <a:ext cx="5522902" cy="3718510"/>
          </a:xfrm>
          <a:prstGeom prst="rect">
            <a:avLst/>
          </a:prstGeom>
        </p:spPr>
      </p:pic>
    </p:spTree>
    <p:extLst>
      <p:ext uri="{BB962C8B-B14F-4D97-AF65-F5344CB8AC3E}">
        <p14:creationId xmlns:p14="http://schemas.microsoft.com/office/powerpoint/2010/main" val="119518687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时时总结如何提高团队效率，并付诸行动</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227044" y="2394285"/>
            <a:ext cx="4591050" cy="2743200"/>
          </a:xfrm>
          <a:prstGeom prst="rect">
            <a:avLst/>
          </a:prstGeom>
        </p:spPr>
      </p:pic>
      <p:sp>
        <p:nvSpPr>
          <p:cNvPr id="8" name="文本框 7">
            <a:extLst>
              <a:ext uri="{FF2B5EF4-FFF2-40B4-BE49-F238E27FC236}">
                <a16:creationId xmlns:a16="http://schemas.microsoft.com/office/drawing/2014/main" xmlns="" id="{2D4F9DB2-F9E3-4480-BDEF-14D423FBD88A}"/>
              </a:ext>
            </a:extLst>
          </p:cNvPr>
          <p:cNvSpPr txBox="1"/>
          <p:nvPr/>
        </p:nvSpPr>
        <p:spPr>
          <a:xfrm>
            <a:off x="7792164" y="5652399"/>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提高，团队效率</a:t>
            </a:r>
          </a:p>
        </p:txBody>
      </p:sp>
      <p:pic>
        <p:nvPicPr>
          <p:cNvPr id="7" name="图片 6"/>
          <p:cNvPicPr>
            <a:picLocks noChangeAspect="1"/>
          </p:cNvPicPr>
          <p:nvPr/>
        </p:nvPicPr>
        <p:blipFill>
          <a:blip r:embed="rId4"/>
          <a:stretch>
            <a:fillRect/>
          </a:stretch>
        </p:blipFill>
        <p:spPr>
          <a:xfrm>
            <a:off x="6313237" y="2401737"/>
            <a:ext cx="5129526" cy="2735747"/>
          </a:xfrm>
          <a:prstGeom prst="rect">
            <a:avLst/>
          </a:prstGeom>
        </p:spPr>
      </p:pic>
      <p:sp>
        <p:nvSpPr>
          <p:cNvPr id="10" name="文本框 9">
            <a:extLst>
              <a:ext uri="{FF2B5EF4-FFF2-40B4-BE49-F238E27FC236}">
                <a16:creationId xmlns:a16="http://schemas.microsoft.com/office/drawing/2014/main" xmlns="" id="{2D4F9DB2-F9E3-4480-BDEF-14D423FBD88A}"/>
              </a:ext>
            </a:extLst>
          </p:cNvPr>
          <p:cNvSpPr txBox="1"/>
          <p:nvPr/>
        </p:nvSpPr>
        <p:spPr>
          <a:xfrm>
            <a:off x="2890317" y="5652399"/>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时常，总结</a:t>
            </a:r>
          </a:p>
        </p:txBody>
      </p:sp>
    </p:spTree>
    <p:extLst>
      <p:ext uri="{BB962C8B-B14F-4D97-AF65-F5344CB8AC3E}">
        <p14:creationId xmlns:p14="http://schemas.microsoft.com/office/powerpoint/2010/main" val="371158308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时时总结如何提高团队效率，并付诸行动</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227044" y="2394285"/>
            <a:ext cx="4591050" cy="2743200"/>
          </a:xfrm>
          <a:prstGeom prst="rect">
            <a:avLst/>
          </a:prstGeom>
        </p:spPr>
      </p:pic>
      <p:sp>
        <p:nvSpPr>
          <p:cNvPr id="8" name="文本框 7">
            <a:extLst>
              <a:ext uri="{FF2B5EF4-FFF2-40B4-BE49-F238E27FC236}">
                <a16:creationId xmlns:a16="http://schemas.microsoft.com/office/drawing/2014/main" xmlns="" id="{2D4F9DB2-F9E3-4480-BDEF-14D423FBD88A}"/>
              </a:ext>
            </a:extLst>
          </p:cNvPr>
          <p:cNvSpPr txBox="1"/>
          <p:nvPr/>
        </p:nvSpPr>
        <p:spPr>
          <a:xfrm>
            <a:off x="7792164" y="5652399"/>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提高，团队效率</a:t>
            </a:r>
          </a:p>
        </p:txBody>
      </p:sp>
      <p:pic>
        <p:nvPicPr>
          <p:cNvPr id="7" name="图片 6"/>
          <p:cNvPicPr>
            <a:picLocks noChangeAspect="1"/>
          </p:cNvPicPr>
          <p:nvPr/>
        </p:nvPicPr>
        <p:blipFill>
          <a:blip r:embed="rId4"/>
          <a:stretch>
            <a:fillRect/>
          </a:stretch>
        </p:blipFill>
        <p:spPr>
          <a:xfrm>
            <a:off x="6313237" y="2401737"/>
            <a:ext cx="5129526" cy="2735747"/>
          </a:xfrm>
          <a:prstGeom prst="rect">
            <a:avLst/>
          </a:prstGeom>
        </p:spPr>
      </p:pic>
      <p:sp>
        <p:nvSpPr>
          <p:cNvPr id="10" name="文本框 9">
            <a:extLst>
              <a:ext uri="{FF2B5EF4-FFF2-40B4-BE49-F238E27FC236}">
                <a16:creationId xmlns:a16="http://schemas.microsoft.com/office/drawing/2014/main" xmlns="" id="{2D4F9DB2-F9E3-4480-BDEF-14D423FBD88A}"/>
              </a:ext>
            </a:extLst>
          </p:cNvPr>
          <p:cNvSpPr txBox="1"/>
          <p:nvPr/>
        </p:nvSpPr>
        <p:spPr>
          <a:xfrm>
            <a:off x="2890317" y="5652399"/>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时常，总结</a:t>
            </a:r>
          </a:p>
        </p:txBody>
      </p:sp>
    </p:spTree>
    <p:extLst>
      <p:ext uri="{BB962C8B-B14F-4D97-AF65-F5344CB8AC3E}">
        <p14:creationId xmlns:p14="http://schemas.microsoft.com/office/powerpoint/2010/main" val="401760034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找出完成产品需求做的事情</a:t>
            </a:r>
            <a:r>
              <a:rPr lang="en-US" altLang="zh-CN" sz="2800" dirty="0">
                <a:solidFill>
                  <a:schemeClr val="tx1"/>
                </a:solidFill>
                <a:latin typeface="微软雅黑" pitchFamily="34" charset="-122"/>
                <a:ea typeface="微软雅黑" pitchFamily="34" charset="-122"/>
              </a:rPr>
              <a:t>-Product Backlog (</a:t>
            </a:r>
            <a:r>
              <a:rPr lang="zh-CN" altLang="en-US" sz="2800" dirty="0">
                <a:solidFill>
                  <a:schemeClr val="tx1"/>
                </a:solidFill>
                <a:latin typeface="微软雅黑" pitchFamily="34" charset="-122"/>
                <a:ea typeface="微软雅黑" pitchFamily="34" charset="-122"/>
              </a:rPr>
              <a:t>待解决的问题</a:t>
            </a:r>
            <a:r>
              <a:rPr lang="en-US" altLang="zh-CN" sz="2800" dirty="0">
                <a:solidFill>
                  <a:schemeClr val="tx1"/>
                </a:solidFill>
                <a:latin typeface="微软雅黑" pitchFamily="34" charset="-122"/>
                <a:ea typeface="微软雅黑" pitchFamily="34" charset="-122"/>
              </a:rPr>
              <a:t>)</a:t>
            </a:r>
          </a:p>
        </p:txBody>
      </p:sp>
      <p:pic>
        <p:nvPicPr>
          <p:cNvPr id="6" name="图片 5"/>
          <p:cNvPicPr>
            <a:picLocks noChangeAspect="1"/>
          </p:cNvPicPr>
          <p:nvPr/>
        </p:nvPicPr>
        <p:blipFill>
          <a:blip r:embed="rId3"/>
          <a:stretch>
            <a:fillRect/>
          </a:stretch>
        </p:blipFill>
        <p:spPr>
          <a:xfrm>
            <a:off x="2974881" y="2308031"/>
            <a:ext cx="5902419" cy="3651598"/>
          </a:xfrm>
          <a:prstGeom prst="rect">
            <a:avLst/>
          </a:prstGeom>
        </p:spPr>
      </p:pic>
    </p:spTree>
    <p:extLst>
      <p:ext uri="{BB962C8B-B14F-4D97-AF65-F5344CB8AC3E}">
        <p14:creationId xmlns:p14="http://schemas.microsoft.com/office/powerpoint/2010/main" val="2412889067"/>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决定当前冲刺（</a:t>
            </a:r>
            <a:r>
              <a:rPr lang="en-US" altLang="zh-CN" sz="2800" dirty="0">
                <a:solidFill>
                  <a:schemeClr val="tx1"/>
                </a:solidFill>
                <a:latin typeface="微软雅黑" pitchFamily="34" charset="-122"/>
                <a:ea typeface="微软雅黑" pitchFamily="34" charset="-122"/>
              </a:rPr>
              <a:t>sprint</a:t>
            </a:r>
            <a:r>
              <a:rPr lang="zh-CN" altLang="en-US" sz="2800" dirty="0">
                <a:solidFill>
                  <a:schemeClr val="tx1"/>
                </a:solidFill>
                <a:latin typeface="微软雅黑" pitchFamily="34" charset="-122"/>
                <a:ea typeface="微软雅黑" pitchFamily="34" charset="-122"/>
              </a:rPr>
              <a:t>）需要解决的事情</a:t>
            </a:r>
            <a:r>
              <a:rPr lang="en-US" altLang="zh-CN" sz="2800" dirty="0">
                <a:solidFill>
                  <a:schemeClr val="tx1"/>
                </a:solidFill>
                <a:latin typeface="微软雅黑" pitchFamily="34" charset="-122"/>
                <a:ea typeface="微软雅黑" pitchFamily="34" charset="-122"/>
              </a:rPr>
              <a:t>-sprint backlog</a:t>
            </a:r>
          </a:p>
        </p:txBody>
      </p:sp>
      <p:pic>
        <p:nvPicPr>
          <p:cNvPr id="5" name="图片 4"/>
          <p:cNvPicPr>
            <a:picLocks noChangeAspect="1"/>
          </p:cNvPicPr>
          <p:nvPr/>
        </p:nvPicPr>
        <p:blipFill>
          <a:blip r:embed="rId3"/>
          <a:stretch>
            <a:fillRect/>
          </a:stretch>
        </p:blipFill>
        <p:spPr>
          <a:xfrm>
            <a:off x="2819400" y="2052637"/>
            <a:ext cx="6534150" cy="4123365"/>
          </a:xfrm>
          <a:prstGeom prst="rect">
            <a:avLst/>
          </a:prstGeom>
        </p:spPr>
      </p:pic>
    </p:spTree>
    <p:extLst>
      <p:ext uri="{BB962C8B-B14F-4D97-AF65-F5344CB8AC3E}">
        <p14:creationId xmlns:p14="http://schemas.microsoft.com/office/powerpoint/2010/main" val="974122114"/>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Tree>
    <p:extLst>
      <p:ext uri="{BB962C8B-B14F-4D97-AF65-F5344CB8AC3E}">
        <p14:creationId xmlns:p14="http://schemas.microsoft.com/office/powerpoint/2010/main" val="90446231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1245" y="288167"/>
            <a:ext cx="4060782" cy="761014"/>
          </a:xfrm>
        </p:spPr>
        <p:txBody>
          <a:bodyPr>
            <a:noAutofit/>
          </a:bodyPr>
          <a:lstStyle/>
          <a:p>
            <a:r>
              <a:rPr lang="zh-CN" altLang="en-US" sz="3200" b="1" dirty="0">
                <a:solidFill>
                  <a:srgbClr val="0070C0"/>
                </a:solidFill>
                <a:latin typeface="黑体" pitchFamily="49" charset="-122"/>
                <a:ea typeface="黑体" pitchFamily="49" charset="-122"/>
              </a:rPr>
              <a:t>现代软件工程简介</a:t>
            </a:r>
          </a:p>
        </p:txBody>
      </p:sp>
      <p:sp>
        <p:nvSpPr>
          <p:cNvPr id="3" name="内容占位符 2"/>
          <p:cNvSpPr>
            <a:spLocks noGrp="1"/>
          </p:cNvSpPr>
          <p:nvPr>
            <p:ph idx="1"/>
          </p:nvPr>
        </p:nvSpPr>
        <p:spPr>
          <a:xfrm>
            <a:off x="865093" y="1240971"/>
            <a:ext cx="6099461" cy="5470071"/>
          </a:xfrm>
        </p:spPr>
        <p:txBody>
          <a:bodyPr>
            <a:noAutofit/>
          </a:bodyPr>
          <a:lstStyle/>
          <a:p>
            <a:r>
              <a:rPr lang="zh-CN" altLang="en-US" sz="2400" dirty="0">
                <a:solidFill>
                  <a:schemeClr val="tx1"/>
                </a:solidFill>
                <a:latin typeface="微软雅黑" pitchFamily="34" charset="-122"/>
                <a:ea typeface="微软雅黑" pitchFamily="34" charset="-122"/>
              </a:rPr>
              <a:t>软件工程的目标，提高：</a:t>
            </a:r>
            <a:r>
              <a:rPr lang="zh-CN" altLang="en-US" dirty="0"/>
              <a:t>的提他高工业化生产。</a:t>
            </a:r>
            <a:endParaRPr lang="en-US" altLang="zh-CN" sz="24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89B3D714-E213-4127-8B13-837FA595974C}"/>
              </a:ext>
            </a:extLst>
          </p:cNvPr>
          <p:cNvPicPr>
            <a:picLocks noChangeAspect="1"/>
          </p:cNvPicPr>
          <p:nvPr/>
        </p:nvPicPr>
        <p:blipFill>
          <a:blip r:embed="rId3"/>
          <a:stretch>
            <a:fillRect/>
          </a:stretch>
        </p:blipFill>
        <p:spPr>
          <a:xfrm>
            <a:off x="1750184" y="2221548"/>
            <a:ext cx="3841512" cy="2057953"/>
          </a:xfrm>
          <a:prstGeom prst="rect">
            <a:avLst/>
          </a:prstGeom>
        </p:spPr>
      </p:pic>
      <p:pic>
        <p:nvPicPr>
          <p:cNvPr id="8" name="图片 7">
            <a:extLst>
              <a:ext uri="{FF2B5EF4-FFF2-40B4-BE49-F238E27FC236}">
                <a16:creationId xmlns:a16="http://schemas.microsoft.com/office/drawing/2014/main" xmlns="" id="{DF1D6441-B4DF-4BBA-A57B-43F51736D1A7}"/>
              </a:ext>
            </a:extLst>
          </p:cNvPr>
          <p:cNvPicPr>
            <a:picLocks noChangeAspect="1"/>
          </p:cNvPicPr>
          <p:nvPr/>
        </p:nvPicPr>
        <p:blipFill>
          <a:blip r:embed="rId4"/>
          <a:stretch>
            <a:fillRect/>
          </a:stretch>
        </p:blipFill>
        <p:spPr>
          <a:xfrm>
            <a:off x="6758247" y="2221548"/>
            <a:ext cx="3121119" cy="2054278"/>
          </a:xfrm>
          <a:prstGeom prst="rect">
            <a:avLst/>
          </a:prstGeom>
        </p:spPr>
      </p:pic>
      <p:sp>
        <p:nvSpPr>
          <p:cNvPr id="9" name="文本框 8">
            <a:extLst>
              <a:ext uri="{FF2B5EF4-FFF2-40B4-BE49-F238E27FC236}">
                <a16:creationId xmlns:a16="http://schemas.microsoft.com/office/drawing/2014/main" xmlns="" id="{1C43C4F9-1872-494A-BFE2-D041F5C3429B}"/>
              </a:ext>
            </a:extLst>
          </p:cNvPr>
          <p:cNvSpPr txBox="1"/>
          <p:nvPr/>
        </p:nvSpPr>
        <p:spPr>
          <a:xfrm>
            <a:off x="3333404" y="4894318"/>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效率</a:t>
            </a:r>
          </a:p>
        </p:txBody>
      </p:sp>
      <p:sp>
        <p:nvSpPr>
          <p:cNvPr id="10" name="文本框 9">
            <a:extLst>
              <a:ext uri="{FF2B5EF4-FFF2-40B4-BE49-F238E27FC236}">
                <a16:creationId xmlns:a16="http://schemas.microsoft.com/office/drawing/2014/main" xmlns="" id="{4786027F-13C0-48FA-807C-031163B943CD}"/>
              </a:ext>
            </a:extLst>
          </p:cNvPr>
          <p:cNvSpPr txBox="1"/>
          <p:nvPr/>
        </p:nvSpPr>
        <p:spPr>
          <a:xfrm>
            <a:off x="8115993" y="489767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生产率</a:t>
            </a:r>
          </a:p>
        </p:txBody>
      </p:sp>
      <p:sp>
        <p:nvSpPr>
          <p:cNvPr id="5" name="任意多边形: 形状 4">
            <a:extLst>
              <a:ext uri="{FF2B5EF4-FFF2-40B4-BE49-F238E27FC236}">
                <a16:creationId xmlns:a16="http://schemas.microsoft.com/office/drawing/2014/main" xmlns="" id="{73FAC313-4AF7-4CC0-ACDD-22EA5D6C5BD0}"/>
              </a:ext>
            </a:extLst>
          </p:cNvPr>
          <p:cNvSpPr/>
          <p:nvPr/>
        </p:nvSpPr>
        <p:spPr>
          <a:xfrm>
            <a:off x="4081346" y="4237463"/>
            <a:ext cx="3869474" cy="1082297"/>
          </a:xfrm>
          <a:custGeom>
            <a:avLst/>
            <a:gdLst>
              <a:gd name="connsiteX0" fmla="*/ 0 w 3869474"/>
              <a:gd name="connsiteY0" fmla="*/ 0 h 1082297"/>
              <a:gd name="connsiteX1" fmla="*/ 1405054 w 3869474"/>
              <a:gd name="connsiteY1" fmla="*/ 1081669 h 1082297"/>
              <a:gd name="connsiteX2" fmla="*/ 3635298 w 3869474"/>
              <a:gd name="connsiteY2" fmla="*/ 156117 h 1082297"/>
              <a:gd name="connsiteX3" fmla="*/ 3813717 w 3869474"/>
              <a:gd name="connsiteY3" fmla="*/ 111513 h 1082297"/>
              <a:gd name="connsiteX4" fmla="*/ 3869474 w 3869474"/>
              <a:gd name="connsiteY4" fmla="*/ 100361 h 10822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69474" h="1082297">
                <a:moveTo>
                  <a:pt x="0" y="0"/>
                </a:moveTo>
                <a:cubicBezTo>
                  <a:pt x="399585" y="527825"/>
                  <a:pt x="799171" y="1055650"/>
                  <a:pt x="1405054" y="1081669"/>
                </a:cubicBezTo>
                <a:cubicBezTo>
                  <a:pt x="2010937" y="1107688"/>
                  <a:pt x="3233854" y="317810"/>
                  <a:pt x="3635298" y="156117"/>
                </a:cubicBezTo>
                <a:cubicBezTo>
                  <a:pt x="4036742" y="-5576"/>
                  <a:pt x="3774688" y="120806"/>
                  <a:pt x="3813717" y="111513"/>
                </a:cubicBezTo>
                <a:cubicBezTo>
                  <a:pt x="3852746" y="102220"/>
                  <a:pt x="3861110" y="101290"/>
                  <a:pt x="3869474" y="100361"/>
                </a:cubicBezTo>
              </a:path>
            </a:pathLst>
          </a:cu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xmlns="" id="{506C89A3-3D8F-4542-B51F-78EACEF37A9F}"/>
              </a:ext>
            </a:extLst>
          </p:cNvPr>
          <p:cNvSpPr txBox="1"/>
          <p:nvPr/>
        </p:nvSpPr>
        <p:spPr>
          <a:xfrm>
            <a:off x="5252902" y="4862052"/>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联系</a:t>
            </a:r>
          </a:p>
        </p:txBody>
      </p:sp>
    </p:spTree>
    <p:extLst>
      <p:ext uri="{BB962C8B-B14F-4D97-AF65-F5344CB8AC3E}">
        <p14:creationId xmlns:p14="http://schemas.microsoft.com/office/powerpoint/2010/main" val="130005093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期间</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
        <p:nvSpPr>
          <p:cNvPr id="5" name="文本框 4">
            <a:extLst>
              <a:ext uri="{FF2B5EF4-FFF2-40B4-BE49-F238E27FC236}">
                <a16:creationId xmlns:a16="http://schemas.microsoft.com/office/drawing/2014/main" xmlns="" id="{2D4F9DB2-F9E3-4480-BDEF-14D423FBD88A}"/>
              </a:ext>
            </a:extLst>
          </p:cNvPr>
          <p:cNvSpPr txBox="1"/>
          <p:nvPr/>
        </p:nvSpPr>
        <p:spPr>
          <a:xfrm>
            <a:off x="7481367" y="1804206"/>
            <a:ext cx="4158183" cy="2308324"/>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每日例会，依次汇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416132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期间</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
        <p:nvSpPr>
          <p:cNvPr id="5" name="文本框 4">
            <a:extLst>
              <a:ext uri="{FF2B5EF4-FFF2-40B4-BE49-F238E27FC236}">
                <a16:creationId xmlns:a16="http://schemas.microsoft.com/office/drawing/2014/main" xmlns="" id="{2D4F9DB2-F9E3-4480-BDEF-14D423FBD88A}"/>
              </a:ext>
            </a:extLst>
          </p:cNvPr>
          <p:cNvSpPr txBox="1"/>
          <p:nvPr/>
        </p:nvSpPr>
        <p:spPr>
          <a:xfrm>
            <a:off x="7481367" y="1804206"/>
            <a:ext cx="4158183" cy="1938992"/>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每日例会，依次汇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昨天做了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5319784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期间</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
        <p:nvSpPr>
          <p:cNvPr id="5" name="文本框 4">
            <a:extLst>
              <a:ext uri="{FF2B5EF4-FFF2-40B4-BE49-F238E27FC236}">
                <a16:creationId xmlns:a16="http://schemas.microsoft.com/office/drawing/2014/main" xmlns="" id="{2D4F9DB2-F9E3-4480-BDEF-14D423FBD88A}"/>
              </a:ext>
            </a:extLst>
          </p:cNvPr>
          <p:cNvSpPr txBox="1"/>
          <p:nvPr/>
        </p:nvSpPr>
        <p:spPr>
          <a:xfrm>
            <a:off x="7481367" y="1804206"/>
            <a:ext cx="4158183" cy="1938992"/>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每日例会，依次汇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昨天做了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今天要做啥</a:t>
            </a:r>
          </a:p>
        </p:txBody>
      </p:sp>
    </p:spTree>
    <p:extLst>
      <p:ext uri="{BB962C8B-B14F-4D97-AF65-F5344CB8AC3E}">
        <p14:creationId xmlns:p14="http://schemas.microsoft.com/office/powerpoint/2010/main" val="29696532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期间</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
        <p:nvSpPr>
          <p:cNvPr id="5" name="文本框 4">
            <a:extLst>
              <a:ext uri="{FF2B5EF4-FFF2-40B4-BE49-F238E27FC236}">
                <a16:creationId xmlns:a16="http://schemas.microsoft.com/office/drawing/2014/main" xmlns="" id="{2D4F9DB2-F9E3-4480-BDEF-14D423FBD88A}"/>
              </a:ext>
            </a:extLst>
          </p:cNvPr>
          <p:cNvSpPr txBox="1"/>
          <p:nvPr/>
        </p:nvSpPr>
        <p:spPr>
          <a:xfrm>
            <a:off x="7481367" y="1804206"/>
            <a:ext cx="4158183" cy="4154984"/>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每日例会，依次汇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昨天做了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今天要做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碰到了哪些问题</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1851867"/>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spTree>
    <p:extLst>
      <p:ext uri="{BB962C8B-B14F-4D97-AF65-F5344CB8AC3E}">
        <p14:creationId xmlns:p14="http://schemas.microsoft.com/office/powerpoint/2010/main" val="2524721984"/>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spTree>
    <p:extLst>
      <p:ext uri="{BB962C8B-B14F-4D97-AF65-F5344CB8AC3E}">
        <p14:creationId xmlns:p14="http://schemas.microsoft.com/office/powerpoint/2010/main" val="132171344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pic>
        <p:nvPicPr>
          <p:cNvPr id="8" name="图片 7"/>
          <p:cNvPicPr>
            <a:picLocks noChangeAspect="1"/>
          </p:cNvPicPr>
          <p:nvPr/>
        </p:nvPicPr>
        <p:blipFill>
          <a:blip r:embed="rId3"/>
          <a:stretch>
            <a:fillRect/>
          </a:stretch>
        </p:blipFill>
        <p:spPr>
          <a:xfrm>
            <a:off x="1148216" y="4117063"/>
            <a:ext cx="1152525" cy="1185144"/>
          </a:xfrm>
          <a:prstGeom prst="rect">
            <a:avLst/>
          </a:prstGeom>
        </p:spPr>
      </p:pic>
    </p:spTree>
    <p:extLst>
      <p:ext uri="{BB962C8B-B14F-4D97-AF65-F5344CB8AC3E}">
        <p14:creationId xmlns:p14="http://schemas.microsoft.com/office/powerpoint/2010/main" val="108164764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pic>
        <p:nvPicPr>
          <p:cNvPr id="5" name="图片 4"/>
          <p:cNvPicPr>
            <a:picLocks noChangeAspect="1"/>
          </p:cNvPicPr>
          <p:nvPr/>
        </p:nvPicPr>
        <p:blipFill>
          <a:blip r:embed="rId4"/>
          <a:stretch>
            <a:fillRect/>
          </a:stretch>
        </p:blipFill>
        <p:spPr>
          <a:xfrm>
            <a:off x="3721820" y="4117063"/>
            <a:ext cx="1230726" cy="1185144"/>
          </a:xfrm>
          <a:prstGeom prst="rect">
            <a:avLst/>
          </a:prstGeom>
        </p:spPr>
      </p:pic>
      <p:pic>
        <p:nvPicPr>
          <p:cNvPr id="8" name="图片 7"/>
          <p:cNvPicPr>
            <a:picLocks noChangeAspect="1"/>
          </p:cNvPicPr>
          <p:nvPr/>
        </p:nvPicPr>
        <p:blipFill>
          <a:blip r:embed="rId3"/>
          <a:stretch>
            <a:fillRect/>
          </a:stretch>
        </p:blipFill>
        <p:spPr>
          <a:xfrm>
            <a:off x="1148216" y="4117063"/>
            <a:ext cx="1152525" cy="1185144"/>
          </a:xfrm>
          <a:prstGeom prst="rect">
            <a:avLst/>
          </a:prstGeom>
        </p:spPr>
      </p:pic>
    </p:spTree>
    <p:extLst>
      <p:ext uri="{BB962C8B-B14F-4D97-AF65-F5344CB8AC3E}">
        <p14:creationId xmlns:p14="http://schemas.microsoft.com/office/powerpoint/2010/main" val="56205395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pic>
        <p:nvPicPr>
          <p:cNvPr id="5" name="图片 4"/>
          <p:cNvPicPr>
            <a:picLocks noChangeAspect="1"/>
          </p:cNvPicPr>
          <p:nvPr/>
        </p:nvPicPr>
        <p:blipFill>
          <a:blip r:embed="rId4"/>
          <a:stretch>
            <a:fillRect/>
          </a:stretch>
        </p:blipFill>
        <p:spPr>
          <a:xfrm>
            <a:off x="3721820" y="4117063"/>
            <a:ext cx="1230726" cy="1185144"/>
          </a:xfrm>
          <a:prstGeom prst="rect">
            <a:avLst/>
          </a:prstGeom>
        </p:spPr>
      </p:pic>
      <p:pic>
        <p:nvPicPr>
          <p:cNvPr id="8" name="图片 7"/>
          <p:cNvPicPr>
            <a:picLocks noChangeAspect="1"/>
          </p:cNvPicPr>
          <p:nvPr/>
        </p:nvPicPr>
        <p:blipFill>
          <a:blip r:embed="rId3"/>
          <a:stretch>
            <a:fillRect/>
          </a:stretch>
        </p:blipFill>
        <p:spPr>
          <a:xfrm>
            <a:off x="1148216" y="4117063"/>
            <a:ext cx="1152525" cy="1185144"/>
          </a:xfrm>
          <a:prstGeom prst="rect">
            <a:avLst/>
          </a:prstGeom>
        </p:spPr>
      </p:pic>
      <p:pic>
        <p:nvPicPr>
          <p:cNvPr id="6" name="图片 5"/>
          <p:cNvPicPr>
            <a:picLocks noChangeAspect="1"/>
          </p:cNvPicPr>
          <p:nvPr/>
        </p:nvPicPr>
        <p:blipFill>
          <a:blip r:embed="rId5"/>
          <a:stretch>
            <a:fillRect/>
          </a:stretch>
        </p:blipFill>
        <p:spPr>
          <a:xfrm>
            <a:off x="6373625" y="4037206"/>
            <a:ext cx="1290751" cy="1185144"/>
          </a:xfrm>
          <a:prstGeom prst="rect">
            <a:avLst/>
          </a:prstGeom>
        </p:spPr>
      </p:pic>
    </p:spTree>
    <p:extLst>
      <p:ext uri="{BB962C8B-B14F-4D97-AF65-F5344CB8AC3E}">
        <p14:creationId xmlns:p14="http://schemas.microsoft.com/office/powerpoint/2010/main" val="329482919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pic>
        <p:nvPicPr>
          <p:cNvPr id="5" name="图片 4"/>
          <p:cNvPicPr>
            <a:picLocks noChangeAspect="1"/>
          </p:cNvPicPr>
          <p:nvPr/>
        </p:nvPicPr>
        <p:blipFill>
          <a:blip r:embed="rId4"/>
          <a:stretch>
            <a:fillRect/>
          </a:stretch>
        </p:blipFill>
        <p:spPr>
          <a:xfrm>
            <a:off x="3721820" y="4117063"/>
            <a:ext cx="1230726" cy="1185144"/>
          </a:xfrm>
          <a:prstGeom prst="rect">
            <a:avLst/>
          </a:prstGeom>
        </p:spPr>
      </p:pic>
      <p:pic>
        <p:nvPicPr>
          <p:cNvPr id="8" name="图片 7"/>
          <p:cNvPicPr>
            <a:picLocks noChangeAspect="1"/>
          </p:cNvPicPr>
          <p:nvPr/>
        </p:nvPicPr>
        <p:blipFill>
          <a:blip r:embed="rId3"/>
          <a:stretch>
            <a:fillRect/>
          </a:stretch>
        </p:blipFill>
        <p:spPr>
          <a:xfrm>
            <a:off x="1148216" y="4117063"/>
            <a:ext cx="1152525" cy="1185144"/>
          </a:xfrm>
          <a:prstGeom prst="rect">
            <a:avLst/>
          </a:prstGeom>
        </p:spPr>
      </p:pic>
      <p:pic>
        <p:nvPicPr>
          <p:cNvPr id="6" name="图片 5"/>
          <p:cNvPicPr>
            <a:picLocks noChangeAspect="1"/>
          </p:cNvPicPr>
          <p:nvPr/>
        </p:nvPicPr>
        <p:blipFill>
          <a:blip r:embed="rId5"/>
          <a:stretch>
            <a:fillRect/>
          </a:stretch>
        </p:blipFill>
        <p:spPr>
          <a:xfrm>
            <a:off x="6373625" y="4037206"/>
            <a:ext cx="1290751" cy="1185144"/>
          </a:xfrm>
          <a:prstGeom prst="rect">
            <a:avLst/>
          </a:prstGeom>
        </p:spPr>
      </p:pic>
      <p:pic>
        <p:nvPicPr>
          <p:cNvPr id="9" name="图片 8"/>
          <p:cNvPicPr>
            <a:picLocks noChangeAspect="1"/>
          </p:cNvPicPr>
          <p:nvPr/>
        </p:nvPicPr>
        <p:blipFill>
          <a:blip r:embed="rId6"/>
          <a:stretch>
            <a:fillRect/>
          </a:stretch>
        </p:blipFill>
        <p:spPr>
          <a:xfrm>
            <a:off x="8821559" y="4056256"/>
            <a:ext cx="1139102" cy="1139102"/>
          </a:xfrm>
          <a:prstGeom prst="rect">
            <a:avLst/>
          </a:prstGeom>
        </p:spPr>
      </p:pic>
    </p:spTree>
    <p:extLst>
      <p:ext uri="{BB962C8B-B14F-4D97-AF65-F5344CB8AC3E}">
        <p14:creationId xmlns:p14="http://schemas.microsoft.com/office/powerpoint/2010/main" val="1145624061"/>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1245" y="288167"/>
            <a:ext cx="4060782" cy="761014"/>
          </a:xfrm>
        </p:spPr>
        <p:txBody>
          <a:bodyPr>
            <a:noAutofit/>
          </a:bodyPr>
          <a:lstStyle/>
          <a:p>
            <a:r>
              <a:rPr lang="zh-CN" altLang="en-US" sz="3200" b="1" dirty="0">
                <a:solidFill>
                  <a:srgbClr val="0070C0"/>
                </a:solidFill>
                <a:latin typeface="黑体" pitchFamily="49" charset="-122"/>
                <a:ea typeface="黑体" pitchFamily="49" charset="-122"/>
              </a:rPr>
              <a:t>现代软件工程简介</a:t>
            </a:r>
          </a:p>
        </p:txBody>
      </p:sp>
      <p:sp>
        <p:nvSpPr>
          <p:cNvPr id="3" name="内容占位符 2"/>
          <p:cNvSpPr>
            <a:spLocks noGrp="1"/>
          </p:cNvSpPr>
          <p:nvPr>
            <p:ph idx="1"/>
          </p:nvPr>
        </p:nvSpPr>
        <p:spPr>
          <a:xfrm>
            <a:off x="865093" y="1240971"/>
            <a:ext cx="6099461" cy="5470071"/>
          </a:xfrm>
        </p:spPr>
        <p:txBody>
          <a:bodyPr>
            <a:noAutofit/>
          </a:bodyPr>
          <a:lstStyle/>
          <a:p>
            <a:r>
              <a:rPr lang="zh-CN" altLang="en-US" sz="2400" dirty="0">
                <a:solidFill>
                  <a:schemeClr val="tx1"/>
                </a:solidFill>
                <a:latin typeface="微软雅黑" pitchFamily="34" charset="-122"/>
                <a:ea typeface="微软雅黑" pitchFamily="34" charset="-122"/>
              </a:rPr>
              <a:t>软件工程的目标，提高：</a:t>
            </a:r>
            <a:r>
              <a:rPr lang="zh-CN" altLang="en-US" dirty="0"/>
              <a:t>的提他高工业化生产。</a:t>
            </a:r>
            <a:endParaRPr lang="en-US" altLang="zh-CN" sz="24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89B3D714-E213-4127-8B13-837FA595974C}"/>
              </a:ext>
            </a:extLst>
          </p:cNvPr>
          <p:cNvPicPr>
            <a:picLocks noChangeAspect="1"/>
          </p:cNvPicPr>
          <p:nvPr/>
        </p:nvPicPr>
        <p:blipFill>
          <a:blip r:embed="rId3"/>
          <a:stretch>
            <a:fillRect/>
          </a:stretch>
        </p:blipFill>
        <p:spPr>
          <a:xfrm>
            <a:off x="1750184" y="2221548"/>
            <a:ext cx="3841512" cy="2057953"/>
          </a:xfrm>
          <a:prstGeom prst="rect">
            <a:avLst/>
          </a:prstGeom>
        </p:spPr>
      </p:pic>
      <p:pic>
        <p:nvPicPr>
          <p:cNvPr id="8" name="图片 7">
            <a:extLst>
              <a:ext uri="{FF2B5EF4-FFF2-40B4-BE49-F238E27FC236}">
                <a16:creationId xmlns:a16="http://schemas.microsoft.com/office/drawing/2014/main" xmlns="" id="{DF1D6441-B4DF-4BBA-A57B-43F51736D1A7}"/>
              </a:ext>
            </a:extLst>
          </p:cNvPr>
          <p:cNvPicPr>
            <a:picLocks noChangeAspect="1"/>
          </p:cNvPicPr>
          <p:nvPr/>
        </p:nvPicPr>
        <p:blipFill>
          <a:blip r:embed="rId4"/>
          <a:stretch>
            <a:fillRect/>
          </a:stretch>
        </p:blipFill>
        <p:spPr>
          <a:xfrm>
            <a:off x="6758247" y="2221548"/>
            <a:ext cx="3121119" cy="2054278"/>
          </a:xfrm>
          <a:prstGeom prst="rect">
            <a:avLst/>
          </a:prstGeom>
        </p:spPr>
      </p:pic>
      <p:sp>
        <p:nvSpPr>
          <p:cNvPr id="9" name="文本框 8">
            <a:extLst>
              <a:ext uri="{FF2B5EF4-FFF2-40B4-BE49-F238E27FC236}">
                <a16:creationId xmlns:a16="http://schemas.microsoft.com/office/drawing/2014/main" xmlns="" id="{1C43C4F9-1872-494A-BFE2-D041F5C3429B}"/>
              </a:ext>
            </a:extLst>
          </p:cNvPr>
          <p:cNvSpPr txBox="1"/>
          <p:nvPr/>
        </p:nvSpPr>
        <p:spPr>
          <a:xfrm>
            <a:off x="3333404" y="4894318"/>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效率</a:t>
            </a:r>
          </a:p>
        </p:txBody>
      </p:sp>
      <p:sp>
        <p:nvSpPr>
          <p:cNvPr id="10" name="文本框 9">
            <a:extLst>
              <a:ext uri="{FF2B5EF4-FFF2-40B4-BE49-F238E27FC236}">
                <a16:creationId xmlns:a16="http://schemas.microsoft.com/office/drawing/2014/main" xmlns="" id="{4786027F-13C0-48FA-807C-031163B943CD}"/>
              </a:ext>
            </a:extLst>
          </p:cNvPr>
          <p:cNvSpPr txBox="1"/>
          <p:nvPr/>
        </p:nvSpPr>
        <p:spPr>
          <a:xfrm>
            <a:off x="8115993" y="489767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生产率</a:t>
            </a:r>
          </a:p>
        </p:txBody>
      </p:sp>
      <p:sp>
        <p:nvSpPr>
          <p:cNvPr id="5" name="任意多边形: 形状 4">
            <a:extLst>
              <a:ext uri="{FF2B5EF4-FFF2-40B4-BE49-F238E27FC236}">
                <a16:creationId xmlns:a16="http://schemas.microsoft.com/office/drawing/2014/main" xmlns="" id="{73FAC313-4AF7-4CC0-ACDD-22EA5D6C5BD0}"/>
              </a:ext>
            </a:extLst>
          </p:cNvPr>
          <p:cNvSpPr/>
          <p:nvPr/>
        </p:nvSpPr>
        <p:spPr>
          <a:xfrm>
            <a:off x="4081346" y="4237463"/>
            <a:ext cx="3869474" cy="1082297"/>
          </a:xfrm>
          <a:custGeom>
            <a:avLst/>
            <a:gdLst>
              <a:gd name="connsiteX0" fmla="*/ 0 w 3869474"/>
              <a:gd name="connsiteY0" fmla="*/ 0 h 1082297"/>
              <a:gd name="connsiteX1" fmla="*/ 1405054 w 3869474"/>
              <a:gd name="connsiteY1" fmla="*/ 1081669 h 1082297"/>
              <a:gd name="connsiteX2" fmla="*/ 3635298 w 3869474"/>
              <a:gd name="connsiteY2" fmla="*/ 156117 h 1082297"/>
              <a:gd name="connsiteX3" fmla="*/ 3813717 w 3869474"/>
              <a:gd name="connsiteY3" fmla="*/ 111513 h 1082297"/>
              <a:gd name="connsiteX4" fmla="*/ 3869474 w 3869474"/>
              <a:gd name="connsiteY4" fmla="*/ 100361 h 10822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69474" h="1082297">
                <a:moveTo>
                  <a:pt x="0" y="0"/>
                </a:moveTo>
                <a:cubicBezTo>
                  <a:pt x="399585" y="527825"/>
                  <a:pt x="799171" y="1055650"/>
                  <a:pt x="1405054" y="1081669"/>
                </a:cubicBezTo>
                <a:cubicBezTo>
                  <a:pt x="2010937" y="1107688"/>
                  <a:pt x="3233854" y="317810"/>
                  <a:pt x="3635298" y="156117"/>
                </a:cubicBezTo>
                <a:cubicBezTo>
                  <a:pt x="4036742" y="-5576"/>
                  <a:pt x="3774688" y="120806"/>
                  <a:pt x="3813717" y="111513"/>
                </a:cubicBezTo>
                <a:cubicBezTo>
                  <a:pt x="3852746" y="102220"/>
                  <a:pt x="3861110" y="101290"/>
                  <a:pt x="3869474" y="100361"/>
                </a:cubicBezTo>
              </a:path>
            </a:pathLst>
          </a:cu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xmlns="" id="{506C89A3-3D8F-4542-B51F-78EACEF37A9F}"/>
              </a:ext>
            </a:extLst>
          </p:cNvPr>
          <p:cNvSpPr txBox="1"/>
          <p:nvPr/>
        </p:nvSpPr>
        <p:spPr>
          <a:xfrm>
            <a:off x="5252902" y="4862052"/>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联系</a:t>
            </a:r>
          </a:p>
        </p:txBody>
      </p:sp>
    </p:spTree>
    <p:extLst>
      <p:ext uri="{BB962C8B-B14F-4D97-AF65-F5344CB8AC3E}">
        <p14:creationId xmlns:p14="http://schemas.microsoft.com/office/powerpoint/2010/main" val="2053184860"/>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endParaRPr lang="en-US" altLang="zh-CN" sz="28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1409700" y="2609850"/>
            <a:ext cx="3486900" cy="3752850"/>
          </a:xfrm>
          <a:prstGeom prst="rect">
            <a:avLst/>
          </a:prstGeom>
        </p:spPr>
      </p:pic>
    </p:spTree>
    <p:extLst>
      <p:ext uri="{BB962C8B-B14F-4D97-AF65-F5344CB8AC3E}">
        <p14:creationId xmlns:p14="http://schemas.microsoft.com/office/powerpoint/2010/main" val="212625656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3985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希望这个英语单词学习软件能够在各个移动平台上实现用户学习进度的同步</a:t>
            </a:r>
            <a:endParaRPr lang="en-US" altLang="zh-CN" sz="28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1409700" y="2609850"/>
            <a:ext cx="3486900" cy="3752850"/>
          </a:xfrm>
          <a:prstGeom prst="rect">
            <a:avLst/>
          </a:prstGeom>
        </p:spPr>
      </p:pic>
    </p:spTree>
    <p:extLst>
      <p:ext uri="{BB962C8B-B14F-4D97-AF65-F5344CB8AC3E}">
        <p14:creationId xmlns:p14="http://schemas.microsoft.com/office/powerpoint/2010/main" val="241094476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3985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希望这个英语单词学习软件能够在各个移动平台上实现用户学习进度的同步</a:t>
            </a:r>
            <a:endParaRPr lang="en-US" altLang="zh-CN" sz="28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1409700" y="2609850"/>
            <a:ext cx="3486900" cy="3752850"/>
          </a:xfrm>
          <a:prstGeom prst="rect">
            <a:avLst/>
          </a:prstGeom>
        </p:spPr>
      </p:pic>
      <p:pic>
        <p:nvPicPr>
          <p:cNvPr id="6" name="图片 5"/>
          <p:cNvPicPr>
            <a:picLocks noChangeAspect="1"/>
          </p:cNvPicPr>
          <p:nvPr/>
        </p:nvPicPr>
        <p:blipFill>
          <a:blip r:embed="rId4"/>
          <a:stretch>
            <a:fillRect/>
          </a:stretch>
        </p:blipFill>
        <p:spPr>
          <a:xfrm>
            <a:off x="5746006" y="2505618"/>
            <a:ext cx="5169818" cy="3857082"/>
          </a:xfrm>
          <a:prstGeom prst="rect">
            <a:avLst/>
          </a:prstGeom>
        </p:spPr>
      </p:pic>
    </p:spTree>
    <p:extLst>
      <p:ext uri="{BB962C8B-B14F-4D97-AF65-F5344CB8AC3E}">
        <p14:creationId xmlns:p14="http://schemas.microsoft.com/office/powerpoint/2010/main" val="2311114307"/>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希望这个英语单词学习软件能够在各个移动平台上实现用户学习进度的同步</a:t>
            </a:r>
            <a:endParaRPr lang="en-US" altLang="zh-CN" sz="28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1409700" y="2609850"/>
            <a:ext cx="3486900" cy="3752850"/>
          </a:xfrm>
          <a:prstGeom prst="rect">
            <a:avLst/>
          </a:prstGeom>
        </p:spPr>
      </p:pic>
      <p:pic>
        <p:nvPicPr>
          <p:cNvPr id="4" name="图片 3"/>
          <p:cNvPicPr>
            <a:picLocks noChangeAspect="1"/>
          </p:cNvPicPr>
          <p:nvPr/>
        </p:nvPicPr>
        <p:blipFill>
          <a:blip r:embed="rId4"/>
          <a:stretch>
            <a:fillRect/>
          </a:stretch>
        </p:blipFill>
        <p:spPr>
          <a:xfrm>
            <a:off x="5746005" y="2609850"/>
            <a:ext cx="5123891" cy="3752850"/>
          </a:xfrm>
          <a:prstGeom prst="rect">
            <a:avLst/>
          </a:prstGeom>
        </p:spPr>
      </p:pic>
    </p:spTree>
    <p:extLst>
      <p:ext uri="{BB962C8B-B14F-4D97-AF65-F5344CB8AC3E}">
        <p14:creationId xmlns:p14="http://schemas.microsoft.com/office/powerpoint/2010/main" val="418255160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任务不感兴趣？</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D80E201A-CE50-4B96-8CB5-B3CB3617D67C}"/>
              </a:ext>
            </a:extLst>
          </p:cNvPr>
          <p:cNvPicPr>
            <a:picLocks noChangeAspect="1"/>
          </p:cNvPicPr>
          <p:nvPr/>
        </p:nvPicPr>
        <p:blipFill>
          <a:blip r:embed="rId3"/>
          <a:stretch>
            <a:fillRect/>
          </a:stretch>
        </p:blipFill>
        <p:spPr>
          <a:xfrm>
            <a:off x="1360449" y="2238156"/>
            <a:ext cx="3583955" cy="3816955"/>
          </a:xfrm>
          <a:prstGeom prst="rect">
            <a:avLst/>
          </a:prstGeom>
        </p:spPr>
      </p:pic>
    </p:spTree>
    <p:extLst>
      <p:ext uri="{BB962C8B-B14F-4D97-AF65-F5344CB8AC3E}">
        <p14:creationId xmlns:p14="http://schemas.microsoft.com/office/powerpoint/2010/main" val="196447788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任务不感兴趣？                                 忙闲不均？</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D80E201A-CE50-4B96-8CB5-B3CB3617D67C}"/>
              </a:ext>
            </a:extLst>
          </p:cNvPr>
          <p:cNvPicPr>
            <a:picLocks noChangeAspect="1"/>
          </p:cNvPicPr>
          <p:nvPr/>
        </p:nvPicPr>
        <p:blipFill>
          <a:blip r:embed="rId3"/>
          <a:stretch>
            <a:fillRect/>
          </a:stretch>
        </p:blipFill>
        <p:spPr>
          <a:xfrm>
            <a:off x="1360449" y="2238156"/>
            <a:ext cx="3583955" cy="3816955"/>
          </a:xfrm>
          <a:prstGeom prst="rect">
            <a:avLst/>
          </a:prstGeom>
        </p:spPr>
      </p:pic>
      <p:pic>
        <p:nvPicPr>
          <p:cNvPr id="7" name="图片 6">
            <a:extLst>
              <a:ext uri="{FF2B5EF4-FFF2-40B4-BE49-F238E27FC236}">
                <a16:creationId xmlns:a16="http://schemas.microsoft.com/office/drawing/2014/main" xmlns="" id="{7283ACE8-C1D3-4985-8BA2-B160C50844D1}"/>
              </a:ext>
            </a:extLst>
          </p:cNvPr>
          <p:cNvPicPr>
            <a:picLocks noChangeAspect="1"/>
          </p:cNvPicPr>
          <p:nvPr/>
        </p:nvPicPr>
        <p:blipFill>
          <a:blip r:embed="rId4"/>
          <a:stretch>
            <a:fillRect/>
          </a:stretch>
        </p:blipFill>
        <p:spPr>
          <a:xfrm>
            <a:off x="6188926" y="2448664"/>
            <a:ext cx="4449890" cy="2890559"/>
          </a:xfrm>
          <a:prstGeom prst="rect">
            <a:avLst/>
          </a:prstGeom>
        </p:spPr>
      </p:pic>
    </p:spTree>
    <p:extLst>
      <p:ext uri="{BB962C8B-B14F-4D97-AF65-F5344CB8AC3E}">
        <p14:creationId xmlns:p14="http://schemas.microsoft.com/office/powerpoint/2010/main" val="389516294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定义任务究竟是什么？明确任务目标。</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118CE6E2-67B6-4349-8FD9-F68E32ABF4AE}"/>
              </a:ext>
            </a:extLst>
          </p:cNvPr>
          <p:cNvPicPr>
            <a:picLocks noChangeAspect="1"/>
          </p:cNvPicPr>
          <p:nvPr/>
        </p:nvPicPr>
        <p:blipFill>
          <a:blip r:embed="rId3"/>
          <a:stretch>
            <a:fillRect/>
          </a:stretch>
        </p:blipFill>
        <p:spPr>
          <a:xfrm>
            <a:off x="2765501" y="2084628"/>
            <a:ext cx="5988205" cy="4014365"/>
          </a:xfrm>
          <a:prstGeom prst="rect">
            <a:avLst/>
          </a:prstGeom>
        </p:spPr>
      </p:pic>
    </p:spTree>
    <p:extLst>
      <p:ext uri="{BB962C8B-B14F-4D97-AF65-F5344CB8AC3E}">
        <p14:creationId xmlns:p14="http://schemas.microsoft.com/office/powerpoint/2010/main" val="172869471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完成这个任务还需要多少时间，离最后目标有多远？</a:t>
            </a:r>
            <a:endParaRPr lang="en-US" altLang="zh-CN" sz="28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156174312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完成这个任务还需要多少时间，离最后目标有多远？</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xmlns="" id="{590A9C15-19DE-4C5D-9167-1F4691170D61}"/>
              </a:ext>
            </a:extLst>
          </p:cNvPr>
          <p:cNvPicPr>
            <a:picLocks noChangeAspect="1"/>
          </p:cNvPicPr>
          <p:nvPr/>
        </p:nvPicPr>
        <p:blipFill>
          <a:blip r:embed="rId3"/>
          <a:stretch>
            <a:fillRect/>
          </a:stretch>
        </p:blipFill>
        <p:spPr>
          <a:xfrm>
            <a:off x="2330605" y="1987349"/>
            <a:ext cx="7136084" cy="4119801"/>
          </a:xfrm>
          <a:prstGeom prst="rect">
            <a:avLst/>
          </a:prstGeom>
        </p:spPr>
      </p:pic>
    </p:spTree>
    <p:extLst>
      <p:ext uri="{BB962C8B-B14F-4D97-AF65-F5344CB8AC3E}">
        <p14:creationId xmlns:p14="http://schemas.microsoft.com/office/powerpoint/2010/main" val="660370935"/>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完成这个任务还需要多少时间，离最后目标有多远？</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99F535A4-35BA-4994-8185-2E3003049F20}"/>
              </a:ext>
            </a:extLst>
          </p:cNvPr>
          <p:cNvPicPr>
            <a:picLocks noChangeAspect="1"/>
          </p:cNvPicPr>
          <p:nvPr/>
        </p:nvPicPr>
        <p:blipFill>
          <a:blip r:embed="rId3"/>
          <a:stretch>
            <a:fillRect/>
          </a:stretch>
        </p:blipFill>
        <p:spPr>
          <a:xfrm>
            <a:off x="2397512" y="2153398"/>
            <a:ext cx="6601754" cy="4238016"/>
          </a:xfrm>
          <a:prstGeom prst="rect">
            <a:avLst/>
          </a:prstGeom>
        </p:spPr>
      </p:pic>
    </p:spTree>
    <p:extLst>
      <p:ext uri="{BB962C8B-B14F-4D97-AF65-F5344CB8AC3E}">
        <p14:creationId xmlns:p14="http://schemas.microsoft.com/office/powerpoint/2010/main" val="500565301"/>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grpSp>
        <p:nvGrpSpPr>
          <p:cNvPr id="5" name="组合 4">
            <a:extLst>
              <a:ext uri="{FF2B5EF4-FFF2-40B4-BE49-F238E27FC236}">
                <a16:creationId xmlns:a16="http://schemas.microsoft.com/office/drawing/2014/main" xmlns="" id="{E587DC5C-A477-4422-8046-5792441E1D67}"/>
              </a:ext>
            </a:extLst>
          </p:cNvPr>
          <p:cNvGrpSpPr/>
          <p:nvPr/>
        </p:nvGrpSpPr>
        <p:grpSpPr>
          <a:xfrm>
            <a:off x="3026711" y="1882662"/>
            <a:ext cx="5342536" cy="1305006"/>
            <a:chOff x="3026711" y="1882662"/>
            <a:chExt cx="5342536" cy="1305006"/>
          </a:xfrm>
        </p:grpSpPr>
        <p:pic>
          <p:nvPicPr>
            <p:cNvPr id="4" name="图片 3">
              <a:extLst>
                <a:ext uri="{FF2B5EF4-FFF2-40B4-BE49-F238E27FC236}">
                  <a16:creationId xmlns:a16="http://schemas.microsoft.com/office/drawing/2014/main" xmlns="" id="{E45B058C-43CD-416B-A49A-1A980446434F}"/>
                </a:ext>
              </a:extLst>
            </p:cNvPr>
            <p:cNvPicPr>
              <a:picLocks noChangeAspect="1"/>
            </p:cNvPicPr>
            <p:nvPr/>
          </p:nvPicPr>
          <p:blipFill>
            <a:blip r:embed="rId3"/>
            <a:stretch>
              <a:fillRect/>
            </a:stretch>
          </p:blipFill>
          <p:spPr>
            <a:xfrm>
              <a:off x="3026711" y="2042782"/>
              <a:ext cx="2660411" cy="1106328"/>
            </a:xfrm>
            <a:prstGeom prst="rect">
              <a:avLst/>
            </a:prstGeom>
          </p:spPr>
        </p:pic>
        <p:pic>
          <p:nvPicPr>
            <p:cNvPr id="10" name="图片 9">
              <a:extLst>
                <a:ext uri="{FF2B5EF4-FFF2-40B4-BE49-F238E27FC236}">
                  <a16:creationId xmlns:a16="http://schemas.microsoft.com/office/drawing/2014/main" xmlns="" id="{ED9CE79D-E251-4293-BBFF-0ABD91285A16}"/>
                </a:ext>
              </a:extLst>
            </p:cNvPr>
            <p:cNvPicPr>
              <a:picLocks noChangeAspect="1"/>
            </p:cNvPicPr>
            <p:nvPr/>
          </p:nvPicPr>
          <p:blipFill>
            <a:blip r:embed="rId4"/>
            <a:stretch>
              <a:fillRect/>
            </a:stretch>
          </p:blipFill>
          <p:spPr>
            <a:xfrm>
              <a:off x="6601837" y="1882662"/>
              <a:ext cx="1767410" cy="1305006"/>
            </a:xfrm>
            <a:prstGeom prst="rect">
              <a:avLst/>
            </a:prstGeom>
          </p:spPr>
        </p:pic>
      </p:grpSp>
    </p:spTree>
    <p:extLst>
      <p:ext uri="{BB962C8B-B14F-4D97-AF65-F5344CB8AC3E}">
        <p14:creationId xmlns:p14="http://schemas.microsoft.com/office/powerpoint/2010/main" val="164409005"/>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详细的文档和辅助手段来沟通是必要的。</a:t>
            </a:r>
            <a:endParaRPr lang="en-US" altLang="zh-CN" sz="2800" dirty="0">
              <a:solidFill>
                <a:schemeClr val="tx1"/>
              </a:solidFill>
              <a:latin typeface="微软雅黑" pitchFamily="34" charset="-122"/>
              <a:ea typeface="微软雅黑" pitchFamily="34" charset="-122"/>
            </a:endParaRPr>
          </a:p>
        </p:txBody>
      </p:sp>
      <p:pic>
        <p:nvPicPr>
          <p:cNvPr id="5" name="图片 4">
            <a:extLst>
              <a:ext uri="{FF2B5EF4-FFF2-40B4-BE49-F238E27FC236}">
                <a16:creationId xmlns:a16="http://schemas.microsoft.com/office/drawing/2014/main" xmlns="" id="{3CB4AA0D-4309-419B-9C8F-2657F220D5CC}"/>
              </a:ext>
            </a:extLst>
          </p:cNvPr>
          <p:cNvPicPr>
            <a:picLocks noChangeAspect="1"/>
          </p:cNvPicPr>
          <p:nvPr/>
        </p:nvPicPr>
        <p:blipFill>
          <a:blip r:embed="rId3"/>
          <a:stretch>
            <a:fillRect/>
          </a:stretch>
        </p:blipFill>
        <p:spPr>
          <a:xfrm>
            <a:off x="2284955" y="1801536"/>
            <a:ext cx="7242950" cy="4184816"/>
          </a:xfrm>
          <a:prstGeom prst="rect">
            <a:avLst/>
          </a:prstGeom>
        </p:spPr>
      </p:pic>
      <p:sp>
        <p:nvSpPr>
          <p:cNvPr id="6" name="文本框 5">
            <a:extLst>
              <a:ext uri="{FF2B5EF4-FFF2-40B4-BE49-F238E27FC236}">
                <a16:creationId xmlns:a16="http://schemas.microsoft.com/office/drawing/2014/main" xmlns="" id="{79A04C7E-4A7E-4B0B-827F-7A3261F085A3}"/>
              </a:ext>
            </a:extLst>
          </p:cNvPr>
          <p:cNvSpPr txBox="1"/>
          <p:nvPr/>
        </p:nvSpPr>
        <p:spPr>
          <a:xfrm>
            <a:off x="5239899" y="6167314"/>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燃尽图</a:t>
            </a:r>
          </a:p>
        </p:txBody>
      </p:sp>
    </p:spTree>
    <p:extLst>
      <p:ext uri="{BB962C8B-B14F-4D97-AF65-F5344CB8AC3E}">
        <p14:creationId xmlns:p14="http://schemas.microsoft.com/office/powerpoint/2010/main" val="3815967425"/>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燃尽图三个追踪时间</a:t>
            </a:r>
            <a:endParaRPr lang="en-US" altLang="zh-CN" sz="2800" dirty="0">
              <a:solidFill>
                <a:schemeClr val="tx1"/>
              </a:solidFill>
              <a:latin typeface="微软雅黑" pitchFamily="34" charset="-122"/>
              <a:ea typeface="微软雅黑" pitchFamily="34" charset="-122"/>
            </a:endParaRPr>
          </a:p>
          <a:p>
            <a:pPr lvl="2"/>
            <a:r>
              <a:rPr lang="zh-CN" altLang="en-US" sz="2600" dirty="0">
                <a:solidFill>
                  <a:schemeClr val="tx1"/>
                </a:solidFill>
                <a:latin typeface="微软雅黑" pitchFamily="34" charset="-122"/>
                <a:ea typeface="微软雅黑" pitchFamily="34" charset="-122"/>
              </a:rPr>
              <a:t>实际剩余时间</a:t>
            </a:r>
            <a:endParaRPr lang="en-US" altLang="zh-CN" sz="2600" dirty="0">
              <a:solidFill>
                <a:schemeClr val="tx1"/>
              </a:solidFill>
              <a:latin typeface="微软雅黑" pitchFamily="34" charset="-122"/>
              <a:ea typeface="微软雅黑" pitchFamily="34" charset="-122"/>
            </a:endParaRPr>
          </a:p>
          <a:p>
            <a:pPr lvl="2"/>
            <a:r>
              <a:rPr lang="zh-CN" altLang="en-US" sz="2600" dirty="0">
                <a:solidFill>
                  <a:schemeClr val="tx1"/>
                </a:solidFill>
                <a:latin typeface="微软雅黑" pitchFamily="34" charset="-122"/>
                <a:ea typeface="微软雅黑" pitchFamily="34" charset="-122"/>
              </a:rPr>
              <a:t>预估剩余时间</a:t>
            </a:r>
            <a:endParaRPr lang="en-US" altLang="zh-CN" sz="2600" dirty="0">
              <a:solidFill>
                <a:schemeClr val="tx1"/>
              </a:solidFill>
              <a:latin typeface="微软雅黑" pitchFamily="34" charset="-122"/>
              <a:ea typeface="微软雅黑" pitchFamily="34" charset="-122"/>
            </a:endParaRPr>
          </a:p>
          <a:p>
            <a:pPr lvl="2"/>
            <a:r>
              <a:rPr lang="zh-CN" altLang="en-US" sz="2600" dirty="0">
                <a:solidFill>
                  <a:schemeClr val="tx1"/>
                </a:solidFill>
                <a:latin typeface="微软雅黑" pitchFamily="34" charset="-122"/>
                <a:ea typeface="微软雅黑" pitchFamily="34" charset="-122"/>
              </a:rPr>
              <a:t>实际花费时间</a:t>
            </a:r>
            <a:endParaRPr lang="en-US" altLang="zh-CN" sz="2600" dirty="0">
              <a:solidFill>
                <a:schemeClr val="tx1"/>
              </a:solidFill>
              <a:latin typeface="微软雅黑" pitchFamily="34" charset="-122"/>
              <a:ea typeface="微软雅黑" pitchFamily="34" charset="-122"/>
            </a:endParaRPr>
          </a:p>
        </p:txBody>
      </p:sp>
      <p:sp>
        <p:nvSpPr>
          <p:cNvPr id="6" name="文本框 5">
            <a:extLst>
              <a:ext uri="{FF2B5EF4-FFF2-40B4-BE49-F238E27FC236}">
                <a16:creationId xmlns:a16="http://schemas.microsoft.com/office/drawing/2014/main" xmlns="" id="{79A04C7E-4A7E-4B0B-827F-7A3261F085A3}"/>
              </a:ext>
            </a:extLst>
          </p:cNvPr>
          <p:cNvSpPr txBox="1"/>
          <p:nvPr/>
        </p:nvSpPr>
        <p:spPr>
          <a:xfrm>
            <a:off x="8337253" y="6225294"/>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燃尽图</a:t>
            </a:r>
          </a:p>
        </p:txBody>
      </p:sp>
      <p:pic>
        <p:nvPicPr>
          <p:cNvPr id="4" name="图片 3">
            <a:extLst>
              <a:ext uri="{FF2B5EF4-FFF2-40B4-BE49-F238E27FC236}">
                <a16:creationId xmlns:a16="http://schemas.microsoft.com/office/drawing/2014/main" xmlns="" id="{57077D25-F3CC-4ACF-829D-3E6F73681C86}"/>
              </a:ext>
            </a:extLst>
          </p:cNvPr>
          <p:cNvPicPr>
            <a:picLocks noChangeAspect="1"/>
          </p:cNvPicPr>
          <p:nvPr/>
        </p:nvPicPr>
        <p:blipFill>
          <a:blip r:embed="rId3"/>
          <a:stretch>
            <a:fillRect/>
          </a:stretch>
        </p:blipFill>
        <p:spPr>
          <a:xfrm>
            <a:off x="4796534" y="1736531"/>
            <a:ext cx="6657975" cy="4314825"/>
          </a:xfrm>
          <a:prstGeom prst="rect">
            <a:avLst/>
          </a:prstGeom>
        </p:spPr>
      </p:pic>
    </p:spTree>
    <p:extLst>
      <p:ext uri="{BB962C8B-B14F-4D97-AF65-F5344CB8AC3E}">
        <p14:creationId xmlns:p14="http://schemas.microsoft.com/office/powerpoint/2010/main" val="3238855551"/>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代码写完，任务就完成了吗？</a:t>
            </a:r>
            <a:endParaRPr lang="en-US" altLang="zh-CN" sz="28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功能兼容性</a:t>
            </a:r>
            <a:endParaRPr lang="en-US" altLang="zh-CN" sz="24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显示兼容性</a:t>
            </a:r>
            <a:endParaRPr lang="en-US" altLang="zh-CN" sz="24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程序效果</a:t>
            </a:r>
            <a:endParaRPr lang="en-US" altLang="zh-CN" sz="2400" dirty="0">
              <a:solidFill>
                <a:schemeClr val="tx1"/>
              </a:solidFill>
              <a:latin typeface="微软雅黑" pitchFamily="34" charset="-122"/>
              <a:ea typeface="微软雅黑" pitchFamily="34" charset="-122"/>
            </a:endParaRPr>
          </a:p>
          <a:p>
            <a:pPr lvl="2"/>
            <a:r>
              <a:rPr lang="en-US" altLang="zh-CN" sz="2400" dirty="0">
                <a:solidFill>
                  <a:schemeClr val="tx1"/>
                </a:solidFill>
                <a:latin typeface="微软雅黑" pitchFamily="34" charset="-122"/>
                <a:ea typeface="微软雅黑" pitchFamily="34" charset="-122"/>
              </a:rPr>
              <a:t>…..</a:t>
            </a:r>
          </a:p>
          <a:p>
            <a:pPr lvl="2"/>
            <a:r>
              <a:rPr lang="en-US" altLang="zh-CN" sz="2400" dirty="0">
                <a:solidFill>
                  <a:schemeClr val="tx1"/>
                </a:solidFill>
                <a:latin typeface="微软雅黑" pitchFamily="34" charset="-122"/>
                <a:ea typeface="微软雅黑" pitchFamily="34" charset="-122"/>
              </a:rPr>
              <a:t>…</a:t>
            </a:r>
          </a:p>
          <a:p>
            <a:pPr lvl="2"/>
            <a:endParaRPr lang="en-US" altLang="zh-CN" sz="24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899846303"/>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代码写完，任务就完成了吗？</a:t>
            </a:r>
            <a:endParaRPr lang="en-US" altLang="zh-CN" sz="28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功能兼容性</a:t>
            </a:r>
            <a:endParaRPr lang="en-US" altLang="zh-CN" sz="24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显示兼容性</a:t>
            </a:r>
            <a:endParaRPr lang="en-US" altLang="zh-CN" sz="24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程序效果</a:t>
            </a:r>
            <a:endParaRPr lang="en-US" altLang="zh-CN" sz="2400" dirty="0">
              <a:solidFill>
                <a:schemeClr val="tx1"/>
              </a:solidFill>
              <a:latin typeface="微软雅黑" pitchFamily="34" charset="-122"/>
              <a:ea typeface="微软雅黑" pitchFamily="34" charset="-122"/>
            </a:endParaRPr>
          </a:p>
          <a:p>
            <a:pPr lvl="2"/>
            <a:r>
              <a:rPr lang="en-US" altLang="zh-CN" sz="2400" dirty="0">
                <a:solidFill>
                  <a:schemeClr val="tx1"/>
                </a:solidFill>
                <a:latin typeface="微软雅黑" pitchFamily="34" charset="-122"/>
                <a:ea typeface="微软雅黑" pitchFamily="34" charset="-122"/>
              </a:rPr>
              <a:t>…..</a:t>
            </a:r>
          </a:p>
          <a:p>
            <a:pPr lvl="2"/>
            <a:r>
              <a:rPr lang="en-US" altLang="zh-CN" sz="2400" dirty="0">
                <a:solidFill>
                  <a:schemeClr val="tx1"/>
                </a:solidFill>
                <a:latin typeface="微软雅黑" pitchFamily="34" charset="-122"/>
                <a:ea typeface="微软雅黑" pitchFamily="34" charset="-122"/>
              </a:rPr>
              <a:t>…</a:t>
            </a:r>
          </a:p>
          <a:p>
            <a:pPr lvl="2"/>
            <a:endParaRPr lang="en-US" altLang="zh-CN" sz="2400" dirty="0">
              <a:solidFill>
                <a:schemeClr val="tx1"/>
              </a:solidFill>
              <a:latin typeface="微软雅黑" pitchFamily="34" charset="-122"/>
              <a:ea typeface="微软雅黑" pitchFamily="34" charset="-122"/>
            </a:endParaRPr>
          </a:p>
        </p:txBody>
      </p:sp>
      <p:grpSp>
        <p:nvGrpSpPr>
          <p:cNvPr id="8" name="组合 7">
            <a:extLst>
              <a:ext uri="{FF2B5EF4-FFF2-40B4-BE49-F238E27FC236}">
                <a16:creationId xmlns:a16="http://schemas.microsoft.com/office/drawing/2014/main" xmlns="" id="{EF2F98B2-87F7-47F8-8E86-A94C61C3D9D3}"/>
              </a:ext>
            </a:extLst>
          </p:cNvPr>
          <p:cNvGrpSpPr/>
          <p:nvPr/>
        </p:nvGrpSpPr>
        <p:grpSpPr>
          <a:xfrm>
            <a:off x="4339144" y="3008631"/>
            <a:ext cx="6774714" cy="3416266"/>
            <a:chOff x="4339144" y="3008631"/>
            <a:chExt cx="6774714" cy="3416266"/>
          </a:xfrm>
        </p:grpSpPr>
        <p:pic>
          <p:nvPicPr>
            <p:cNvPr id="5" name="图片 4">
              <a:extLst>
                <a:ext uri="{FF2B5EF4-FFF2-40B4-BE49-F238E27FC236}">
                  <a16:creationId xmlns:a16="http://schemas.microsoft.com/office/drawing/2014/main" xmlns="" id="{8071953C-DF47-47DE-B61C-9C18E67CA85D}"/>
                </a:ext>
              </a:extLst>
            </p:cNvPr>
            <p:cNvPicPr>
              <a:picLocks noChangeAspect="1"/>
            </p:cNvPicPr>
            <p:nvPr/>
          </p:nvPicPr>
          <p:blipFill>
            <a:blip r:embed="rId3"/>
            <a:stretch>
              <a:fillRect/>
            </a:stretch>
          </p:blipFill>
          <p:spPr>
            <a:xfrm>
              <a:off x="4339144" y="3497921"/>
              <a:ext cx="5439241" cy="2926976"/>
            </a:xfrm>
            <a:prstGeom prst="rect">
              <a:avLst/>
            </a:prstGeom>
          </p:spPr>
        </p:pic>
        <p:pic>
          <p:nvPicPr>
            <p:cNvPr id="7" name="图片 6">
              <a:extLst>
                <a:ext uri="{FF2B5EF4-FFF2-40B4-BE49-F238E27FC236}">
                  <a16:creationId xmlns:a16="http://schemas.microsoft.com/office/drawing/2014/main" xmlns="" id="{CC306408-766F-4FFE-8BD9-F867F1E04654}"/>
                </a:ext>
              </a:extLst>
            </p:cNvPr>
            <p:cNvPicPr>
              <a:picLocks noChangeAspect="1"/>
            </p:cNvPicPr>
            <p:nvPr/>
          </p:nvPicPr>
          <p:blipFill>
            <a:blip r:embed="rId4"/>
            <a:stretch>
              <a:fillRect/>
            </a:stretch>
          </p:blipFill>
          <p:spPr>
            <a:xfrm rot="20802767">
              <a:off x="9740420" y="3008631"/>
              <a:ext cx="1373438" cy="2312422"/>
            </a:xfrm>
            <a:prstGeom prst="rect">
              <a:avLst/>
            </a:prstGeom>
          </p:spPr>
        </p:pic>
      </p:grpSp>
    </p:spTree>
    <p:extLst>
      <p:ext uri="{BB962C8B-B14F-4D97-AF65-F5344CB8AC3E}">
        <p14:creationId xmlns:p14="http://schemas.microsoft.com/office/powerpoint/2010/main" val="329157116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增量的软件发布</a:t>
            </a:r>
            <a:endParaRPr lang="en-US" altLang="zh-CN" sz="2800" dirty="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冲刺结束后，总结经验教训</a:t>
            </a:r>
            <a:endParaRPr lang="en-US" altLang="zh-CN" sz="2200" dirty="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争取下一次做的更好</a:t>
            </a:r>
            <a:endParaRPr lang="en-US" altLang="zh-CN" sz="22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5C1227E8-752A-4F10-AFBC-FBB204441699}"/>
              </a:ext>
            </a:extLst>
          </p:cNvPr>
          <p:cNvPicPr>
            <a:picLocks noChangeAspect="1"/>
          </p:cNvPicPr>
          <p:nvPr/>
        </p:nvPicPr>
        <p:blipFill>
          <a:blip r:embed="rId3"/>
          <a:stretch>
            <a:fillRect/>
          </a:stretch>
        </p:blipFill>
        <p:spPr>
          <a:xfrm>
            <a:off x="5653667" y="2131862"/>
            <a:ext cx="5694589" cy="4302392"/>
          </a:xfrm>
          <a:prstGeom prst="rect">
            <a:avLst/>
          </a:prstGeom>
        </p:spPr>
      </p:pic>
    </p:spTree>
    <p:extLst>
      <p:ext uri="{BB962C8B-B14F-4D97-AF65-F5344CB8AC3E}">
        <p14:creationId xmlns:p14="http://schemas.microsoft.com/office/powerpoint/2010/main" val="229581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专注于</a:t>
            </a:r>
            <a:r>
              <a:rPr lang="zh-CN" altLang="en-US" sz="2800" dirty="0" smtClean="0">
                <a:solidFill>
                  <a:schemeClr val="tx1"/>
                </a:solidFill>
                <a:latin typeface="微软雅黑" pitchFamily="34" charset="-122"/>
                <a:ea typeface="微软雅黑" pitchFamily="34" charset="-122"/>
              </a:rPr>
              <a:t>客户</a:t>
            </a:r>
            <a:endParaRPr lang="en-US" altLang="zh-CN" sz="2800" dirty="0" smtClean="0">
              <a:solidFill>
                <a:schemeClr val="tx1"/>
              </a:solidFill>
              <a:latin typeface="微软雅黑" pitchFamily="34" charset="-122"/>
              <a:ea typeface="微软雅黑" pitchFamily="34" charset="-122"/>
            </a:endParaRPr>
          </a:p>
          <a:p>
            <a:pPr lvl="2"/>
            <a:r>
              <a:rPr lang="zh-CN" altLang="en-US" sz="2200" dirty="0" smtClean="0">
                <a:solidFill>
                  <a:schemeClr val="tx1"/>
                </a:solidFill>
                <a:latin typeface="微软雅黑" pitchFamily="34" charset="-122"/>
                <a:ea typeface="微软雅黑" pitchFamily="34" charset="-122"/>
              </a:rPr>
              <a:t>注重</a:t>
            </a:r>
            <a:r>
              <a:rPr lang="zh-CN" altLang="en-US" sz="2200" dirty="0">
                <a:solidFill>
                  <a:schemeClr val="tx1"/>
                </a:solidFill>
                <a:latin typeface="微软雅黑" pitchFamily="34" charset="-122"/>
                <a:ea typeface="微软雅黑" pitchFamily="34" charset="-122"/>
              </a:rPr>
              <a:t>客户或者说是重视应用的最终用户</a:t>
            </a:r>
            <a:r>
              <a:rPr lang="zh-CN" altLang="en-US" sz="2200" dirty="0" smtClean="0">
                <a:solidFill>
                  <a:schemeClr val="tx1"/>
                </a:solidFill>
                <a:latin typeface="微软雅黑" pitchFamily="34" charset="-122"/>
                <a:ea typeface="微软雅黑" pitchFamily="34" charset="-122"/>
              </a:rPr>
              <a:t>体验</a:t>
            </a:r>
            <a:endParaRPr lang="zh-CN" altLang="en-US" sz="22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7534274" y="1738312"/>
            <a:ext cx="3891749" cy="2576513"/>
          </a:xfrm>
          <a:prstGeom prst="rect">
            <a:avLst/>
          </a:prstGeom>
        </p:spPr>
      </p:pic>
    </p:spTree>
    <p:extLst>
      <p:ext uri="{BB962C8B-B14F-4D97-AF65-F5344CB8AC3E}">
        <p14:creationId xmlns:p14="http://schemas.microsoft.com/office/powerpoint/2010/main" val="413697104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专注于</a:t>
            </a:r>
            <a:r>
              <a:rPr lang="zh-CN" altLang="en-US" sz="2800" dirty="0" smtClean="0">
                <a:solidFill>
                  <a:schemeClr val="tx1"/>
                </a:solidFill>
                <a:latin typeface="微软雅黑" pitchFamily="34" charset="-122"/>
                <a:ea typeface="微软雅黑" pitchFamily="34" charset="-122"/>
              </a:rPr>
              <a:t>客户</a:t>
            </a:r>
            <a:endParaRPr lang="en-US" altLang="zh-CN" sz="2800" dirty="0" smtClean="0">
              <a:solidFill>
                <a:schemeClr val="tx1"/>
              </a:solidFill>
              <a:latin typeface="微软雅黑" pitchFamily="34" charset="-122"/>
              <a:ea typeface="微软雅黑" pitchFamily="34" charset="-122"/>
            </a:endParaRPr>
          </a:p>
          <a:p>
            <a:pPr lvl="2"/>
            <a:r>
              <a:rPr lang="zh-CN" altLang="en-US" sz="2200" dirty="0" smtClean="0">
                <a:solidFill>
                  <a:schemeClr val="tx1"/>
                </a:solidFill>
                <a:latin typeface="微软雅黑" pitchFamily="34" charset="-122"/>
                <a:ea typeface="微软雅黑" pitchFamily="34" charset="-122"/>
              </a:rPr>
              <a:t>注重</a:t>
            </a:r>
            <a:r>
              <a:rPr lang="zh-CN" altLang="en-US" sz="2200" dirty="0">
                <a:solidFill>
                  <a:schemeClr val="tx1"/>
                </a:solidFill>
                <a:latin typeface="微软雅黑" pitchFamily="34" charset="-122"/>
                <a:ea typeface="微软雅黑" pitchFamily="34" charset="-122"/>
              </a:rPr>
              <a:t>客户或者说是重视应用的最终用户</a:t>
            </a:r>
            <a:r>
              <a:rPr lang="zh-CN" altLang="en-US" sz="2200" dirty="0" smtClean="0">
                <a:solidFill>
                  <a:schemeClr val="tx1"/>
                </a:solidFill>
                <a:latin typeface="微软雅黑" pitchFamily="34" charset="-122"/>
                <a:ea typeface="微软雅黑" pitchFamily="34" charset="-122"/>
              </a:rPr>
              <a:t>体验</a:t>
            </a:r>
            <a:endParaRPr lang="zh-CN" altLang="en-US" sz="22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7534274" y="1738312"/>
            <a:ext cx="3891749" cy="2576513"/>
          </a:xfrm>
          <a:prstGeom prst="rect">
            <a:avLst/>
          </a:prstGeom>
        </p:spPr>
      </p:pic>
    </p:spTree>
    <p:extLst>
      <p:ext uri="{BB962C8B-B14F-4D97-AF65-F5344CB8AC3E}">
        <p14:creationId xmlns:p14="http://schemas.microsoft.com/office/powerpoint/2010/main" val="2562512350"/>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专注于</a:t>
            </a:r>
            <a:r>
              <a:rPr lang="zh-CN" altLang="en-US" sz="2800" dirty="0" smtClean="0">
                <a:solidFill>
                  <a:schemeClr val="tx1"/>
                </a:solidFill>
                <a:latin typeface="微软雅黑" pitchFamily="34" charset="-122"/>
                <a:ea typeface="微软雅黑" pitchFamily="34" charset="-122"/>
              </a:rPr>
              <a:t>客户</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注重客户或者说是重视应用的最终用户体验</a:t>
            </a:r>
          </a:p>
          <a:p>
            <a:pPr lvl="1"/>
            <a:endParaRPr lang="en-US" altLang="zh-CN" sz="2800" dirty="0" smtClean="0">
              <a:solidFill>
                <a:schemeClr val="tx1"/>
              </a:solidFill>
              <a:latin typeface="微软雅黑" pitchFamily="34" charset="-122"/>
              <a:ea typeface="微软雅黑" pitchFamily="34" charset="-122"/>
            </a:endParaRPr>
          </a:p>
          <a:p>
            <a:pPr lvl="1"/>
            <a:r>
              <a:rPr lang="zh-CN" altLang="en-US" sz="2800" dirty="0" smtClean="0">
                <a:solidFill>
                  <a:schemeClr val="tx1"/>
                </a:solidFill>
                <a:latin typeface="微软雅黑" pitchFamily="34" charset="-122"/>
                <a:ea typeface="微软雅黑" pitchFamily="34" charset="-122"/>
              </a:rPr>
              <a:t>为</a:t>
            </a:r>
            <a:r>
              <a:rPr lang="zh-CN" altLang="en-US" sz="2800" dirty="0">
                <a:solidFill>
                  <a:schemeClr val="tx1"/>
                </a:solidFill>
                <a:latin typeface="微软雅黑" pitchFamily="34" charset="-122"/>
                <a:ea typeface="微软雅黑" pitchFamily="34" charset="-122"/>
              </a:rPr>
              <a:t>开发人员提供思考的安全边界</a:t>
            </a:r>
            <a:endParaRPr lang="en-US" altLang="zh-CN" sz="2800" dirty="0">
              <a:solidFill>
                <a:schemeClr val="tx1"/>
              </a:solidFill>
              <a:latin typeface="微软雅黑" pitchFamily="34" charset="-122"/>
              <a:ea typeface="微软雅黑" pitchFamily="34" charset="-122"/>
            </a:endParaRPr>
          </a:p>
          <a:p>
            <a:pPr lvl="1"/>
            <a:r>
              <a:rPr lang="zh-CN" altLang="en-US" sz="2200" dirty="0">
                <a:solidFill>
                  <a:schemeClr val="tx1"/>
                </a:solidFill>
                <a:latin typeface="微软雅黑" pitchFamily="34" charset="-122"/>
                <a:ea typeface="微软雅黑" pitchFamily="34" charset="-122"/>
              </a:rPr>
              <a:t>培养团队的创新能力，应该给每个成员一个</a:t>
            </a:r>
            <a:r>
              <a:rPr lang="zh-CN" altLang="en-US" sz="2200" dirty="0" smtClean="0">
                <a:solidFill>
                  <a:schemeClr val="tx1"/>
                </a:solidFill>
                <a:latin typeface="微软雅黑" pitchFamily="34" charset="-122"/>
                <a:ea typeface="微软雅黑" pitchFamily="34" charset="-122"/>
              </a:rPr>
              <a:t>安全的</a:t>
            </a:r>
            <a:r>
              <a:rPr lang="zh-CN" altLang="en-US" sz="2200" dirty="0">
                <a:solidFill>
                  <a:schemeClr val="tx1"/>
                </a:solidFill>
                <a:latin typeface="微软雅黑" pitchFamily="34" charset="-122"/>
                <a:ea typeface="微软雅黑" pitchFamily="34" charset="-122"/>
              </a:rPr>
              <a:t>环境提出自己的想法</a:t>
            </a:r>
            <a:endParaRPr lang="en-US" altLang="zh-CN" sz="22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7874598" y="1049181"/>
            <a:ext cx="3529907" cy="2336957"/>
          </a:xfrm>
          <a:prstGeom prst="rect">
            <a:avLst/>
          </a:prstGeom>
        </p:spPr>
      </p:pic>
      <p:pic>
        <p:nvPicPr>
          <p:cNvPr id="4" name="图片 3"/>
          <p:cNvPicPr>
            <a:picLocks noChangeAspect="1"/>
          </p:cNvPicPr>
          <p:nvPr/>
        </p:nvPicPr>
        <p:blipFill>
          <a:blip r:embed="rId4"/>
          <a:stretch>
            <a:fillRect/>
          </a:stretch>
        </p:blipFill>
        <p:spPr>
          <a:xfrm>
            <a:off x="7929564" y="4338415"/>
            <a:ext cx="3310635" cy="2400293"/>
          </a:xfrm>
          <a:prstGeom prst="rect">
            <a:avLst/>
          </a:prstGeom>
        </p:spPr>
      </p:pic>
    </p:spTree>
    <p:extLst>
      <p:ext uri="{BB962C8B-B14F-4D97-AF65-F5344CB8AC3E}">
        <p14:creationId xmlns:p14="http://schemas.microsoft.com/office/powerpoint/2010/main" val="333746036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专注于</a:t>
            </a:r>
            <a:r>
              <a:rPr lang="zh-CN" altLang="en-US" sz="2800" dirty="0" smtClean="0">
                <a:solidFill>
                  <a:schemeClr val="tx1"/>
                </a:solidFill>
                <a:latin typeface="微软雅黑" pitchFamily="34" charset="-122"/>
                <a:ea typeface="微软雅黑" pitchFamily="34" charset="-122"/>
              </a:rPr>
              <a:t>客户</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注重客户或者说是重视应用的最终用户体验</a:t>
            </a:r>
          </a:p>
          <a:p>
            <a:pPr lvl="1"/>
            <a:endParaRPr lang="en-US" altLang="zh-CN" sz="2800" dirty="0" smtClean="0">
              <a:solidFill>
                <a:schemeClr val="tx1"/>
              </a:solidFill>
              <a:latin typeface="微软雅黑" pitchFamily="34" charset="-122"/>
              <a:ea typeface="微软雅黑" pitchFamily="34" charset="-122"/>
            </a:endParaRPr>
          </a:p>
          <a:p>
            <a:pPr lvl="1"/>
            <a:r>
              <a:rPr lang="zh-CN" altLang="en-US" sz="2800" dirty="0" smtClean="0">
                <a:solidFill>
                  <a:schemeClr val="tx1"/>
                </a:solidFill>
                <a:latin typeface="微软雅黑" pitchFamily="34" charset="-122"/>
                <a:ea typeface="微软雅黑" pitchFamily="34" charset="-122"/>
              </a:rPr>
              <a:t>为</a:t>
            </a:r>
            <a:r>
              <a:rPr lang="zh-CN" altLang="en-US" sz="2800" dirty="0">
                <a:solidFill>
                  <a:schemeClr val="tx1"/>
                </a:solidFill>
                <a:latin typeface="微软雅黑" pitchFamily="34" charset="-122"/>
                <a:ea typeface="微软雅黑" pitchFamily="34" charset="-122"/>
              </a:rPr>
              <a:t>开发人员提供思考的安全边界</a:t>
            </a:r>
            <a:endParaRPr lang="en-US" altLang="zh-CN" sz="2800" dirty="0">
              <a:solidFill>
                <a:schemeClr val="tx1"/>
              </a:solidFill>
              <a:latin typeface="微软雅黑" pitchFamily="34" charset="-122"/>
              <a:ea typeface="微软雅黑" pitchFamily="34" charset="-122"/>
            </a:endParaRPr>
          </a:p>
          <a:p>
            <a:pPr lvl="1"/>
            <a:r>
              <a:rPr lang="zh-CN" altLang="en-US" sz="2200" dirty="0">
                <a:solidFill>
                  <a:schemeClr val="tx1"/>
                </a:solidFill>
                <a:latin typeface="微软雅黑" pitchFamily="34" charset="-122"/>
                <a:ea typeface="微软雅黑" pitchFamily="34" charset="-122"/>
              </a:rPr>
              <a:t>培养团队的创新能力，应该给每个成员一个</a:t>
            </a:r>
            <a:r>
              <a:rPr lang="zh-CN" altLang="en-US" sz="2200" dirty="0" smtClean="0">
                <a:solidFill>
                  <a:schemeClr val="tx1"/>
                </a:solidFill>
                <a:latin typeface="微软雅黑" pitchFamily="34" charset="-122"/>
                <a:ea typeface="微软雅黑" pitchFamily="34" charset="-122"/>
              </a:rPr>
              <a:t>安全的</a:t>
            </a:r>
            <a:r>
              <a:rPr lang="zh-CN" altLang="en-US" sz="2200" dirty="0">
                <a:solidFill>
                  <a:schemeClr val="tx1"/>
                </a:solidFill>
                <a:latin typeface="微软雅黑" pitchFamily="34" charset="-122"/>
                <a:ea typeface="微软雅黑" pitchFamily="34" charset="-122"/>
              </a:rPr>
              <a:t>环境提出自己的想法</a:t>
            </a:r>
            <a:endParaRPr lang="en-US" altLang="zh-CN" sz="22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7874598" y="1049181"/>
            <a:ext cx="3529907" cy="2336957"/>
          </a:xfrm>
          <a:prstGeom prst="rect">
            <a:avLst/>
          </a:prstGeom>
        </p:spPr>
      </p:pic>
      <p:pic>
        <p:nvPicPr>
          <p:cNvPr id="4" name="图片 3"/>
          <p:cNvPicPr>
            <a:picLocks noChangeAspect="1"/>
          </p:cNvPicPr>
          <p:nvPr/>
        </p:nvPicPr>
        <p:blipFill>
          <a:blip r:embed="rId4"/>
          <a:stretch>
            <a:fillRect/>
          </a:stretch>
        </p:blipFill>
        <p:spPr>
          <a:xfrm>
            <a:off x="7929564" y="4338415"/>
            <a:ext cx="3310635" cy="2400293"/>
          </a:xfrm>
          <a:prstGeom prst="rect">
            <a:avLst/>
          </a:prstGeom>
        </p:spPr>
      </p:pic>
    </p:spTree>
    <p:extLst>
      <p:ext uri="{BB962C8B-B14F-4D97-AF65-F5344CB8AC3E}">
        <p14:creationId xmlns:p14="http://schemas.microsoft.com/office/powerpoint/2010/main" val="894844863"/>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smtClean="0">
                <a:solidFill>
                  <a:schemeClr val="tx1"/>
                </a:solidFill>
                <a:latin typeface="微软雅黑" pitchFamily="34" charset="-122"/>
                <a:ea typeface="微软雅黑" pitchFamily="34" charset="-122"/>
              </a:rPr>
              <a:t>基于资源的创新</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  根据已有</a:t>
            </a:r>
            <a:r>
              <a:rPr lang="zh-CN" altLang="en-US" sz="2200" dirty="0" smtClean="0">
                <a:solidFill>
                  <a:schemeClr val="tx1"/>
                </a:solidFill>
                <a:latin typeface="微软雅黑" pitchFamily="34" charset="-122"/>
                <a:ea typeface="微软雅黑" pitchFamily="34" charset="-122"/>
              </a:rPr>
              <a:t>的开发</a:t>
            </a:r>
            <a:r>
              <a:rPr lang="zh-CN" altLang="en-US" sz="2200" dirty="0">
                <a:solidFill>
                  <a:schemeClr val="tx1"/>
                </a:solidFill>
                <a:latin typeface="微软雅黑" pitchFamily="34" charset="-122"/>
                <a:ea typeface="微软雅黑" pitchFamily="34" charset="-122"/>
              </a:rPr>
              <a:t>人员</a:t>
            </a:r>
            <a:r>
              <a:rPr lang="zh-CN" altLang="en-US" sz="2200" dirty="0" smtClean="0">
                <a:solidFill>
                  <a:schemeClr val="tx1"/>
                </a:solidFill>
                <a:latin typeface="微软雅黑" pitchFamily="34" charset="-122"/>
                <a:ea typeface="微软雅黑" pitchFamily="34" charset="-122"/>
              </a:rPr>
              <a:t>、使用资源</a:t>
            </a:r>
            <a:r>
              <a:rPr lang="zh-CN" altLang="en-US" sz="2200" dirty="0">
                <a:solidFill>
                  <a:schemeClr val="tx1"/>
                </a:solidFill>
                <a:latin typeface="微软雅黑" pitchFamily="34" charset="-122"/>
                <a:ea typeface="微软雅黑" pitchFamily="34" charset="-122"/>
              </a:rPr>
              <a:t>来适当的</a:t>
            </a:r>
            <a:r>
              <a:rPr lang="zh-CN" altLang="en-US" sz="2200" dirty="0" smtClean="0">
                <a:solidFill>
                  <a:schemeClr val="tx1"/>
                </a:solidFill>
                <a:latin typeface="微软雅黑" pitchFamily="34" charset="-122"/>
                <a:ea typeface="微软雅黑" pitchFamily="34" charset="-122"/>
              </a:rPr>
              <a:t>创新</a:t>
            </a:r>
            <a:endParaRPr lang="en-US" altLang="zh-CN" sz="2200" dirty="0" smtClean="0">
              <a:solidFill>
                <a:schemeClr val="tx1"/>
              </a:solidFill>
              <a:latin typeface="微软雅黑" pitchFamily="34" charset="-122"/>
              <a:ea typeface="微软雅黑" pitchFamily="34" charset="-122"/>
            </a:endParaRPr>
          </a:p>
          <a:p>
            <a:pPr lvl="2"/>
            <a:endParaRPr lang="en-US" altLang="zh-CN" sz="2800" dirty="0" smtClean="0">
              <a:solidFill>
                <a:schemeClr val="tx1"/>
              </a:solidFill>
              <a:latin typeface="微软雅黑" pitchFamily="34" charset="-122"/>
              <a:ea typeface="微软雅黑" pitchFamily="34" charset="-122"/>
            </a:endParaRPr>
          </a:p>
        </p:txBody>
      </p:sp>
      <p:pic>
        <p:nvPicPr>
          <p:cNvPr id="6" name="图片 5"/>
          <p:cNvPicPr>
            <a:picLocks noChangeAspect="1"/>
          </p:cNvPicPr>
          <p:nvPr/>
        </p:nvPicPr>
        <p:blipFill>
          <a:blip r:embed="rId3"/>
          <a:stretch>
            <a:fillRect/>
          </a:stretch>
        </p:blipFill>
        <p:spPr>
          <a:xfrm>
            <a:off x="8101014" y="1158909"/>
            <a:ext cx="3612344" cy="2511761"/>
          </a:xfrm>
          <a:prstGeom prst="rect">
            <a:avLst/>
          </a:prstGeom>
        </p:spPr>
      </p:pic>
    </p:spTree>
    <p:extLst>
      <p:ext uri="{BB962C8B-B14F-4D97-AF65-F5344CB8AC3E}">
        <p14:creationId xmlns:p14="http://schemas.microsoft.com/office/powerpoint/2010/main" val="149754073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E45B058C-43CD-416B-A49A-1A980446434F}"/>
              </a:ext>
            </a:extLst>
          </p:cNvPr>
          <p:cNvPicPr>
            <a:picLocks noChangeAspect="1"/>
          </p:cNvPicPr>
          <p:nvPr/>
        </p:nvPicPr>
        <p:blipFill>
          <a:blip r:embed="rId3"/>
          <a:stretch>
            <a:fillRect/>
          </a:stretch>
        </p:blipFill>
        <p:spPr>
          <a:xfrm>
            <a:off x="3026711" y="2042782"/>
            <a:ext cx="2660411" cy="1106328"/>
          </a:xfrm>
          <a:prstGeom prst="rect">
            <a:avLst/>
          </a:prstGeom>
        </p:spPr>
      </p:pic>
      <p:pic>
        <p:nvPicPr>
          <p:cNvPr id="10" name="图片 9">
            <a:extLst>
              <a:ext uri="{FF2B5EF4-FFF2-40B4-BE49-F238E27FC236}">
                <a16:creationId xmlns:a16="http://schemas.microsoft.com/office/drawing/2014/main" xmlns="" id="{ED9CE79D-E251-4293-BBFF-0ABD91285A16}"/>
              </a:ext>
            </a:extLst>
          </p:cNvPr>
          <p:cNvPicPr>
            <a:picLocks noChangeAspect="1"/>
          </p:cNvPicPr>
          <p:nvPr/>
        </p:nvPicPr>
        <p:blipFill>
          <a:blip r:embed="rId4"/>
          <a:stretch>
            <a:fillRect/>
          </a:stretch>
        </p:blipFill>
        <p:spPr>
          <a:xfrm>
            <a:off x="6601837" y="1882662"/>
            <a:ext cx="1767410" cy="1305006"/>
          </a:xfrm>
          <a:prstGeom prst="rect">
            <a:avLst/>
          </a:prstGeom>
        </p:spPr>
      </p:pic>
      <p:pic>
        <p:nvPicPr>
          <p:cNvPr id="12" name="图片 11">
            <a:extLst>
              <a:ext uri="{FF2B5EF4-FFF2-40B4-BE49-F238E27FC236}">
                <a16:creationId xmlns:a16="http://schemas.microsoft.com/office/drawing/2014/main" xmlns="" id="{C5C92758-F0B3-4D07-ABD9-063366D70D27}"/>
              </a:ext>
            </a:extLst>
          </p:cNvPr>
          <p:cNvPicPr>
            <a:picLocks noChangeAspect="1"/>
          </p:cNvPicPr>
          <p:nvPr/>
        </p:nvPicPr>
        <p:blipFill>
          <a:blip r:embed="rId5"/>
          <a:stretch>
            <a:fillRect/>
          </a:stretch>
        </p:blipFill>
        <p:spPr>
          <a:xfrm>
            <a:off x="4637945" y="3558003"/>
            <a:ext cx="2257545" cy="2016281"/>
          </a:xfrm>
          <a:prstGeom prst="rect">
            <a:avLst/>
          </a:prstGeom>
        </p:spPr>
      </p:pic>
      <p:sp>
        <p:nvSpPr>
          <p:cNvPr id="13" name="内容占位符 2">
            <a:extLst>
              <a:ext uri="{FF2B5EF4-FFF2-40B4-BE49-F238E27FC236}">
                <a16:creationId xmlns:a16="http://schemas.microsoft.com/office/drawing/2014/main" xmlns="" id="{89B82BAD-1B0D-4E30-B61A-33877F099FED}"/>
              </a:ext>
            </a:extLst>
          </p:cNvPr>
          <p:cNvSpPr txBox="1">
            <a:spLocks/>
          </p:cNvSpPr>
          <p:nvPr/>
        </p:nvSpPr>
        <p:spPr>
          <a:xfrm>
            <a:off x="798184" y="3582982"/>
            <a:ext cx="10461814" cy="346603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6</a:t>
            </a:r>
            <a:r>
              <a:rPr lang="zh-CN" altLang="en-US" sz="2900" dirty="0">
                <a:solidFill>
                  <a:schemeClr val="tx1"/>
                </a:solidFill>
                <a:latin typeface="微软雅黑" pitchFamily="34" charset="-122"/>
                <a:ea typeface="微软雅黑" pitchFamily="34" charset="-122"/>
              </a:rPr>
              <a:t>章 敏捷流程</a:t>
            </a:r>
          </a:p>
        </p:txBody>
      </p:sp>
    </p:spTree>
    <p:extLst>
      <p:ext uri="{BB962C8B-B14F-4D97-AF65-F5344CB8AC3E}">
        <p14:creationId xmlns:p14="http://schemas.microsoft.com/office/powerpoint/2010/main" val="116820988"/>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smtClean="0">
                <a:solidFill>
                  <a:schemeClr val="tx1"/>
                </a:solidFill>
                <a:latin typeface="微软雅黑" pitchFamily="34" charset="-122"/>
                <a:ea typeface="微软雅黑" pitchFamily="34" charset="-122"/>
              </a:rPr>
              <a:t>基于</a:t>
            </a:r>
            <a:r>
              <a:rPr lang="en-US" altLang="zh-CN" sz="2800" dirty="0" smtClean="0">
                <a:solidFill>
                  <a:schemeClr val="tx1"/>
                </a:solidFill>
                <a:latin typeface="微软雅黑" pitchFamily="34" charset="-122"/>
                <a:ea typeface="微软雅黑" pitchFamily="34" charset="-122"/>
              </a:rPr>
              <a:t>IT</a:t>
            </a:r>
            <a:r>
              <a:rPr lang="zh-CN" altLang="en-US" sz="2800" dirty="0" smtClean="0">
                <a:solidFill>
                  <a:schemeClr val="tx1"/>
                </a:solidFill>
                <a:latin typeface="微软雅黑" pitchFamily="34" charset="-122"/>
                <a:ea typeface="微软雅黑" pitchFamily="34" charset="-122"/>
              </a:rPr>
              <a:t>资源的创新</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  根据已有</a:t>
            </a:r>
            <a:r>
              <a:rPr lang="zh-CN" altLang="en-US" sz="2200" dirty="0" smtClean="0">
                <a:solidFill>
                  <a:schemeClr val="tx1"/>
                </a:solidFill>
                <a:latin typeface="微软雅黑" pitchFamily="34" charset="-122"/>
                <a:ea typeface="微软雅黑" pitchFamily="34" charset="-122"/>
              </a:rPr>
              <a:t>的开发</a:t>
            </a:r>
            <a:r>
              <a:rPr lang="zh-CN" altLang="en-US" sz="2200" dirty="0">
                <a:solidFill>
                  <a:schemeClr val="tx1"/>
                </a:solidFill>
                <a:latin typeface="微软雅黑" pitchFamily="34" charset="-122"/>
                <a:ea typeface="微软雅黑" pitchFamily="34" charset="-122"/>
              </a:rPr>
              <a:t>人员</a:t>
            </a:r>
            <a:r>
              <a:rPr lang="zh-CN" altLang="en-US" sz="2200" dirty="0" smtClean="0">
                <a:solidFill>
                  <a:schemeClr val="tx1"/>
                </a:solidFill>
                <a:latin typeface="微软雅黑" pitchFamily="34" charset="-122"/>
                <a:ea typeface="微软雅黑" pitchFamily="34" charset="-122"/>
              </a:rPr>
              <a:t>、使用</a:t>
            </a:r>
            <a:r>
              <a:rPr lang="en-US" altLang="zh-CN" sz="2200" dirty="0" smtClean="0">
                <a:solidFill>
                  <a:schemeClr val="tx1"/>
                </a:solidFill>
                <a:latin typeface="微软雅黑" pitchFamily="34" charset="-122"/>
                <a:ea typeface="微软雅黑" pitchFamily="34" charset="-122"/>
              </a:rPr>
              <a:t>IT</a:t>
            </a:r>
            <a:r>
              <a:rPr lang="zh-CN" altLang="en-US" sz="2200" dirty="0">
                <a:solidFill>
                  <a:schemeClr val="tx1"/>
                </a:solidFill>
                <a:latin typeface="微软雅黑" pitchFamily="34" charset="-122"/>
                <a:ea typeface="微软雅黑" pitchFamily="34" charset="-122"/>
              </a:rPr>
              <a:t>资源来适当的</a:t>
            </a:r>
            <a:r>
              <a:rPr lang="zh-CN" altLang="en-US" sz="2200" dirty="0" smtClean="0">
                <a:solidFill>
                  <a:schemeClr val="tx1"/>
                </a:solidFill>
                <a:latin typeface="微软雅黑" pitchFamily="34" charset="-122"/>
                <a:ea typeface="微软雅黑" pitchFamily="34" charset="-122"/>
              </a:rPr>
              <a:t>创新</a:t>
            </a:r>
            <a:endParaRPr lang="en-US" altLang="zh-CN" sz="2200" dirty="0" smtClean="0">
              <a:solidFill>
                <a:schemeClr val="tx1"/>
              </a:solidFill>
              <a:latin typeface="微软雅黑" pitchFamily="34" charset="-122"/>
              <a:ea typeface="微软雅黑" pitchFamily="34" charset="-122"/>
            </a:endParaRPr>
          </a:p>
          <a:p>
            <a:pPr lvl="2"/>
            <a:endParaRPr lang="en-US" altLang="zh-CN" sz="2800" dirty="0" smtClean="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持续的交付</a:t>
            </a:r>
            <a:endParaRPr lang="en-US" altLang="zh-CN" sz="2800" dirty="0">
              <a:solidFill>
                <a:schemeClr val="tx1"/>
              </a:solidFill>
              <a:latin typeface="微软雅黑" pitchFamily="34" charset="-122"/>
              <a:ea typeface="微软雅黑" pitchFamily="34" charset="-122"/>
            </a:endParaRPr>
          </a:p>
          <a:p>
            <a:pPr lvl="2"/>
            <a:r>
              <a:rPr lang="zh-CN" altLang="en-US" sz="2000" dirty="0">
                <a:solidFill>
                  <a:schemeClr val="tx1"/>
                </a:solidFill>
                <a:latin typeface="微软雅黑" pitchFamily="34" charset="-122"/>
                <a:ea typeface="微软雅黑" pitchFamily="34" charset="-122"/>
              </a:rPr>
              <a:t>持续交付包含几个方面：集成、持续、部署、交付。</a:t>
            </a:r>
            <a:endParaRPr lang="en-US" altLang="zh-CN" sz="2000" dirty="0">
              <a:solidFill>
                <a:schemeClr val="tx1"/>
              </a:solidFill>
              <a:latin typeface="微软雅黑" pitchFamily="34" charset="-122"/>
              <a:ea typeface="微软雅黑" pitchFamily="34" charset="-122"/>
            </a:endParaRPr>
          </a:p>
        </p:txBody>
      </p:sp>
      <p:pic>
        <p:nvPicPr>
          <p:cNvPr id="6" name="图片 5"/>
          <p:cNvPicPr>
            <a:picLocks noChangeAspect="1"/>
          </p:cNvPicPr>
          <p:nvPr/>
        </p:nvPicPr>
        <p:blipFill>
          <a:blip r:embed="rId3"/>
          <a:stretch>
            <a:fillRect/>
          </a:stretch>
        </p:blipFill>
        <p:spPr>
          <a:xfrm>
            <a:off x="8101014" y="1158909"/>
            <a:ext cx="3612344" cy="2511761"/>
          </a:xfrm>
          <a:prstGeom prst="rect">
            <a:avLst/>
          </a:prstGeom>
        </p:spPr>
      </p:pic>
      <p:pic>
        <p:nvPicPr>
          <p:cNvPr id="5" name="图片 4"/>
          <p:cNvPicPr>
            <a:picLocks noChangeAspect="1"/>
          </p:cNvPicPr>
          <p:nvPr/>
        </p:nvPicPr>
        <p:blipFill>
          <a:blip r:embed="rId4"/>
          <a:stretch>
            <a:fillRect/>
          </a:stretch>
        </p:blipFill>
        <p:spPr>
          <a:xfrm>
            <a:off x="8141482" y="4392222"/>
            <a:ext cx="3571876" cy="2236758"/>
          </a:xfrm>
          <a:prstGeom prst="rect">
            <a:avLst/>
          </a:prstGeom>
        </p:spPr>
      </p:pic>
    </p:spTree>
    <p:extLst>
      <p:ext uri="{BB962C8B-B14F-4D97-AF65-F5344CB8AC3E}">
        <p14:creationId xmlns:p14="http://schemas.microsoft.com/office/powerpoint/2010/main" val="141996195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smtClean="0">
                <a:solidFill>
                  <a:schemeClr val="tx1"/>
                </a:solidFill>
                <a:latin typeface="微软雅黑" pitchFamily="34" charset="-122"/>
                <a:ea typeface="微软雅黑" pitchFamily="34" charset="-122"/>
              </a:rPr>
              <a:t>基于</a:t>
            </a:r>
            <a:r>
              <a:rPr lang="en-US" altLang="zh-CN" sz="2800" dirty="0" smtClean="0">
                <a:solidFill>
                  <a:schemeClr val="tx1"/>
                </a:solidFill>
                <a:latin typeface="微软雅黑" pitchFamily="34" charset="-122"/>
                <a:ea typeface="微软雅黑" pitchFamily="34" charset="-122"/>
              </a:rPr>
              <a:t>IT</a:t>
            </a:r>
            <a:r>
              <a:rPr lang="zh-CN" altLang="en-US" sz="2800" dirty="0" smtClean="0">
                <a:solidFill>
                  <a:schemeClr val="tx1"/>
                </a:solidFill>
                <a:latin typeface="微软雅黑" pitchFamily="34" charset="-122"/>
                <a:ea typeface="微软雅黑" pitchFamily="34" charset="-122"/>
              </a:rPr>
              <a:t>资源的创新</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  根据已有</a:t>
            </a:r>
            <a:r>
              <a:rPr lang="zh-CN" altLang="en-US" sz="2200" dirty="0" smtClean="0">
                <a:solidFill>
                  <a:schemeClr val="tx1"/>
                </a:solidFill>
                <a:latin typeface="微软雅黑" pitchFamily="34" charset="-122"/>
                <a:ea typeface="微软雅黑" pitchFamily="34" charset="-122"/>
              </a:rPr>
              <a:t>的开发</a:t>
            </a:r>
            <a:r>
              <a:rPr lang="zh-CN" altLang="en-US" sz="2200" dirty="0">
                <a:solidFill>
                  <a:schemeClr val="tx1"/>
                </a:solidFill>
                <a:latin typeface="微软雅黑" pitchFamily="34" charset="-122"/>
                <a:ea typeface="微软雅黑" pitchFamily="34" charset="-122"/>
              </a:rPr>
              <a:t>人员</a:t>
            </a:r>
            <a:r>
              <a:rPr lang="zh-CN" altLang="en-US" sz="2200" dirty="0" smtClean="0">
                <a:solidFill>
                  <a:schemeClr val="tx1"/>
                </a:solidFill>
                <a:latin typeface="微软雅黑" pitchFamily="34" charset="-122"/>
                <a:ea typeface="微软雅黑" pitchFamily="34" charset="-122"/>
              </a:rPr>
              <a:t>、使用</a:t>
            </a:r>
            <a:r>
              <a:rPr lang="en-US" altLang="zh-CN" sz="2200" dirty="0" smtClean="0">
                <a:solidFill>
                  <a:schemeClr val="tx1"/>
                </a:solidFill>
                <a:latin typeface="微软雅黑" pitchFamily="34" charset="-122"/>
                <a:ea typeface="微软雅黑" pitchFamily="34" charset="-122"/>
              </a:rPr>
              <a:t>IT</a:t>
            </a:r>
            <a:r>
              <a:rPr lang="zh-CN" altLang="en-US" sz="2200" dirty="0">
                <a:solidFill>
                  <a:schemeClr val="tx1"/>
                </a:solidFill>
                <a:latin typeface="微软雅黑" pitchFamily="34" charset="-122"/>
                <a:ea typeface="微软雅黑" pitchFamily="34" charset="-122"/>
              </a:rPr>
              <a:t>资源来适当的</a:t>
            </a:r>
            <a:r>
              <a:rPr lang="zh-CN" altLang="en-US" sz="2200" dirty="0" smtClean="0">
                <a:solidFill>
                  <a:schemeClr val="tx1"/>
                </a:solidFill>
                <a:latin typeface="微软雅黑" pitchFamily="34" charset="-122"/>
                <a:ea typeface="微软雅黑" pitchFamily="34" charset="-122"/>
              </a:rPr>
              <a:t>创新</a:t>
            </a:r>
            <a:endParaRPr lang="en-US" altLang="zh-CN" sz="2200" dirty="0" smtClean="0">
              <a:solidFill>
                <a:schemeClr val="tx1"/>
              </a:solidFill>
              <a:latin typeface="微软雅黑" pitchFamily="34" charset="-122"/>
              <a:ea typeface="微软雅黑" pitchFamily="34" charset="-122"/>
            </a:endParaRPr>
          </a:p>
          <a:p>
            <a:pPr lvl="2"/>
            <a:endParaRPr lang="en-US" altLang="zh-CN" sz="2800" dirty="0" smtClean="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持续的交付</a:t>
            </a:r>
            <a:endParaRPr lang="en-US" altLang="zh-CN" sz="2800" dirty="0">
              <a:solidFill>
                <a:schemeClr val="tx1"/>
              </a:solidFill>
              <a:latin typeface="微软雅黑" pitchFamily="34" charset="-122"/>
              <a:ea typeface="微软雅黑" pitchFamily="34" charset="-122"/>
            </a:endParaRPr>
          </a:p>
          <a:p>
            <a:pPr lvl="2"/>
            <a:r>
              <a:rPr lang="zh-CN" altLang="en-US" sz="2000" dirty="0">
                <a:solidFill>
                  <a:schemeClr val="tx1"/>
                </a:solidFill>
                <a:latin typeface="微软雅黑" pitchFamily="34" charset="-122"/>
                <a:ea typeface="微软雅黑" pitchFamily="34" charset="-122"/>
              </a:rPr>
              <a:t>持续交付包含几个方面：集成、持续、部署、交付。</a:t>
            </a:r>
            <a:endParaRPr lang="en-US" altLang="zh-CN" sz="2000" dirty="0">
              <a:solidFill>
                <a:schemeClr val="tx1"/>
              </a:solidFill>
              <a:latin typeface="微软雅黑" pitchFamily="34" charset="-122"/>
              <a:ea typeface="微软雅黑" pitchFamily="34" charset="-122"/>
            </a:endParaRPr>
          </a:p>
        </p:txBody>
      </p:sp>
      <p:pic>
        <p:nvPicPr>
          <p:cNvPr id="6" name="图片 5"/>
          <p:cNvPicPr>
            <a:picLocks noChangeAspect="1"/>
          </p:cNvPicPr>
          <p:nvPr/>
        </p:nvPicPr>
        <p:blipFill>
          <a:blip r:embed="rId3"/>
          <a:stretch>
            <a:fillRect/>
          </a:stretch>
        </p:blipFill>
        <p:spPr>
          <a:xfrm>
            <a:off x="8101014" y="1158909"/>
            <a:ext cx="3612344" cy="2511761"/>
          </a:xfrm>
          <a:prstGeom prst="rect">
            <a:avLst/>
          </a:prstGeom>
        </p:spPr>
      </p:pic>
      <p:pic>
        <p:nvPicPr>
          <p:cNvPr id="5" name="图片 4"/>
          <p:cNvPicPr>
            <a:picLocks noChangeAspect="1"/>
          </p:cNvPicPr>
          <p:nvPr/>
        </p:nvPicPr>
        <p:blipFill>
          <a:blip r:embed="rId4"/>
          <a:stretch>
            <a:fillRect/>
          </a:stretch>
        </p:blipFill>
        <p:spPr>
          <a:xfrm>
            <a:off x="8141482" y="4392222"/>
            <a:ext cx="3571876" cy="2236758"/>
          </a:xfrm>
          <a:prstGeom prst="rect">
            <a:avLst/>
          </a:prstGeom>
        </p:spPr>
      </p:pic>
    </p:spTree>
    <p:extLst>
      <p:ext uri="{BB962C8B-B14F-4D97-AF65-F5344CB8AC3E}">
        <p14:creationId xmlns:p14="http://schemas.microsoft.com/office/powerpoint/2010/main" val="385080647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pPr eaLnBrk="1" hangingPunct="1"/>
            <a:r>
              <a:rPr lang="zh-CN" altLang="en-US" dirty="0" smtClean="0">
                <a:ea typeface="宋体" panose="02010600030101010101" pitchFamily="2" charset="-122"/>
              </a:rPr>
              <a:t>团队管理</a:t>
            </a:r>
          </a:p>
        </p:txBody>
      </p:sp>
      <p:pic>
        <p:nvPicPr>
          <p:cNvPr id="5123" name="内容占位符 4"/>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079876" y="3860801"/>
            <a:ext cx="4424363" cy="2663825"/>
          </a:xfrm>
        </p:spPr>
      </p:pic>
      <p:sp>
        <p:nvSpPr>
          <p:cNvPr id="5124" name="文本框 5"/>
          <p:cNvSpPr txBox="1">
            <a:spLocks noChangeArrowheads="1"/>
          </p:cNvSpPr>
          <p:nvPr/>
        </p:nvSpPr>
        <p:spPr bwMode="auto">
          <a:xfrm>
            <a:off x="2063750" y="2349500"/>
            <a:ext cx="7416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r>
              <a:rPr lang="zh-CN" altLang="en-US" sz="3600">
                <a:solidFill>
                  <a:srgbClr val="30311D"/>
                </a:solidFill>
                <a:latin typeface="Arial" panose="020B0604020202020204" pitchFamily="34" charset="0"/>
                <a:ea typeface="宋体" panose="02010600030101010101" pitchFamily="2" charset="-122"/>
              </a:rPr>
              <a:t>人是公司和项目最重要的资产！</a:t>
            </a:r>
          </a:p>
          <a:p>
            <a:pPr algn="r" fontAlgn="base">
              <a:spcBef>
                <a:spcPct val="0"/>
              </a:spcBef>
              <a:spcAft>
                <a:spcPct val="0"/>
              </a:spcAft>
              <a:buClrTx/>
              <a:buFontTx/>
              <a:buNone/>
            </a:pPr>
            <a:r>
              <a:rPr lang="zh-CN" altLang="en-US" sz="3600">
                <a:solidFill>
                  <a:srgbClr val="30311D"/>
                </a:solidFill>
                <a:latin typeface="Arial" panose="020B0604020202020204" pitchFamily="34" charset="0"/>
                <a:ea typeface="宋体" panose="02010600030101010101" pitchFamily="2" charset="-122"/>
              </a:rPr>
              <a:t>人的管理是我们面临最大的挑战！</a:t>
            </a:r>
          </a:p>
        </p:txBody>
      </p:sp>
    </p:spTree>
    <p:extLst>
      <p:ext uri="{BB962C8B-B14F-4D97-AF65-F5344CB8AC3E}">
        <p14:creationId xmlns:p14="http://schemas.microsoft.com/office/powerpoint/2010/main" val="1133848116"/>
      </p:ext>
    </p:extLst>
  </p:cSld>
  <p:clrMapOvr>
    <a:masterClrMapping/>
  </p:clrMapOvr>
  <p:transition spd="slow" advTm="8115"/>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pPr eaLnBrk="1" hangingPunct="1"/>
            <a:r>
              <a:rPr lang="zh-CN" altLang="en-US" smtClean="0">
                <a:ea typeface="宋体" panose="02010600030101010101" pitchFamily="2" charset="-122"/>
              </a:rPr>
              <a:t>团队管理</a:t>
            </a:r>
          </a:p>
        </p:txBody>
      </p:sp>
      <p:sp>
        <p:nvSpPr>
          <p:cNvPr id="6147" name="内容占位符 2"/>
          <p:cNvSpPr>
            <a:spLocks noGrp="1"/>
          </p:cNvSpPr>
          <p:nvPr>
            <p:ph idx="1"/>
          </p:nvPr>
        </p:nvSpPr>
        <p:spPr/>
        <p:txBody>
          <a:bodyPr/>
          <a:lstStyle/>
          <a:p>
            <a:pPr marL="0" indent="0" eaLnBrk="1" hangingPunct="1">
              <a:buNone/>
            </a:pPr>
            <a:r>
              <a:rPr lang="en-US" altLang="zh-CN" smtClean="0">
                <a:latin typeface="宋体" panose="02010600030101010101" pitchFamily="2" charset="-122"/>
                <a:ea typeface="宋体" panose="02010600030101010101" pitchFamily="2" charset="-122"/>
              </a:rPr>
              <a:t>1. </a:t>
            </a:r>
            <a:r>
              <a:rPr lang="zh-CN" altLang="en-US" smtClean="0">
                <a:latin typeface="宋体" panose="02010600030101010101" pitchFamily="2" charset="-122"/>
                <a:ea typeface="宋体" panose="02010600030101010101" pitchFamily="2" charset="-122"/>
              </a:rPr>
              <a:t>人的因素决定一个企业或项目的成败。 </a:t>
            </a:r>
          </a:p>
          <a:p>
            <a:pPr marL="0" indent="0" eaLnBrk="1" hangingPunct="1">
              <a:buNone/>
            </a:pPr>
            <a:r>
              <a:rPr lang="en-US" altLang="zh-CN" smtClean="0">
                <a:latin typeface="宋体" panose="02010600030101010101" pitchFamily="2" charset="-122"/>
                <a:ea typeface="宋体" panose="02010600030101010101" pitchFamily="2" charset="-122"/>
              </a:rPr>
              <a:t>2. </a:t>
            </a:r>
            <a:r>
              <a:rPr lang="zh-CN" altLang="en-US" smtClean="0">
                <a:latin typeface="宋体" panose="02010600030101010101" pitchFamily="2" charset="-122"/>
                <a:ea typeface="宋体" panose="02010600030101010101" pitchFamily="2" charset="-122"/>
              </a:rPr>
              <a:t>人是公司和组织最重要的资产。</a:t>
            </a:r>
            <a:endParaRPr lang="en-US" altLang="zh-CN" smtClean="0">
              <a:latin typeface="宋体" panose="02010600030101010101" pitchFamily="2" charset="-122"/>
              <a:ea typeface="宋体" panose="02010600030101010101" pitchFamily="2" charset="-122"/>
            </a:endParaRPr>
          </a:p>
          <a:p>
            <a:pPr marL="0" indent="0" eaLnBrk="1" hangingPunct="1">
              <a:buNone/>
            </a:pPr>
            <a:r>
              <a:rPr lang="en-US" altLang="zh-CN" smtClean="0">
                <a:latin typeface="宋体" panose="02010600030101010101" pitchFamily="2" charset="-122"/>
                <a:ea typeface="宋体" panose="02010600030101010101" pitchFamily="2" charset="-122"/>
              </a:rPr>
              <a:t>3. </a:t>
            </a:r>
            <a:r>
              <a:rPr lang="zh-CN" altLang="en-US" smtClean="0">
                <a:latin typeface="宋体" panose="02010600030101010101" pitchFamily="2" charset="-122"/>
                <a:ea typeface="宋体" panose="02010600030101010101" pitchFamily="2" charset="-122"/>
              </a:rPr>
              <a:t>如果想在</a:t>
            </a:r>
            <a:r>
              <a:rPr lang="en-US" altLang="zh-CN" smtClean="0">
                <a:latin typeface="宋体" panose="02010600030101010101" pitchFamily="2" charset="-122"/>
                <a:ea typeface="宋体" panose="02010600030101010101" pitchFamily="2" charset="-122"/>
              </a:rPr>
              <a:t>IT</a:t>
            </a:r>
            <a:r>
              <a:rPr lang="zh-CN" altLang="en-US" smtClean="0">
                <a:latin typeface="宋体" panose="02010600030101010101" pitchFamily="2" charset="-122"/>
                <a:ea typeface="宋体" panose="02010600030101010101" pitchFamily="2" charset="-122"/>
              </a:rPr>
              <a:t>项目上获得成功，他们需要认识到项目团队管理的重要性，并采取实际行动来有效使用人才。</a:t>
            </a:r>
          </a:p>
          <a:p>
            <a:pPr marL="0" indent="0" eaLnBrk="1" hangingPunct="1">
              <a:buNone/>
            </a:pPr>
            <a:endParaRPr lang="zh-CN" altLang="en-US" smtClean="0">
              <a:latin typeface="宋体" panose="02010600030101010101" pitchFamily="2" charset="-122"/>
              <a:ea typeface="宋体" panose="02010600030101010101" pitchFamily="2" charset="-122"/>
            </a:endParaRPr>
          </a:p>
          <a:p>
            <a:pPr marL="0" indent="0" eaLnBrk="1" hangingPunct="1">
              <a:buNone/>
            </a:pPr>
            <a:r>
              <a:rPr lang="zh-CN" altLang="en-US" smtClean="0">
                <a:solidFill>
                  <a:srgbClr val="0033CC"/>
                </a:solidFill>
                <a:latin typeface="宋体" panose="02010600030101010101" pitchFamily="2" charset="-122"/>
                <a:ea typeface="宋体" panose="02010600030101010101" pitchFamily="2" charset="-122"/>
              </a:rPr>
              <a:t>现象：全球经济低迷时，好的 </a:t>
            </a:r>
            <a:r>
              <a:rPr lang="en-US" altLang="zh-CN" smtClean="0">
                <a:solidFill>
                  <a:srgbClr val="0033CC"/>
                </a:solidFill>
                <a:latin typeface="宋体" panose="02010600030101010101" pitchFamily="2" charset="-122"/>
                <a:ea typeface="宋体" panose="02010600030101010101" pitchFamily="2" charset="-122"/>
              </a:rPr>
              <a:t>IT</a:t>
            </a:r>
            <a:r>
              <a:rPr lang="zh-CN" altLang="en-US" smtClean="0">
                <a:solidFill>
                  <a:srgbClr val="0033CC"/>
                </a:solidFill>
                <a:latin typeface="宋体" panose="02010600030101010101" pitchFamily="2" charset="-122"/>
                <a:ea typeface="宋体" panose="02010600030101010101" pitchFamily="2" charset="-122"/>
              </a:rPr>
              <a:t>人员仍然缺乏 。</a:t>
            </a:r>
            <a:endParaRPr lang="en-US" altLang="zh-CN" smtClean="0">
              <a:solidFill>
                <a:srgbClr val="0033CC"/>
              </a:solidFill>
              <a:latin typeface="宋体" panose="02010600030101010101" pitchFamily="2" charset="-122"/>
              <a:ea typeface="宋体" panose="02010600030101010101" pitchFamily="2" charset="-122"/>
            </a:endParaRPr>
          </a:p>
          <a:p>
            <a:pPr marL="0" indent="0" eaLnBrk="1" hangingPunct="1">
              <a:buNone/>
            </a:pPr>
            <a:r>
              <a:rPr lang="en-US" altLang="zh-CN" smtClean="0">
                <a:solidFill>
                  <a:srgbClr val="0033CC"/>
                </a:solidFill>
                <a:latin typeface="宋体" panose="02010600030101010101" pitchFamily="2" charset="-122"/>
                <a:ea typeface="宋体" panose="02010600030101010101" pitchFamily="2" charset="-122"/>
              </a:rPr>
              <a:t>              IT</a:t>
            </a:r>
            <a:r>
              <a:rPr lang="zh-CN" altLang="en-US" smtClean="0">
                <a:solidFill>
                  <a:srgbClr val="0033CC"/>
                </a:solidFill>
                <a:latin typeface="宋体" panose="02010600030101010101" pitchFamily="2" charset="-122"/>
                <a:ea typeface="宋体" panose="02010600030101010101" pitchFamily="2" charset="-122"/>
              </a:rPr>
              <a:t>行业是最有前途的就业领域。</a:t>
            </a:r>
          </a:p>
          <a:p>
            <a:pPr marL="0" indent="0" eaLnBrk="1" hangingPunct="1"/>
            <a:endParaRPr lang="zh-CN" altLang="en-US" smtClean="0">
              <a:ea typeface="宋体" panose="02010600030101010101" pitchFamily="2" charset="-122"/>
            </a:endParaRPr>
          </a:p>
        </p:txBody>
      </p:sp>
    </p:spTree>
    <p:extLst>
      <p:ext uri="{BB962C8B-B14F-4D97-AF65-F5344CB8AC3E}">
        <p14:creationId xmlns:p14="http://schemas.microsoft.com/office/powerpoint/2010/main" val="2975473700"/>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zh-CN" altLang="en-US" smtClean="0">
                <a:ea typeface="宋体" panose="02010600030101010101" pitchFamily="2" charset="-122"/>
              </a:rPr>
              <a:t>问题</a:t>
            </a:r>
          </a:p>
        </p:txBody>
      </p:sp>
      <p:sp>
        <p:nvSpPr>
          <p:cNvPr id="8195" name="内容占位符 2"/>
          <p:cNvSpPr>
            <a:spLocks noGrp="1"/>
          </p:cNvSpPr>
          <p:nvPr>
            <p:ph idx="1"/>
          </p:nvPr>
        </p:nvSpPr>
        <p:spPr/>
        <p:txBody>
          <a:bodyPr/>
          <a:lstStyle/>
          <a:p>
            <a:pPr eaLnBrk="1" hangingPunct="1"/>
            <a:r>
              <a:rPr lang="en-US" altLang="zh-CN" smtClean="0">
                <a:ea typeface="宋体" panose="02010600030101010101" pitchFamily="2" charset="-122"/>
              </a:rPr>
              <a:t> </a:t>
            </a:r>
            <a:r>
              <a:rPr lang="zh-CN" altLang="en-US" b="0" smtClean="0">
                <a:ea typeface="宋体" panose="02010600030101010101" pitchFamily="2" charset="-122"/>
              </a:rPr>
              <a:t>如何建设团队，达到</a:t>
            </a:r>
            <a:r>
              <a:rPr lang="en-US" altLang="zh-CN" b="0" smtClean="0">
                <a:ea typeface="宋体" panose="02010600030101010101" pitchFamily="2" charset="-122"/>
              </a:rPr>
              <a:t>1+1&gt;2</a:t>
            </a:r>
            <a:r>
              <a:rPr lang="zh-CN" altLang="en-US" b="0" smtClean="0">
                <a:ea typeface="宋体" panose="02010600030101010101" pitchFamily="2" charset="-122"/>
              </a:rPr>
              <a:t>？</a:t>
            </a:r>
          </a:p>
          <a:p>
            <a:pPr eaLnBrk="1" hangingPunct="1"/>
            <a:r>
              <a:rPr lang="en-US" altLang="zh-CN" b="0" smtClean="0">
                <a:ea typeface="宋体" panose="02010600030101010101" pitchFamily="2" charset="-122"/>
              </a:rPr>
              <a:t> </a:t>
            </a:r>
            <a:r>
              <a:rPr lang="zh-CN" altLang="en-US" b="0" smtClean="0">
                <a:ea typeface="宋体" panose="02010600030101010101" pitchFamily="2" charset="-122"/>
              </a:rPr>
              <a:t>如何激励小组成员？</a:t>
            </a:r>
            <a:r>
              <a:rPr lang="en-US" altLang="zh-CN" b="0" smtClean="0">
                <a:ea typeface="宋体" panose="02010600030101010101" pitchFamily="2" charset="-122"/>
              </a:rPr>
              <a:t>10:1</a:t>
            </a:r>
          </a:p>
          <a:p>
            <a:pPr eaLnBrk="1" hangingPunct="1"/>
            <a:r>
              <a:rPr lang="en-US" altLang="zh-CN" b="0" smtClean="0">
                <a:ea typeface="宋体" panose="02010600030101010101" pitchFamily="2" charset="-122"/>
              </a:rPr>
              <a:t> </a:t>
            </a:r>
            <a:r>
              <a:rPr lang="zh-CN" altLang="en-US" b="0" smtClean="0">
                <a:ea typeface="宋体" panose="02010600030101010101" pitchFamily="2" charset="-122"/>
              </a:rPr>
              <a:t>如何管理高技术的软件开发人员？</a:t>
            </a:r>
          </a:p>
          <a:p>
            <a:pPr eaLnBrk="1" hangingPunct="1"/>
            <a:r>
              <a:rPr lang="en-US" altLang="zh-CN" b="0" smtClean="0">
                <a:ea typeface="宋体" panose="02010600030101010101" pitchFamily="2" charset="-122"/>
              </a:rPr>
              <a:t> </a:t>
            </a:r>
            <a:r>
              <a:rPr lang="zh-CN" altLang="en-US" b="0" smtClean="0">
                <a:ea typeface="宋体" panose="02010600030101010101" pitchFamily="2" charset="-122"/>
              </a:rPr>
              <a:t>小组成员如何合作？</a:t>
            </a:r>
          </a:p>
        </p:txBody>
      </p:sp>
    </p:spTree>
    <p:extLst>
      <p:ext uri="{BB962C8B-B14F-4D97-AF65-F5344CB8AC3E}">
        <p14:creationId xmlns:p14="http://schemas.microsoft.com/office/powerpoint/2010/main" val="1951353694"/>
      </p:ext>
    </p:extLst>
  </p:cSld>
  <p:clrMapOvr>
    <a:masterClrMapping/>
  </p:clrMapOvr>
  <p:transition spd="slow" advTm="32239"/>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z="3200">
                <a:latin typeface="黑体" panose="02010609060101010101" pitchFamily="49" charset="-122"/>
                <a:ea typeface="黑体" panose="02010609060101010101" pitchFamily="49" charset="-122"/>
              </a:rPr>
              <a:t>主要内容</a:t>
            </a:r>
            <a:endParaRPr lang="en-US" altLang="zh-CN" sz="3200">
              <a:latin typeface="黑体" panose="02010609060101010101" pitchFamily="49" charset="-122"/>
              <a:ea typeface="黑体" panose="02010609060101010101" pitchFamily="49" charset="-122"/>
            </a:endParaRPr>
          </a:p>
        </p:txBody>
      </p:sp>
      <p:grpSp>
        <p:nvGrpSpPr>
          <p:cNvPr id="9219" name="Group 4"/>
          <p:cNvGrpSpPr>
            <a:grpSpLocks/>
          </p:cNvGrpSpPr>
          <p:nvPr/>
        </p:nvGrpSpPr>
        <p:grpSpPr bwMode="auto">
          <a:xfrm>
            <a:off x="3167064" y="1931988"/>
            <a:ext cx="5819775" cy="844550"/>
            <a:chOff x="1296" y="1824"/>
            <a:chExt cx="2976" cy="432"/>
          </a:xfrm>
        </p:grpSpPr>
        <p:sp>
          <p:nvSpPr>
            <p:cNvPr id="102405"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2600" b="0">
                <a:solidFill>
                  <a:srgbClr val="30311D"/>
                </a:solidFill>
                <a:ea typeface="宋体" panose="02010600030101010101" pitchFamily="2" charset="-122"/>
              </a:endParaRPr>
            </a:p>
          </p:txBody>
        </p:sp>
        <p:sp>
          <p:nvSpPr>
            <p:cNvPr id="9236"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endParaRPr lang="zh-CN" altLang="en-US" sz="2600" b="0">
                <a:solidFill>
                  <a:srgbClr val="30311D"/>
                </a:solidFill>
                <a:latin typeface="Arial" panose="020B0604020202020204" pitchFamily="34" charset="0"/>
                <a:ea typeface="宋体" panose="02010600030101010101" pitchFamily="2" charset="-122"/>
              </a:endParaRPr>
            </a:p>
          </p:txBody>
        </p:sp>
        <p:sp>
          <p:nvSpPr>
            <p:cNvPr id="9237" name="Text Box 7"/>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0" fontAlgn="base" hangingPunct="0">
                <a:spcBef>
                  <a:spcPct val="0"/>
                </a:spcBef>
                <a:spcAft>
                  <a:spcPct val="0"/>
                </a:spcAft>
                <a:buClrTx/>
                <a:buFontTx/>
                <a:buNone/>
              </a:pPr>
              <a:r>
                <a:rPr lang="zh-CN" altLang="en-US" sz="2600" b="0">
                  <a:solidFill>
                    <a:srgbClr val="000000"/>
                  </a:solidFill>
                  <a:latin typeface="Arial" panose="020B0604020202020204" pitchFamily="34" charset="0"/>
                  <a:ea typeface="宋体" panose="02010600030101010101" pitchFamily="2" charset="-122"/>
                </a:rPr>
                <a:t>软件团队管理概述</a:t>
              </a:r>
              <a:endParaRPr lang="en-US" altLang="zh-CN" sz="2600" b="0">
                <a:solidFill>
                  <a:srgbClr val="000000"/>
                </a:solidFill>
                <a:latin typeface="Arial" panose="020B0604020202020204" pitchFamily="34" charset="0"/>
                <a:ea typeface="宋体" panose="02010600030101010101" pitchFamily="2" charset="-122"/>
              </a:endParaRPr>
            </a:p>
          </p:txBody>
        </p:sp>
        <p:sp>
          <p:nvSpPr>
            <p:cNvPr id="9238" name="Text Box 8"/>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0" fontAlgn="base" hangingPunct="0">
                <a:spcBef>
                  <a:spcPct val="0"/>
                </a:spcBef>
                <a:spcAft>
                  <a:spcPct val="0"/>
                </a:spcAft>
                <a:buClrTx/>
                <a:buFontTx/>
                <a:buNone/>
              </a:pPr>
              <a:r>
                <a:rPr lang="en-US" altLang="zh-CN" sz="2600" b="0">
                  <a:solidFill>
                    <a:srgbClr val="FFFFFF"/>
                  </a:solidFill>
                  <a:latin typeface="Arial" panose="020B0604020202020204" pitchFamily="34" charset="0"/>
                  <a:ea typeface="宋体" panose="02010600030101010101" pitchFamily="2" charset="-122"/>
                </a:rPr>
                <a:t>1</a:t>
              </a:r>
            </a:p>
          </p:txBody>
        </p:sp>
      </p:grpSp>
      <p:grpSp>
        <p:nvGrpSpPr>
          <p:cNvPr id="9220" name="Group 9"/>
          <p:cNvGrpSpPr>
            <a:grpSpLocks/>
          </p:cNvGrpSpPr>
          <p:nvPr/>
        </p:nvGrpSpPr>
        <p:grpSpPr bwMode="auto">
          <a:xfrm>
            <a:off x="3167064" y="2782888"/>
            <a:ext cx="5819775" cy="844550"/>
            <a:chOff x="1296" y="1824"/>
            <a:chExt cx="2976" cy="432"/>
          </a:xfrm>
        </p:grpSpPr>
        <p:sp>
          <p:nvSpPr>
            <p:cNvPr id="102410"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2600" b="0">
                <a:solidFill>
                  <a:srgbClr val="30311D"/>
                </a:solidFill>
                <a:ea typeface="宋体" panose="02010600030101010101" pitchFamily="2" charset="-122"/>
              </a:endParaRPr>
            </a:p>
          </p:txBody>
        </p:sp>
        <p:sp>
          <p:nvSpPr>
            <p:cNvPr id="9232" name="AutoShape 11"/>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endParaRPr lang="zh-CN" altLang="en-US" sz="2600" b="0">
                <a:solidFill>
                  <a:srgbClr val="30311D"/>
                </a:solidFill>
                <a:latin typeface="Arial" panose="020B0604020202020204" pitchFamily="34" charset="0"/>
                <a:ea typeface="宋体" panose="02010600030101010101" pitchFamily="2" charset="-122"/>
              </a:endParaRPr>
            </a:p>
          </p:txBody>
        </p:sp>
        <p:sp>
          <p:nvSpPr>
            <p:cNvPr id="9233" name="Text Box 12"/>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0" fontAlgn="base" hangingPunct="0">
                <a:spcBef>
                  <a:spcPct val="0"/>
                </a:spcBef>
                <a:spcAft>
                  <a:spcPct val="0"/>
                </a:spcAft>
                <a:buClrTx/>
                <a:buFontTx/>
                <a:buNone/>
              </a:pPr>
              <a:r>
                <a:rPr lang="zh-CN" altLang="en-US" sz="2600" b="0">
                  <a:solidFill>
                    <a:srgbClr val="000000"/>
                  </a:solidFill>
                  <a:latin typeface="Arial" panose="020B0604020202020204" pitchFamily="34" charset="0"/>
                  <a:ea typeface="宋体" panose="02010600030101010101" pitchFamily="2" charset="-122"/>
                </a:rPr>
                <a:t>软件项目组织管理计划编制</a:t>
              </a:r>
              <a:endParaRPr lang="en-US" altLang="zh-CN" sz="2600" b="0">
                <a:solidFill>
                  <a:srgbClr val="000000"/>
                </a:solidFill>
                <a:latin typeface="Arial" panose="020B0604020202020204" pitchFamily="34" charset="0"/>
                <a:ea typeface="宋体" panose="02010600030101010101" pitchFamily="2" charset="-122"/>
              </a:endParaRPr>
            </a:p>
          </p:txBody>
        </p:sp>
        <p:sp>
          <p:nvSpPr>
            <p:cNvPr id="9234" name="Text Box 13"/>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0" fontAlgn="base" hangingPunct="0">
                <a:spcBef>
                  <a:spcPct val="0"/>
                </a:spcBef>
                <a:spcAft>
                  <a:spcPct val="0"/>
                </a:spcAft>
                <a:buClrTx/>
                <a:buFontTx/>
                <a:buNone/>
              </a:pPr>
              <a:r>
                <a:rPr lang="en-US" altLang="zh-CN" sz="2600" b="0">
                  <a:solidFill>
                    <a:srgbClr val="FFFFFF"/>
                  </a:solidFill>
                  <a:latin typeface="Arial" panose="020B0604020202020204" pitchFamily="34" charset="0"/>
                  <a:ea typeface="宋体" panose="02010600030101010101" pitchFamily="2" charset="-122"/>
                </a:rPr>
                <a:t>2</a:t>
              </a:r>
            </a:p>
          </p:txBody>
        </p:sp>
      </p:grpSp>
      <p:grpSp>
        <p:nvGrpSpPr>
          <p:cNvPr id="9221" name="Group 14"/>
          <p:cNvGrpSpPr>
            <a:grpSpLocks/>
          </p:cNvGrpSpPr>
          <p:nvPr/>
        </p:nvGrpSpPr>
        <p:grpSpPr bwMode="auto">
          <a:xfrm>
            <a:off x="3167064" y="3633789"/>
            <a:ext cx="5819775" cy="846137"/>
            <a:chOff x="1296" y="1824"/>
            <a:chExt cx="2976" cy="432"/>
          </a:xfrm>
        </p:grpSpPr>
        <p:sp>
          <p:nvSpPr>
            <p:cNvPr id="102415"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2600" b="0">
                <a:solidFill>
                  <a:srgbClr val="30311D"/>
                </a:solidFill>
                <a:ea typeface="宋体" panose="02010600030101010101" pitchFamily="2" charset="-122"/>
              </a:endParaRPr>
            </a:p>
          </p:txBody>
        </p:sp>
        <p:sp>
          <p:nvSpPr>
            <p:cNvPr id="9228"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endParaRPr lang="zh-CN" altLang="en-US" sz="2600" b="0">
                <a:solidFill>
                  <a:srgbClr val="30311D"/>
                </a:solidFill>
                <a:latin typeface="Arial" panose="020B0604020202020204" pitchFamily="34" charset="0"/>
                <a:ea typeface="宋体" panose="02010600030101010101" pitchFamily="2" charset="-122"/>
              </a:endParaRPr>
            </a:p>
          </p:txBody>
        </p:sp>
        <p:sp>
          <p:nvSpPr>
            <p:cNvPr id="9229" name="Text Box 17"/>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0" fontAlgn="base" hangingPunct="0">
                <a:spcBef>
                  <a:spcPct val="0"/>
                </a:spcBef>
                <a:spcAft>
                  <a:spcPct val="0"/>
                </a:spcAft>
                <a:buClrTx/>
                <a:buFontTx/>
                <a:buNone/>
              </a:pPr>
              <a:r>
                <a:rPr lang="zh-CN" altLang="en-US" sz="2600" b="0">
                  <a:solidFill>
                    <a:srgbClr val="000000"/>
                  </a:solidFill>
                  <a:latin typeface="Arial" panose="020B0604020202020204" pitchFamily="34" charset="0"/>
                  <a:ea typeface="宋体" panose="02010600030101010101" pitchFamily="2" charset="-122"/>
                </a:rPr>
                <a:t>软件团队建设</a:t>
              </a:r>
              <a:endParaRPr lang="en-US" altLang="zh-CN" sz="2600" b="0">
                <a:solidFill>
                  <a:srgbClr val="000000"/>
                </a:solidFill>
                <a:latin typeface="Arial" panose="020B0604020202020204" pitchFamily="34" charset="0"/>
                <a:ea typeface="宋体" panose="02010600030101010101" pitchFamily="2" charset="-122"/>
              </a:endParaRPr>
            </a:p>
          </p:txBody>
        </p:sp>
        <p:sp>
          <p:nvSpPr>
            <p:cNvPr id="9230" name="Text Box 18"/>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0" fontAlgn="base" hangingPunct="0">
                <a:spcBef>
                  <a:spcPct val="0"/>
                </a:spcBef>
                <a:spcAft>
                  <a:spcPct val="0"/>
                </a:spcAft>
                <a:buClrTx/>
                <a:buFontTx/>
                <a:buNone/>
              </a:pPr>
              <a:r>
                <a:rPr lang="en-US" altLang="zh-CN" sz="2600" b="0">
                  <a:solidFill>
                    <a:srgbClr val="FFFFFF"/>
                  </a:solidFill>
                  <a:latin typeface="Arial" panose="020B0604020202020204" pitchFamily="34" charset="0"/>
                  <a:ea typeface="宋体" panose="02010600030101010101" pitchFamily="2" charset="-122"/>
                </a:rPr>
                <a:t>3</a:t>
              </a:r>
            </a:p>
          </p:txBody>
        </p:sp>
      </p:grpSp>
      <p:grpSp>
        <p:nvGrpSpPr>
          <p:cNvPr id="9222" name="Group 19"/>
          <p:cNvGrpSpPr>
            <a:grpSpLocks/>
          </p:cNvGrpSpPr>
          <p:nvPr/>
        </p:nvGrpSpPr>
        <p:grpSpPr bwMode="auto">
          <a:xfrm>
            <a:off x="3167064" y="4562475"/>
            <a:ext cx="5819775" cy="844550"/>
            <a:chOff x="1296" y="1824"/>
            <a:chExt cx="2976" cy="432"/>
          </a:xfrm>
        </p:grpSpPr>
        <p:sp>
          <p:nvSpPr>
            <p:cNvPr id="102420"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2600" b="0">
                <a:solidFill>
                  <a:srgbClr val="30311D"/>
                </a:solidFill>
                <a:ea typeface="宋体" panose="02010600030101010101" pitchFamily="2" charset="-122"/>
              </a:endParaRPr>
            </a:p>
          </p:txBody>
        </p:sp>
        <p:sp>
          <p:nvSpPr>
            <p:cNvPr id="9224" name="AutoShape 21"/>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endParaRPr lang="zh-CN" altLang="en-US" sz="2600" b="0">
                <a:solidFill>
                  <a:srgbClr val="30311D"/>
                </a:solidFill>
                <a:latin typeface="Arial" panose="020B0604020202020204" pitchFamily="34" charset="0"/>
                <a:ea typeface="宋体" panose="02010600030101010101" pitchFamily="2" charset="-122"/>
              </a:endParaRPr>
            </a:p>
          </p:txBody>
        </p:sp>
        <p:sp>
          <p:nvSpPr>
            <p:cNvPr id="9225" name="Text Box 22"/>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0" fontAlgn="base" hangingPunct="0">
                <a:spcBef>
                  <a:spcPct val="0"/>
                </a:spcBef>
                <a:spcAft>
                  <a:spcPct val="0"/>
                </a:spcAft>
                <a:buClrTx/>
                <a:buFontTx/>
                <a:buNone/>
              </a:pPr>
              <a:r>
                <a:rPr lang="zh-CN" altLang="en-US" sz="2600" b="0">
                  <a:solidFill>
                    <a:srgbClr val="000000"/>
                  </a:solidFill>
                  <a:latin typeface="Arial" panose="020B0604020202020204" pitchFamily="34" charset="0"/>
                  <a:ea typeface="宋体" panose="02010600030101010101" pitchFamily="2" charset="-122"/>
                </a:rPr>
                <a:t>团队沟通</a:t>
              </a:r>
              <a:endParaRPr lang="en-US" altLang="zh-CN" sz="2600" b="0">
                <a:solidFill>
                  <a:srgbClr val="000000"/>
                </a:solidFill>
                <a:latin typeface="Arial" panose="020B0604020202020204" pitchFamily="34" charset="0"/>
                <a:ea typeface="宋体" panose="02010600030101010101" pitchFamily="2" charset="-122"/>
              </a:endParaRPr>
            </a:p>
          </p:txBody>
        </p:sp>
        <p:sp>
          <p:nvSpPr>
            <p:cNvPr id="9226" name="Text Box 23"/>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0" fontAlgn="base" hangingPunct="0">
                <a:spcBef>
                  <a:spcPct val="0"/>
                </a:spcBef>
                <a:spcAft>
                  <a:spcPct val="0"/>
                </a:spcAft>
                <a:buClrTx/>
                <a:buFontTx/>
                <a:buNone/>
              </a:pPr>
              <a:r>
                <a:rPr lang="en-US" altLang="zh-CN" sz="2600" b="0">
                  <a:solidFill>
                    <a:srgbClr val="FFFFFF"/>
                  </a:solidFill>
                  <a:latin typeface="Arial" panose="020B0604020202020204" pitchFamily="34" charset="0"/>
                  <a:ea typeface="宋体" panose="02010600030101010101" pitchFamily="2" charset="-122"/>
                </a:rPr>
                <a:t>4</a:t>
              </a:r>
            </a:p>
          </p:txBody>
        </p:sp>
      </p:grpSp>
    </p:spTree>
    <p:extLst>
      <p:ext uri="{BB962C8B-B14F-4D97-AF65-F5344CB8AC3E}">
        <p14:creationId xmlns:p14="http://schemas.microsoft.com/office/powerpoint/2010/main" val="3625953719"/>
      </p:ext>
    </p:extLst>
  </p:cSld>
  <p:clrMapOvr>
    <a:masterClrMapping/>
  </p:clrMapOvr>
  <p:transition spd="slow" advTm="20329"/>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z="3200" b="0">
                <a:latin typeface="宋体" panose="02010600030101010101" pitchFamily="2" charset="-122"/>
                <a:ea typeface="宋体" panose="02010600030101010101" pitchFamily="2" charset="-122"/>
              </a:rPr>
              <a:t>团队管理</a:t>
            </a:r>
            <a:endParaRPr lang="en-US" altLang="zh-CN" sz="3200">
              <a:latin typeface="黑体" panose="02010609060101010101" pitchFamily="49" charset="-122"/>
              <a:ea typeface="黑体" panose="02010609060101010101" pitchFamily="49" charset="-122"/>
            </a:endParaRPr>
          </a:p>
        </p:txBody>
      </p:sp>
      <p:sp>
        <p:nvSpPr>
          <p:cNvPr id="11267"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ea typeface="宋体" panose="02010600030101010101" pitchFamily="2" charset="-122"/>
              </a:rPr>
              <a:t>团队的定义</a:t>
            </a: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团队是一定数量的个体成员组织的集合</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包括自己组织的人，供应商，分包商，客户的人等</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为一个共同的目标工作，协调工作，愉快的合作</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最终开发出高质量的产品</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Arial" panose="020B0604020202020204" pitchFamily="34" charset="0"/>
              <a:ea typeface="宋体" panose="02010600030101010101" pitchFamily="2" charset="-122"/>
            </a:endParaRPr>
          </a:p>
          <a:p>
            <a:pPr lvl="1" eaLnBrk="1" hangingPunct="1">
              <a:lnSpc>
                <a:spcPct val="150000"/>
              </a:lnSpc>
              <a:spcBef>
                <a:spcPct val="0"/>
              </a:spcBef>
            </a:pPr>
            <a:endParaRPr lang="en-US" altLang="zh-CN" sz="2400">
              <a:latin typeface="Arial" panose="020B0604020202020204" pitchFamily="34" charset="0"/>
              <a:ea typeface="宋体" panose="02010600030101010101" pitchFamily="2" charset="-122"/>
            </a:endParaRPr>
          </a:p>
        </p:txBody>
      </p:sp>
      <p:pic>
        <p:nvPicPr>
          <p:cNvPr id="1126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16726" y="4221164"/>
            <a:ext cx="3705225"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16746"/>
      </p:ext>
    </p:extLst>
  </p:cSld>
  <p:clrMapOvr>
    <a:masterClrMapping/>
  </p:clrMapOvr>
  <p:transition spd="slow" advTm="51732"/>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lnSpc>
                <a:spcPct val="90000"/>
              </a:lnSpc>
            </a:pPr>
            <a:r>
              <a:rPr kumimoji="1" lang="zh-CN" altLang="en-US" sz="3200">
                <a:latin typeface="宋体" panose="02010600030101010101" pitchFamily="2" charset="-122"/>
                <a:ea typeface="宋体" panose="02010600030101010101" pitchFamily="2" charset="-122"/>
              </a:rPr>
              <a:t>一</a:t>
            </a:r>
            <a:r>
              <a:rPr kumimoji="1" lang="en-US" altLang="zh-CN" sz="3200">
                <a:latin typeface="宋体" panose="02010600030101010101" pitchFamily="2" charset="-122"/>
                <a:ea typeface="宋体" panose="02010600030101010101" pitchFamily="2" charset="-122"/>
              </a:rPr>
              <a:t>.</a:t>
            </a:r>
            <a:r>
              <a:rPr kumimoji="1" lang="zh-CN" altLang="en-US" sz="3200">
                <a:latin typeface="宋体" panose="02010600030101010101" pitchFamily="2" charset="-122"/>
                <a:ea typeface="宋体" panose="02010600030101010101" pitchFamily="2" charset="-122"/>
              </a:rPr>
              <a:t>软件团队管理概述</a:t>
            </a:r>
            <a:endParaRPr lang="zh-CN" altLang="en-US" sz="1500" b="0">
              <a:latin typeface="宋体" panose="02010600030101010101" pitchFamily="2" charset="-122"/>
              <a:ea typeface="宋体" panose="02010600030101010101" pitchFamily="2" charset="-122"/>
            </a:endParaRPr>
          </a:p>
        </p:txBody>
      </p:sp>
      <p:sp>
        <p:nvSpPr>
          <p:cNvPr id="94211" name="Rectangle 3"/>
          <p:cNvSpPr>
            <a:spLocks noGrp="1" noChangeArrowheads="1"/>
          </p:cNvSpPr>
          <p:nvPr>
            <p:ph type="body" idx="1"/>
          </p:nvPr>
        </p:nvSpPr>
        <p:spPr>
          <a:xfrm>
            <a:off x="2430463" y="1524000"/>
            <a:ext cx="7880350" cy="4648200"/>
          </a:xfrm>
        </p:spPr>
        <p:txBody>
          <a:bodyPr/>
          <a:lstStyle/>
          <a:p>
            <a:pPr lvl="1" eaLnBrk="1" hangingPunct="1">
              <a:lnSpc>
                <a:spcPct val="150000"/>
              </a:lnSpc>
              <a:spcBef>
                <a:spcPts val="0"/>
              </a:spcBef>
              <a:defRPr/>
            </a:pPr>
            <a:r>
              <a:rPr lang="zh-CN" altLang="en-US" sz="2400" dirty="0">
                <a:ea typeface="宋体" charset="-122"/>
              </a:rPr>
              <a:t>软件团队是软件项目中最重要的因素，成功的团队管理是软件项目顺利实施的保证。</a:t>
            </a:r>
            <a:endParaRPr lang="en-US" altLang="zh-CN" sz="2400" dirty="0">
              <a:ea typeface="宋体" charset="-122"/>
            </a:endParaRPr>
          </a:p>
          <a:p>
            <a:pPr marL="457200" lvl="1" indent="0" eaLnBrk="1" hangingPunct="1">
              <a:lnSpc>
                <a:spcPct val="150000"/>
              </a:lnSpc>
              <a:spcBef>
                <a:spcPts val="0"/>
              </a:spcBef>
              <a:buNone/>
              <a:defRPr/>
            </a:pPr>
            <a:r>
              <a:rPr lang="zh-CN" altLang="en-US" b="1" dirty="0">
                <a:solidFill>
                  <a:schemeClr val="accent2"/>
                </a:solidFill>
                <a:ea typeface="黑体" panose="02010609060101010101" pitchFamily="49" charset="-122"/>
              </a:rPr>
              <a:t>软件项目团队</a:t>
            </a:r>
            <a:endParaRPr lang="en-US" altLang="zh-CN" b="1" dirty="0">
              <a:solidFill>
                <a:schemeClr val="tx2"/>
              </a:solidFill>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软件项目开发团队是通过将不同的个体组织在一起，形成一个具有团队精神的高效率队伍来进行软件项目的开发。</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ea typeface="宋体" charset="-122"/>
              </a:rPr>
              <a:t>软件项目团队包括所有的项目干系人。</a:t>
            </a:r>
            <a:endParaRPr lang="en-US" altLang="zh-CN" sz="2400" dirty="0">
              <a:ea typeface="宋体" charset="-122"/>
            </a:endParaRPr>
          </a:p>
          <a:p>
            <a:pPr lvl="1" eaLnBrk="1" hangingPunct="1">
              <a:lnSpc>
                <a:spcPct val="150000"/>
              </a:lnSpc>
              <a:spcBef>
                <a:spcPts val="0"/>
              </a:spcBef>
              <a:defRPr/>
            </a:pPr>
            <a:endParaRPr lang="zh-CN" altLang="en-US" sz="2400" dirty="0">
              <a:ea typeface="宋体" charset="-122"/>
            </a:endParaRPr>
          </a:p>
        </p:txBody>
      </p:sp>
    </p:spTree>
    <p:extLst>
      <p:ext uri="{BB962C8B-B14F-4D97-AF65-F5344CB8AC3E}">
        <p14:creationId xmlns:p14="http://schemas.microsoft.com/office/powerpoint/2010/main" val="4154959106"/>
      </p:ext>
    </p:extLst>
  </p:cSld>
  <p:clrMapOvr>
    <a:masterClrMapping/>
  </p:clrMapOvr>
  <p:transition spd="slow" advTm="25041"/>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kumimoji="1" lang="zh-CN" altLang="en-US" sz="3200">
                <a:ea typeface="宋体" panose="02010600030101010101" pitchFamily="2" charset="-122"/>
              </a:rPr>
              <a:t>软件团队管理概述</a:t>
            </a:r>
            <a:endParaRPr lang="en-US" altLang="zh-CN" sz="3200">
              <a:latin typeface="黑体" panose="02010609060101010101" pitchFamily="49" charset="-122"/>
              <a:ea typeface="黑体" panose="02010609060101010101" pitchFamily="49" charset="-122"/>
            </a:endParaRPr>
          </a:p>
        </p:txBody>
      </p:sp>
      <p:sp>
        <p:nvSpPr>
          <p:cNvPr id="14339" name="Rectangle 3"/>
          <p:cNvSpPr>
            <a:spLocks noGrp="1" noChangeArrowheads="1"/>
          </p:cNvSpPr>
          <p:nvPr>
            <p:ph type="body" idx="1"/>
          </p:nvPr>
        </p:nvSpPr>
        <p:spPr>
          <a:xfrm>
            <a:off x="2430463" y="1524000"/>
            <a:ext cx="7880350" cy="4648200"/>
          </a:xfrm>
        </p:spPr>
        <p:txBody>
          <a:bodyPr/>
          <a:lstStyle/>
          <a:p>
            <a:pPr eaLnBrk="1" hangingPunct="1">
              <a:lnSpc>
                <a:spcPct val="90000"/>
              </a:lnSpc>
            </a:pPr>
            <a:r>
              <a:rPr kumimoji="1" lang="zh-CN" altLang="en-US" sz="3200" b="0">
                <a:latin typeface="宋体" panose="02010600030101010101" pitchFamily="2" charset="-122"/>
                <a:ea typeface="宋体" panose="02010600030101010101" pitchFamily="2" charset="-122"/>
              </a:rPr>
              <a:t>项目干系人</a:t>
            </a:r>
            <a:endParaRPr kumimoji="1" lang="en-US" altLang="zh-CN" sz="3200" b="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solidFill>
                  <a:schemeClr val="accent2"/>
                </a:solidFill>
                <a:latin typeface="Arial" panose="020B0604020202020204" pitchFamily="34" charset="0"/>
                <a:ea typeface="宋体" panose="02010600030101010101" pitchFamily="2" charset="-122"/>
              </a:rPr>
              <a:t>指参与项目和受项目活动影响的人，包括：</a:t>
            </a:r>
            <a:endParaRPr lang="en-US" altLang="zh-CN" sz="2400">
              <a:solidFill>
                <a:schemeClr val="accent2"/>
              </a:solidFill>
              <a:latin typeface="Arial" panose="020B0604020202020204" pitchFamily="34" charset="0"/>
              <a:ea typeface="黑体" panose="02010609060101010101" pitchFamily="49" charset="-122"/>
            </a:endParaRPr>
          </a:p>
          <a:p>
            <a:pPr lvl="2" eaLnBrk="1" hangingPunct="1">
              <a:lnSpc>
                <a:spcPts val="3000"/>
              </a:lnSpc>
            </a:pPr>
            <a:r>
              <a:rPr lang="zh-CN" altLang="en-US" smtClean="0">
                <a:latin typeface="Arial" panose="020B0604020202020204" pitchFamily="34" charset="0"/>
                <a:ea typeface="宋体" panose="02010600030101010101" pitchFamily="2" charset="-122"/>
              </a:rPr>
              <a:t>项目发起人</a:t>
            </a:r>
            <a:endParaRPr lang="en-US" altLang="zh-CN" smtClean="0">
              <a:latin typeface="Arial" panose="020B0604020202020204" pitchFamily="34" charset="0"/>
              <a:ea typeface="宋体" panose="02010600030101010101" pitchFamily="2" charset="-122"/>
            </a:endParaRPr>
          </a:p>
          <a:p>
            <a:pPr lvl="2" eaLnBrk="1" hangingPunct="1">
              <a:lnSpc>
                <a:spcPts val="3000"/>
              </a:lnSpc>
            </a:pPr>
            <a:r>
              <a:rPr lang="zh-CN" altLang="en-US" smtClean="0">
                <a:latin typeface="Arial" panose="020B0604020202020204" pitchFamily="34" charset="0"/>
                <a:ea typeface="宋体" panose="02010600030101010101" pitchFamily="2" charset="-122"/>
              </a:rPr>
              <a:t>资助者</a:t>
            </a:r>
            <a:endParaRPr lang="en-US" altLang="zh-CN" smtClean="0">
              <a:latin typeface="Arial" panose="020B0604020202020204" pitchFamily="34" charset="0"/>
              <a:ea typeface="宋体" panose="02010600030101010101" pitchFamily="2" charset="-122"/>
            </a:endParaRPr>
          </a:p>
          <a:p>
            <a:pPr lvl="2" eaLnBrk="1" hangingPunct="1">
              <a:lnSpc>
                <a:spcPts val="3000"/>
              </a:lnSpc>
            </a:pPr>
            <a:r>
              <a:rPr lang="zh-CN" altLang="en-US" smtClean="0">
                <a:latin typeface="Arial" panose="020B0604020202020204" pitchFamily="34" charset="0"/>
                <a:ea typeface="宋体" panose="02010600030101010101" pitchFamily="2" charset="-122"/>
              </a:rPr>
              <a:t>供应商</a:t>
            </a:r>
            <a:endParaRPr lang="en-US" altLang="zh-CN" smtClean="0">
              <a:latin typeface="Arial" panose="020B0604020202020204" pitchFamily="34" charset="0"/>
              <a:ea typeface="宋体" panose="02010600030101010101" pitchFamily="2" charset="-122"/>
            </a:endParaRPr>
          </a:p>
          <a:p>
            <a:pPr lvl="2" eaLnBrk="1" hangingPunct="1">
              <a:lnSpc>
                <a:spcPts val="3000"/>
              </a:lnSpc>
            </a:pPr>
            <a:r>
              <a:rPr lang="zh-CN" altLang="en-US" smtClean="0">
                <a:latin typeface="Arial" panose="020B0604020202020204" pitchFamily="34" charset="0"/>
                <a:ea typeface="宋体" panose="02010600030101010101" pitchFamily="2" charset="-122"/>
              </a:rPr>
              <a:t>项目组成员</a:t>
            </a:r>
            <a:endParaRPr lang="en-US" altLang="zh-CN" smtClean="0">
              <a:latin typeface="Arial" panose="020B0604020202020204" pitchFamily="34" charset="0"/>
              <a:ea typeface="宋体" panose="02010600030101010101" pitchFamily="2" charset="-122"/>
            </a:endParaRPr>
          </a:p>
          <a:p>
            <a:pPr lvl="2" eaLnBrk="1" hangingPunct="1">
              <a:lnSpc>
                <a:spcPts val="3000"/>
              </a:lnSpc>
            </a:pPr>
            <a:r>
              <a:rPr lang="zh-CN" altLang="en-US" smtClean="0">
                <a:latin typeface="Arial" panose="020B0604020202020204" pitchFamily="34" charset="0"/>
                <a:ea typeface="宋体" panose="02010600030101010101" pitchFamily="2" charset="-122"/>
              </a:rPr>
              <a:t>协助人员</a:t>
            </a:r>
            <a:endParaRPr lang="en-US" altLang="zh-CN" smtClean="0">
              <a:latin typeface="Arial" panose="020B0604020202020204" pitchFamily="34" charset="0"/>
              <a:ea typeface="宋体" panose="02010600030101010101" pitchFamily="2" charset="-122"/>
            </a:endParaRPr>
          </a:p>
          <a:p>
            <a:pPr lvl="2" eaLnBrk="1" hangingPunct="1">
              <a:lnSpc>
                <a:spcPts val="3000"/>
              </a:lnSpc>
            </a:pPr>
            <a:r>
              <a:rPr lang="zh-CN" altLang="en-US" smtClean="0">
                <a:latin typeface="Arial" panose="020B0604020202020204" pitchFamily="34" charset="0"/>
                <a:ea typeface="宋体" panose="02010600030101010101" pitchFamily="2" charset="-122"/>
              </a:rPr>
              <a:t>客户</a:t>
            </a:r>
            <a:endParaRPr lang="en-US" altLang="zh-CN" smtClean="0">
              <a:latin typeface="Arial" panose="020B0604020202020204" pitchFamily="34" charset="0"/>
              <a:ea typeface="宋体" panose="02010600030101010101" pitchFamily="2" charset="-122"/>
            </a:endParaRPr>
          </a:p>
          <a:p>
            <a:pPr lvl="2" eaLnBrk="1" hangingPunct="1">
              <a:lnSpc>
                <a:spcPts val="3000"/>
              </a:lnSpc>
            </a:pPr>
            <a:r>
              <a:rPr lang="zh-CN" altLang="en-US" smtClean="0">
                <a:latin typeface="Arial" panose="020B0604020202020204" pitchFamily="34" charset="0"/>
                <a:ea typeface="宋体" panose="02010600030101010101" pitchFamily="2" charset="-122"/>
              </a:rPr>
              <a:t>使用者</a:t>
            </a:r>
            <a:endParaRPr lang="en-US" altLang="zh-CN" smtClean="0">
              <a:latin typeface="Arial" panose="020B0604020202020204" pitchFamily="34" charset="0"/>
              <a:ea typeface="宋体" panose="02010600030101010101" pitchFamily="2" charset="-122"/>
            </a:endParaRPr>
          </a:p>
          <a:p>
            <a:pPr lvl="2" eaLnBrk="1" hangingPunct="1">
              <a:lnSpc>
                <a:spcPts val="3000"/>
              </a:lnSpc>
            </a:pPr>
            <a:r>
              <a:rPr lang="zh-CN" altLang="en-US" smtClean="0">
                <a:latin typeface="Arial" panose="020B0604020202020204" pitchFamily="34" charset="0"/>
                <a:ea typeface="宋体" panose="02010600030101010101" pitchFamily="2" charset="-122"/>
              </a:rPr>
              <a:t>项目的反对人</a:t>
            </a:r>
            <a:endParaRPr lang="zh-CN" altLang="en-US" smtClean="0">
              <a:solidFill>
                <a:schemeClr val="accent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61661873"/>
      </p:ext>
    </p:extLst>
  </p:cSld>
  <p:clrMapOvr>
    <a:masterClrMapping/>
  </p:clrMapOvr>
  <p:transition spd="slow" advTm="16318"/>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lnSpc>
                <a:spcPct val="90000"/>
              </a:lnSpc>
            </a:pPr>
            <a:r>
              <a:rPr kumimoji="1" lang="zh-CN" altLang="en-US" sz="3200">
                <a:ea typeface="宋体" panose="02010600030101010101" pitchFamily="2" charset="-122"/>
              </a:rPr>
              <a:t>软件团队管理概述</a:t>
            </a:r>
            <a:endParaRPr lang="zh-CN" altLang="en-US" sz="1500" b="0">
              <a:ea typeface="宋体" panose="02010600030101010101" pitchFamily="2" charset="-122"/>
            </a:endParaRPr>
          </a:p>
        </p:txBody>
      </p:sp>
      <p:sp>
        <p:nvSpPr>
          <p:cNvPr id="15363" name="Rectangle 3"/>
          <p:cNvSpPr>
            <a:spLocks noGrp="1" noChangeArrowheads="1"/>
          </p:cNvSpPr>
          <p:nvPr>
            <p:ph type="body" idx="1"/>
          </p:nvPr>
        </p:nvSpPr>
        <p:spPr>
          <a:xfrm>
            <a:off x="2430463" y="1524000"/>
            <a:ext cx="7880350" cy="4648200"/>
          </a:xfrm>
        </p:spPr>
        <p:txBody>
          <a:bodyPr/>
          <a:lstStyle/>
          <a:p>
            <a:pPr eaLnBrk="1" hangingPunct="1">
              <a:lnSpc>
                <a:spcPct val="90000"/>
              </a:lnSpc>
            </a:pPr>
            <a:r>
              <a:rPr kumimoji="1" lang="zh-CN" altLang="en-US" sz="3200">
                <a:latin typeface="宋体" panose="02010600030101010101" pitchFamily="2" charset="-122"/>
                <a:ea typeface="宋体" panose="02010600030101010101" pitchFamily="2" charset="-122"/>
              </a:rPr>
              <a:t>软件项目团队的特征</a:t>
            </a:r>
            <a:endParaRPr lang="zh-CN" altLang="en-US" sz="1500" b="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是一个临时性的团队</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是跨职能的</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在软件项目不同阶段项目成员具有不稳定性</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成员具有极大的流动性</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年轻化程度高</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软件项目团队属于高度集中的知识型团队</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员工业绩难以量化考核</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软件项目团队非常注重自我</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endParaRPr lang="zh-CN" altLang="en-US" sz="24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983984073"/>
      </p:ext>
    </p:extLst>
  </p:cSld>
  <p:clrMapOvr>
    <a:masterClrMapping/>
  </p:clrMapOvr>
  <p:transition spd="slow" advTm="39425"/>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E45B058C-43CD-416B-A49A-1A980446434F}"/>
              </a:ext>
            </a:extLst>
          </p:cNvPr>
          <p:cNvPicPr>
            <a:picLocks noChangeAspect="1"/>
          </p:cNvPicPr>
          <p:nvPr/>
        </p:nvPicPr>
        <p:blipFill>
          <a:blip r:embed="rId3"/>
          <a:stretch>
            <a:fillRect/>
          </a:stretch>
        </p:blipFill>
        <p:spPr>
          <a:xfrm>
            <a:off x="3026711" y="2042782"/>
            <a:ext cx="2660411" cy="1106328"/>
          </a:xfrm>
          <a:prstGeom prst="rect">
            <a:avLst/>
          </a:prstGeom>
        </p:spPr>
      </p:pic>
      <p:pic>
        <p:nvPicPr>
          <p:cNvPr id="10" name="图片 9">
            <a:extLst>
              <a:ext uri="{FF2B5EF4-FFF2-40B4-BE49-F238E27FC236}">
                <a16:creationId xmlns:a16="http://schemas.microsoft.com/office/drawing/2014/main" xmlns="" id="{ED9CE79D-E251-4293-BBFF-0ABD91285A16}"/>
              </a:ext>
            </a:extLst>
          </p:cNvPr>
          <p:cNvPicPr>
            <a:picLocks noChangeAspect="1"/>
          </p:cNvPicPr>
          <p:nvPr/>
        </p:nvPicPr>
        <p:blipFill>
          <a:blip r:embed="rId4"/>
          <a:stretch>
            <a:fillRect/>
          </a:stretch>
        </p:blipFill>
        <p:spPr>
          <a:xfrm>
            <a:off x="6601837" y="1882662"/>
            <a:ext cx="1767410" cy="1305006"/>
          </a:xfrm>
          <a:prstGeom prst="rect">
            <a:avLst/>
          </a:prstGeom>
        </p:spPr>
      </p:pic>
      <p:pic>
        <p:nvPicPr>
          <p:cNvPr id="12" name="图片 11">
            <a:extLst>
              <a:ext uri="{FF2B5EF4-FFF2-40B4-BE49-F238E27FC236}">
                <a16:creationId xmlns:a16="http://schemas.microsoft.com/office/drawing/2014/main" xmlns="" id="{C5C92758-F0B3-4D07-ABD9-063366D70D27}"/>
              </a:ext>
            </a:extLst>
          </p:cNvPr>
          <p:cNvPicPr>
            <a:picLocks noChangeAspect="1"/>
          </p:cNvPicPr>
          <p:nvPr/>
        </p:nvPicPr>
        <p:blipFill>
          <a:blip r:embed="rId5"/>
          <a:stretch>
            <a:fillRect/>
          </a:stretch>
        </p:blipFill>
        <p:spPr>
          <a:xfrm>
            <a:off x="4637945" y="3558003"/>
            <a:ext cx="2257545" cy="2016281"/>
          </a:xfrm>
          <a:prstGeom prst="rect">
            <a:avLst/>
          </a:prstGeom>
        </p:spPr>
      </p:pic>
      <p:sp>
        <p:nvSpPr>
          <p:cNvPr id="13" name="内容占位符 2">
            <a:extLst>
              <a:ext uri="{FF2B5EF4-FFF2-40B4-BE49-F238E27FC236}">
                <a16:creationId xmlns:a16="http://schemas.microsoft.com/office/drawing/2014/main" xmlns="" id="{89B82BAD-1B0D-4E30-B61A-33877F099FED}"/>
              </a:ext>
            </a:extLst>
          </p:cNvPr>
          <p:cNvSpPr txBox="1">
            <a:spLocks/>
          </p:cNvSpPr>
          <p:nvPr/>
        </p:nvSpPr>
        <p:spPr>
          <a:xfrm>
            <a:off x="798184" y="3582982"/>
            <a:ext cx="10461814" cy="346603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6</a:t>
            </a:r>
            <a:r>
              <a:rPr lang="zh-CN" altLang="en-US" sz="2900" dirty="0">
                <a:solidFill>
                  <a:schemeClr val="tx1"/>
                </a:solidFill>
                <a:latin typeface="微软雅黑" pitchFamily="34" charset="-122"/>
                <a:ea typeface="微软雅黑" pitchFamily="34" charset="-122"/>
              </a:rPr>
              <a:t>章 敏捷流程</a:t>
            </a:r>
          </a:p>
        </p:txBody>
      </p:sp>
    </p:spTree>
    <p:extLst>
      <p:ext uri="{BB962C8B-B14F-4D97-AF65-F5344CB8AC3E}">
        <p14:creationId xmlns:p14="http://schemas.microsoft.com/office/powerpoint/2010/main" val="2246836569"/>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kumimoji="1" lang="zh-CN" altLang="en-US" sz="3200">
                <a:ea typeface="宋体" panose="02010600030101010101" pitchFamily="2" charset="-122"/>
              </a:rPr>
              <a:t>软件团队管理概述</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3" y="1524000"/>
            <a:ext cx="7880350" cy="4648200"/>
          </a:xfrm>
        </p:spPr>
        <p:txBody>
          <a:bodyPr/>
          <a:lstStyle/>
          <a:p>
            <a:pPr eaLnBrk="1" hangingPunct="1">
              <a:lnSpc>
                <a:spcPts val="3000"/>
              </a:lnSpc>
              <a:spcBef>
                <a:spcPct val="60000"/>
              </a:spcBef>
              <a:defRPr/>
            </a:pPr>
            <a:r>
              <a:rPr lang="zh-CN" altLang="en-US" sz="3200" b="0" dirty="0">
                <a:latin typeface="宋体" panose="02010600030101010101" pitchFamily="2" charset="-122"/>
                <a:ea typeface="宋体" panose="02010600030101010101" pitchFamily="2" charset="-122"/>
              </a:rPr>
              <a:t>软件项目团队管理</a:t>
            </a:r>
            <a:endParaRPr lang="en-US" altLang="zh-CN" sz="3200" b="0" dirty="0">
              <a:latin typeface="宋体" panose="02010600030101010101" pitchFamily="2" charset="-122"/>
              <a:ea typeface="宋体" panose="02010600030101010101" pitchFamily="2" charset="-122"/>
            </a:endParaRPr>
          </a:p>
          <a:p>
            <a:pPr eaLnBrk="1" hangingPunct="1">
              <a:lnSpc>
                <a:spcPct val="90000"/>
              </a:lnSpc>
              <a:defRPr/>
            </a:pP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软件项目团队管理就是运用现代化的科学方法，对项目组织结构和项目全体参与人员进行管理，在项目团队中开展一系列科学规划、开发培训、合理调配、适当激励等方面的管理工作，使项目组织各方面人员的主观能动性得到充分发挥，以实现项目团队的目标。</a:t>
            </a:r>
          </a:p>
          <a:p>
            <a:pPr marL="457200" lvl="1" indent="0" eaLnBrk="1" hangingPunct="1">
              <a:lnSpc>
                <a:spcPct val="150000"/>
              </a:lnSpc>
              <a:spcBef>
                <a:spcPts val="0"/>
              </a:spcBef>
              <a:buNone/>
              <a:defRPr/>
            </a:pPr>
            <a:endParaRPr lang="zh-CN" altLang="en-US" sz="2400" dirty="0">
              <a:ea typeface="宋体" charset="-122"/>
            </a:endParaRPr>
          </a:p>
        </p:txBody>
      </p:sp>
    </p:spTree>
    <p:extLst>
      <p:ext uri="{BB962C8B-B14F-4D97-AF65-F5344CB8AC3E}">
        <p14:creationId xmlns:p14="http://schemas.microsoft.com/office/powerpoint/2010/main" val="250143033"/>
      </p:ext>
    </p:extLst>
  </p:cSld>
  <p:clrMapOvr>
    <a:masterClrMapping/>
  </p:clrMapOvr>
  <p:transition spd="slow" advTm="3871"/>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kumimoji="1" lang="zh-CN" altLang="en-US" sz="3200">
                <a:ea typeface="宋体" panose="02010600030101010101" pitchFamily="2" charset="-122"/>
              </a:rPr>
              <a:t>软件团队管理概述</a:t>
            </a:r>
            <a:endParaRPr lang="en-US" altLang="zh-CN" sz="3200">
              <a:latin typeface="黑体" panose="02010609060101010101" pitchFamily="49" charset="-122"/>
              <a:ea typeface="黑体" panose="02010609060101010101" pitchFamily="49" charset="-122"/>
            </a:endParaRPr>
          </a:p>
        </p:txBody>
      </p:sp>
      <p:sp>
        <p:nvSpPr>
          <p:cNvPr id="18435" name="Rectangle 3"/>
          <p:cNvSpPr>
            <a:spLocks noGrp="1" noChangeArrowheads="1"/>
          </p:cNvSpPr>
          <p:nvPr>
            <p:ph type="body" idx="1"/>
          </p:nvPr>
        </p:nvSpPr>
        <p:spPr>
          <a:xfrm>
            <a:off x="2430463" y="1524000"/>
            <a:ext cx="7880350"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软件项目团队管理的任务</a:t>
            </a:r>
            <a:r>
              <a:rPr lang="en-US" altLang="zh-CN" sz="1600" b="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软件项目团队管理主要包括</a:t>
            </a:r>
            <a:r>
              <a:rPr lang="en-US" altLang="zh-CN" sz="1600">
                <a:latin typeface="宋体" panose="02010600030101010101" pitchFamily="2" charset="-122"/>
                <a:ea typeface="宋体" panose="02010600030101010101" pitchFamily="2" charset="-122"/>
              </a:rPr>
              <a:t>:)</a:t>
            </a:r>
            <a:endParaRPr lang="en-US" altLang="zh-CN" sz="1600" b="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solidFill>
                  <a:schemeClr val="accent2"/>
                </a:solidFill>
                <a:latin typeface="Arial" panose="020B0604020202020204" pitchFamily="34" charset="0"/>
                <a:ea typeface="宋体" panose="02010600030101010101" pitchFamily="2" charset="-122"/>
              </a:rPr>
              <a:t>团队组织计划</a:t>
            </a:r>
            <a:r>
              <a:rPr lang="zh-CN" altLang="en-US" sz="2000">
                <a:solidFill>
                  <a:schemeClr val="accent2"/>
                </a:solidFill>
                <a:latin typeface="宋体" panose="02010600030101010101" pitchFamily="2" charset="-122"/>
                <a:ea typeface="宋体" panose="02010600030101010101" pitchFamily="2" charset="-122"/>
              </a:rPr>
              <a:t>  </a:t>
            </a:r>
            <a:r>
              <a:rPr lang="zh-CN" altLang="en-US" sz="2000">
                <a:latin typeface="宋体" panose="02010600030101010101" pitchFamily="2" charset="-122"/>
                <a:ea typeface="宋体" panose="02010600030101010101" pitchFamily="2" charset="-122"/>
              </a:rPr>
              <a:t>指确定、记录与分派项目角色、职责，并对请示汇报关系进行识别、分配和归档。</a:t>
            </a:r>
            <a:endParaRPr lang="en-US" altLang="zh-CN" sz="2400">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solidFill>
                  <a:schemeClr val="accent2"/>
                </a:solidFill>
                <a:latin typeface="Arial" panose="020B0604020202020204" pitchFamily="34" charset="0"/>
                <a:ea typeface="宋体" panose="02010600030101010101" pitchFamily="2" charset="-122"/>
              </a:rPr>
              <a:t>团队人员获取</a:t>
            </a:r>
            <a:r>
              <a:rPr lang="en-US" altLang="zh-CN" sz="2400">
                <a:solidFill>
                  <a:schemeClr val="accent2"/>
                </a:solidFill>
                <a:latin typeface="Arial" panose="020B0604020202020204" pitchFamily="34" charset="0"/>
                <a:ea typeface="宋体" panose="02010600030101010101" pitchFamily="2" charset="-122"/>
              </a:rPr>
              <a:t>   </a:t>
            </a:r>
            <a:r>
              <a:rPr lang="zh-CN" altLang="en-US" sz="2000">
                <a:latin typeface="宋体" panose="02010600030101010101" pitchFamily="2" charset="-122"/>
                <a:ea typeface="宋体" panose="02010600030101010101" pitchFamily="2" charset="-122"/>
              </a:rPr>
              <a:t>指获得项目所需的并被指派到项目的人力资源（个人或集体）。</a:t>
            </a:r>
            <a:endParaRPr lang="en-US" altLang="zh-CN" sz="2400">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solidFill>
                  <a:schemeClr val="accent2"/>
                </a:solidFill>
                <a:latin typeface="Arial" panose="020B0604020202020204" pitchFamily="34" charset="0"/>
                <a:ea typeface="宋体" panose="02010600030101010101" pitchFamily="2" charset="-122"/>
              </a:rPr>
              <a:t>团队建设</a:t>
            </a:r>
            <a:r>
              <a:rPr lang="en-US" altLang="zh-CN" sz="2400">
                <a:latin typeface="Arial" panose="020B0604020202020204" pitchFamily="34" charset="0"/>
                <a:ea typeface="宋体" panose="02010600030101010101" pitchFamily="2" charset="-122"/>
              </a:rPr>
              <a:t>          </a:t>
            </a:r>
            <a:r>
              <a:rPr lang="zh-CN" altLang="en-US" sz="2000">
                <a:latin typeface="宋体" panose="02010600030101010101" pitchFamily="2" charset="-122"/>
                <a:ea typeface="宋体" panose="02010600030101010101" pitchFamily="2" charset="-122"/>
              </a:rPr>
              <a:t>既包括提高利害关系者作为个人做出贡献的能力，也包括提高项目团队作为集体发挥作用的能力。个人的培养（管理能力与技术水平）是团队建设的基础。团队的建设是项目实现其目标的关键。</a:t>
            </a:r>
          </a:p>
        </p:txBody>
      </p:sp>
    </p:spTree>
    <p:extLst>
      <p:ext uri="{BB962C8B-B14F-4D97-AF65-F5344CB8AC3E}">
        <p14:creationId xmlns:p14="http://schemas.microsoft.com/office/powerpoint/2010/main" val="3513543763"/>
      </p:ext>
    </p:extLst>
  </p:cSld>
  <p:clrMapOvr>
    <a:masterClrMapping/>
  </p:clrMapOvr>
  <p:transition spd="slow" advTm="50551"/>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kumimoji="1" lang="zh-CN" altLang="en-US" sz="3200">
                <a:ea typeface="宋体" panose="02010600030101010101" pitchFamily="2" charset="-122"/>
              </a:rPr>
              <a:t>软件团队管理概述</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3" y="1524000"/>
            <a:ext cx="7880350" cy="4648200"/>
          </a:xfrm>
        </p:spPr>
        <p:txBody>
          <a:bodyPr/>
          <a:lstStyle/>
          <a:p>
            <a:pPr eaLnBrk="1" hangingPunct="1">
              <a:lnSpc>
                <a:spcPct val="90000"/>
              </a:lnSpc>
              <a:defRPr/>
            </a:pPr>
            <a:r>
              <a:rPr lang="zh-CN" altLang="en-US" sz="3200" dirty="0">
                <a:solidFill>
                  <a:srgbClr val="B9490B"/>
                </a:solidFill>
                <a:latin typeface="宋体" panose="02010600030101010101" pitchFamily="2" charset="-122"/>
              </a:rPr>
              <a:t> </a:t>
            </a:r>
            <a:r>
              <a:rPr lang="zh-CN" altLang="en-US" sz="3200" b="0" dirty="0">
                <a:latin typeface="宋体" panose="02010600030101010101" pitchFamily="2" charset="-122"/>
                <a:ea typeface="宋体" panose="02010600030101010101" pitchFamily="2" charset="-122"/>
              </a:rPr>
              <a:t>软件项目团队管理的重要性</a:t>
            </a:r>
            <a:endParaRPr lang="en-US" altLang="zh-CN" sz="3200" b="0" dirty="0">
              <a:latin typeface="宋体" panose="02010600030101010101" pitchFamily="2" charset="-122"/>
              <a:ea typeface="宋体" panose="02010600030101010101" pitchFamily="2" charset="-122"/>
            </a:endParaRPr>
          </a:p>
          <a:p>
            <a:pPr marL="0" indent="0" eaLnBrk="1" hangingPunct="1">
              <a:lnSpc>
                <a:spcPct val="90000"/>
              </a:lnSpc>
              <a:buNone/>
              <a:defRPr/>
            </a:pPr>
            <a:endParaRPr lang="en-US" altLang="zh-CN" sz="3200" b="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是软件项目管理中至关重要的组成部分</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是有效地发挥每个参与项目的人员作用的过程</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人员的组织管理是影响软件开发项目质量的决定性因素</a:t>
            </a: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ea typeface="宋体" charset="-122"/>
            </a:endParaRPr>
          </a:p>
        </p:txBody>
      </p:sp>
    </p:spTree>
    <p:extLst>
      <p:ext uri="{BB962C8B-B14F-4D97-AF65-F5344CB8AC3E}">
        <p14:creationId xmlns:p14="http://schemas.microsoft.com/office/powerpoint/2010/main" val="2281524844"/>
      </p:ext>
    </p:extLst>
  </p:cSld>
  <p:clrMapOvr>
    <a:masterClrMapping/>
  </p:clrMapOvr>
  <p:transition spd="slow" advTm="23838"/>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lnSpc>
                <a:spcPct val="90000"/>
              </a:lnSpc>
            </a:pPr>
            <a:r>
              <a:rPr lang="zh-CN" altLang="en-US" sz="3200" b="0">
                <a:ea typeface="宋体" panose="02010600030101010101" pitchFamily="2" charset="-122"/>
              </a:rPr>
              <a:t>二</a:t>
            </a:r>
            <a:r>
              <a:rPr lang="en-US" altLang="zh-CN" sz="3200" b="0">
                <a:ea typeface="宋体" panose="02010600030101010101" pitchFamily="2" charset="-122"/>
              </a:rPr>
              <a:t>.</a:t>
            </a:r>
            <a:r>
              <a:rPr lang="zh-CN" altLang="en-US" sz="3200" b="0">
                <a:ea typeface="宋体" panose="02010600030101010101" pitchFamily="2" charset="-122"/>
              </a:rPr>
              <a:t>软件项目组织计划编制 </a:t>
            </a:r>
            <a:endParaRPr lang="en-US" altLang="zh-CN" sz="3200" b="0">
              <a:ea typeface="宋体" panose="02010600030101010101" pitchFamily="2" charset="-122"/>
            </a:endParaRPr>
          </a:p>
        </p:txBody>
      </p:sp>
      <p:sp>
        <p:nvSpPr>
          <p:cNvPr id="22531"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软件项目组织：</a:t>
            </a:r>
          </a:p>
          <a:p>
            <a:pPr lvl="1" eaLnBrk="1" hangingPunct="1">
              <a:lnSpc>
                <a:spcPct val="150000"/>
              </a:lnSpc>
              <a:spcBef>
                <a:spcPct val="0"/>
              </a:spcBef>
            </a:pPr>
            <a:r>
              <a:rPr lang="zh-CN" altLang="zh-CN" smtClean="0">
                <a:latin typeface="宋体" panose="02010600030101010101" pitchFamily="2" charset="-122"/>
                <a:ea typeface="宋体" panose="02010600030101010101" pitchFamily="2" charset="-122"/>
              </a:rPr>
              <a:t>由一组个体成员为实现一个具体项目目标而协同工作的队伍，项目组织的根本使命是在项目经理的领导下，群策群力，为实现项目的目标而努力工作。</a:t>
            </a:r>
            <a:endParaRPr lang="zh-CN" altLang="en-US"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97096087"/>
      </p:ext>
    </p:extLst>
  </p:cSld>
  <p:clrMapOvr>
    <a:masterClrMapping/>
  </p:clrMapOvr>
  <p:transition spd="slow" advTm="1231"/>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lnSpc>
                <a:spcPct val="90000"/>
              </a:lnSpc>
            </a:pPr>
            <a:r>
              <a:rPr lang="zh-CN" altLang="en-US" sz="3200" b="0">
                <a:ea typeface="宋体" panose="02010600030101010101" pitchFamily="2" charset="-122"/>
              </a:rPr>
              <a:t>软件项目组织计划编制 </a:t>
            </a:r>
            <a:endParaRPr lang="en-US" altLang="zh-CN" sz="3200" b="0">
              <a:ea typeface="宋体" panose="02010600030101010101" pitchFamily="2" charset="-122"/>
            </a:endParaRPr>
          </a:p>
        </p:txBody>
      </p:sp>
      <p:sp>
        <p:nvSpPr>
          <p:cNvPr id="23555"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ea typeface="宋体" panose="02010600030101010101" pitchFamily="2" charset="-122"/>
              </a:rPr>
              <a:t>项目团队的角色分类</a:t>
            </a:r>
            <a:endParaRPr lang="zh-CN" altLang="en-US" sz="1500" b="0">
              <a:ea typeface="宋体" panose="02010600030101010101" pitchFamily="2" charset="-122"/>
            </a:endParaRPr>
          </a:p>
          <a:p>
            <a:pPr lvl="1" eaLnBrk="1" hangingPunct="1">
              <a:lnSpc>
                <a:spcPct val="150000"/>
              </a:lnSpc>
              <a:spcBef>
                <a:spcPct val="0"/>
              </a:spcBef>
            </a:pPr>
            <a:r>
              <a:rPr lang="zh-CN" altLang="en-US" sz="2400">
                <a:solidFill>
                  <a:schemeClr val="tx2"/>
                </a:solidFill>
                <a:latin typeface="宋体" panose="02010600030101010101" pitchFamily="2" charset="-122"/>
                <a:ea typeface="宋体" panose="02010600030101010101" pitchFamily="2" charset="-122"/>
              </a:rPr>
              <a:t>软件项目经理   </a:t>
            </a:r>
            <a:r>
              <a:rPr lang="zh-CN" altLang="en-US" sz="2000">
                <a:latin typeface="Arial" panose="020B0604020202020204" pitchFamily="34" charset="0"/>
                <a:ea typeface="宋体" panose="02010600030101010101" pitchFamily="2" charset="-122"/>
              </a:rPr>
              <a:t>软件企业最基层的管理人员，负责分配资源、确定优先级、协调与客户之间的沟通，尽量使项目团队一直集中于正确的目标。</a:t>
            </a:r>
            <a:endParaRPr lang="en-US" altLang="zh-CN" sz="2000">
              <a:latin typeface="Arial" panose="020B0604020202020204" pitchFamily="34" charset="0"/>
              <a:ea typeface="宋体" panose="02010600030101010101" pitchFamily="2" charset="-122"/>
            </a:endParaRPr>
          </a:p>
          <a:p>
            <a:pPr lvl="1" eaLnBrk="1" hangingPunct="1">
              <a:lnSpc>
                <a:spcPct val="150000"/>
              </a:lnSpc>
              <a:spcBef>
                <a:spcPct val="0"/>
              </a:spcBef>
              <a:buFont typeface="Wingdings" panose="05000000000000000000" pitchFamily="2" charset="2"/>
              <a:buNone/>
            </a:pPr>
            <a:r>
              <a:rPr lang="zh-CN" altLang="en-US" sz="2000">
                <a:latin typeface="Arial" panose="020B0604020202020204" pitchFamily="34" charset="0"/>
                <a:ea typeface="宋体" panose="02010600030101010101" pitchFamily="2" charset="-122"/>
              </a:rPr>
              <a:t>    项目经理需要领导、决策、组织、控制和创新方面的能力。</a:t>
            </a:r>
            <a:endParaRPr lang="en-US" altLang="zh-CN" sz="2000">
              <a:solidFill>
                <a:schemeClr val="tx2"/>
              </a:solidFill>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solidFill>
                  <a:schemeClr val="tx2"/>
                </a:solidFill>
                <a:latin typeface="宋体" panose="02010600030101010101" pitchFamily="2" charset="-122"/>
                <a:ea typeface="宋体" panose="02010600030101010101" pitchFamily="2" charset="-122"/>
              </a:rPr>
              <a:t>系统分析员</a:t>
            </a:r>
            <a:r>
              <a:rPr lang="en-US" altLang="zh-CN" sz="2400">
                <a:solidFill>
                  <a:schemeClr val="tx2"/>
                </a:solidFill>
                <a:latin typeface="宋体" panose="02010600030101010101" pitchFamily="2" charset="-122"/>
                <a:ea typeface="宋体" panose="02010600030101010101" pitchFamily="2" charset="-122"/>
              </a:rPr>
              <a:t>  </a:t>
            </a:r>
          </a:p>
          <a:p>
            <a:pPr lvl="1" eaLnBrk="1" hangingPunct="1">
              <a:lnSpc>
                <a:spcPct val="150000"/>
              </a:lnSpc>
              <a:spcBef>
                <a:spcPct val="0"/>
              </a:spcBef>
              <a:buFont typeface="Wingdings" panose="05000000000000000000" pitchFamily="2" charset="2"/>
              <a:buNone/>
            </a:pPr>
            <a:r>
              <a:rPr lang="en-US" altLang="zh-CN" sz="2400">
                <a:solidFill>
                  <a:schemeClr val="tx2"/>
                </a:solidFill>
                <a:latin typeface="Arial" panose="020B0604020202020204" pitchFamily="34" charset="0"/>
                <a:ea typeface="宋体" panose="02010600030101010101" pitchFamily="2" charset="-122"/>
              </a:rPr>
              <a:t>      </a:t>
            </a:r>
            <a:r>
              <a:rPr lang="zh-CN" altLang="en-US" sz="2000">
                <a:latin typeface="Arial" panose="020B0604020202020204" pitchFamily="34" charset="0"/>
                <a:ea typeface="宋体" panose="02010600030101010101" pitchFamily="2" charset="-122"/>
              </a:rPr>
              <a:t>主要从事需求获取和研究，是项目中业务与技术间的桥梁。</a:t>
            </a:r>
          </a:p>
          <a:p>
            <a:pPr lvl="1" eaLnBrk="1" hangingPunct="1">
              <a:lnSpc>
                <a:spcPct val="150000"/>
              </a:lnSpc>
              <a:spcBef>
                <a:spcPct val="0"/>
              </a:spcBef>
              <a:buFont typeface="Wingdings" panose="05000000000000000000" pitchFamily="2" charset="2"/>
              <a:buNone/>
            </a:pPr>
            <a:endParaRPr lang="zh-CN" altLang="en-US" sz="24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25313059"/>
      </p:ext>
    </p:extLst>
  </p:cSld>
  <p:clrMapOvr>
    <a:masterClrMapping/>
  </p:clrMapOvr>
  <p:transition spd="slow" advTm="656"/>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lnSpc>
                <a:spcPct val="90000"/>
              </a:lnSpc>
            </a:pPr>
            <a:r>
              <a:rPr lang="zh-CN" altLang="en-US" sz="3200" b="0">
                <a:ea typeface="宋体" panose="02010600030101010101" pitchFamily="2" charset="-122"/>
              </a:rPr>
              <a:t>软件项目组织计划编制 </a:t>
            </a:r>
            <a:endParaRPr lang="en-US" altLang="zh-CN" sz="3200" b="0">
              <a:ea typeface="宋体" panose="02010600030101010101" pitchFamily="2" charset="-122"/>
            </a:endParaRPr>
          </a:p>
        </p:txBody>
      </p:sp>
      <p:sp>
        <p:nvSpPr>
          <p:cNvPr id="24579"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ea typeface="宋体" panose="02010600030101010101" pitchFamily="2" charset="-122"/>
              </a:rPr>
              <a:t>项目团队的角色分类</a:t>
            </a:r>
            <a:endParaRPr lang="zh-CN" altLang="en-US" sz="1500" b="0">
              <a:ea typeface="宋体" panose="02010600030101010101" pitchFamily="2" charset="-122"/>
            </a:endParaRPr>
          </a:p>
          <a:p>
            <a:pPr lvl="1" eaLnBrk="1" hangingPunct="1">
              <a:lnSpc>
                <a:spcPct val="150000"/>
              </a:lnSpc>
              <a:spcBef>
                <a:spcPct val="0"/>
              </a:spcBef>
            </a:pPr>
            <a:r>
              <a:rPr lang="zh-CN" altLang="en-US" sz="2400">
                <a:solidFill>
                  <a:schemeClr val="tx2"/>
                </a:solidFill>
                <a:latin typeface="宋体" panose="02010600030101010101" pitchFamily="2" charset="-122"/>
                <a:ea typeface="宋体" panose="02010600030101010101" pitchFamily="2" charset="-122"/>
                <a:cs typeface="Arial" panose="020B0604020202020204" pitchFamily="34" charset="0"/>
              </a:rPr>
              <a:t>系统设计员 </a:t>
            </a:r>
            <a:r>
              <a:rPr lang="zh-CN" altLang="en-US" sz="2000">
                <a:latin typeface="宋体" panose="02010600030101010101" pitchFamily="2" charset="-122"/>
                <a:ea typeface="宋体" panose="02010600030101010101" pitchFamily="2" charset="-122"/>
              </a:rPr>
              <a:t>根据软件需求说明书进行构架设计、数据库设计和详细设计，负责在整个项目中对技术活动和工件进行领导和协调</a:t>
            </a:r>
            <a:r>
              <a:rPr lang="zh-CN" altLang="en-US" sz="2000">
                <a:latin typeface="Arial" panose="020B0604020202020204" pitchFamily="34" charset="0"/>
                <a:ea typeface="宋体" panose="02010600030101010101" pitchFamily="2" charset="-122"/>
              </a:rPr>
              <a:t>。</a:t>
            </a:r>
            <a:endParaRPr lang="en-US" altLang="zh-CN" sz="2000">
              <a:solidFill>
                <a:schemeClr val="tx2"/>
              </a:solidFill>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solidFill>
                  <a:schemeClr val="tx2"/>
                </a:solidFill>
                <a:latin typeface="宋体" panose="02010600030101010101" pitchFamily="2" charset="-122"/>
                <a:ea typeface="宋体" panose="02010600030101010101" pitchFamily="2" charset="-122"/>
              </a:rPr>
              <a:t>软件开发人员  </a:t>
            </a:r>
            <a:r>
              <a:rPr lang="zh-CN" altLang="en-US" sz="2000">
                <a:latin typeface="宋体" panose="02010600030101010101" pitchFamily="2" charset="-122"/>
                <a:ea typeface="宋体" panose="02010600030101010101" pitchFamily="2" charset="-122"/>
              </a:rPr>
              <a:t>负责按照项目所采用的标准来进行单元开发与测试。软件开发人员需要能够迅速并准确地理解系统设计员的设计文档，并能快速地进行代码开发和单元测试。</a:t>
            </a:r>
            <a:endParaRPr lang="en-US" altLang="zh-CN" sz="20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solidFill>
                  <a:schemeClr val="tx2"/>
                </a:solidFill>
                <a:latin typeface="Arial" panose="020B0604020202020204" pitchFamily="34" charset="0"/>
                <a:ea typeface="宋体" panose="02010600030101010101" pitchFamily="2" charset="-122"/>
              </a:rPr>
              <a:t>系统测试人员 </a:t>
            </a:r>
            <a:r>
              <a:rPr lang="zh-CN" altLang="en-US" sz="2000">
                <a:latin typeface="Arial" panose="020B0604020202020204" pitchFamily="34" charset="0"/>
                <a:ea typeface="宋体" panose="02010600030101010101" pitchFamily="2" charset="-122"/>
              </a:rPr>
              <a:t>负责对测试进行计划，设计，实施和评估。</a:t>
            </a:r>
            <a:endParaRPr lang="en-US" altLang="zh-CN" sz="2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147338464"/>
      </p:ext>
    </p:extLst>
  </p:cSld>
  <p:clrMapOvr>
    <a:masterClrMapping/>
  </p:clrMapOvr>
  <p:transition spd="slow" advTm="37691"/>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lnSpc>
                <a:spcPct val="90000"/>
              </a:lnSpc>
            </a:pPr>
            <a:r>
              <a:rPr lang="zh-CN" altLang="en-US" sz="3200" b="0">
                <a:ea typeface="宋体" panose="02010600030101010101" pitchFamily="2" charset="-122"/>
              </a:rPr>
              <a:t>软件项目组织计划编制 </a:t>
            </a:r>
            <a:endParaRPr lang="en-US" altLang="zh-CN" sz="3200" b="0">
              <a:ea typeface="宋体" panose="02010600030101010101" pitchFamily="2"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ea typeface="宋体" charset="-122"/>
              </a:rPr>
              <a:t>项目团队的角色分类</a:t>
            </a:r>
            <a:endParaRPr lang="zh-CN" altLang="en-US" sz="1500" b="0" dirty="0">
              <a:ea typeface="宋体" charset="-122"/>
            </a:endParaRPr>
          </a:p>
          <a:p>
            <a:pPr lvl="1" eaLnBrk="1" hangingPunct="1">
              <a:lnSpc>
                <a:spcPct val="150000"/>
              </a:lnSpc>
              <a:spcBef>
                <a:spcPts val="0"/>
              </a:spcBef>
              <a:defRPr/>
            </a:pPr>
            <a:r>
              <a:rPr lang="zh-CN" altLang="en-US" sz="2400" dirty="0">
                <a:solidFill>
                  <a:schemeClr val="accent1"/>
                </a:solidFill>
                <a:latin typeface="宋体" panose="02010600030101010101" pitchFamily="2" charset="-122"/>
                <a:ea typeface="宋体" panose="02010600030101010101" pitchFamily="2" charset="-122"/>
              </a:rPr>
              <a:t>软件配置管理人员</a:t>
            </a:r>
            <a:endParaRPr lang="en-US" altLang="zh-CN" sz="2400" dirty="0">
              <a:solidFill>
                <a:schemeClr val="accent1"/>
              </a:solidFill>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r>
              <a:rPr lang="zh-CN" altLang="en-US" sz="2400" dirty="0">
                <a:latin typeface="宋体" panose="02010600030101010101" pitchFamily="2" charset="-122"/>
                <a:ea typeface="宋体" panose="02010600030101010101" pitchFamily="2" charset="-122"/>
              </a:rPr>
              <a:t>  负责策划、协调和实施软件项目的正式配置管理活动的个人或小组。</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solidFill>
                  <a:schemeClr val="tx2">
                    <a:lumMod val="60000"/>
                    <a:lumOff val="40000"/>
                  </a:schemeClr>
                </a:solidFill>
                <a:latin typeface="宋体" panose="02010600030101010101" pitchFamily="2" charset="-122"/>
                <a:ea typeface="宋体" panose="02010600030101010101" pitchFamily="2" charset="-122"/>
              </a:rPr>
              <a:t>质量保证人员</a:t>
            </a:r>
            <a:endParaRPr lang="en-US" altLang="zh-CN" sz="2400" dirty="0">
              <a:solidFill>
                <a:schemeClr val="tx2">
                  <a:lumMod val="60000"/>
                  <a:lumOff val="40000"/>
                </a:schemeClr>
              </a:solidFill>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r>
              <a:rPr lang="en-US" altLang="zh-CN" sz="2400" dirty="0">
                <a:solidFill>
                  <a:schemeClr val="accent2"/>
                </a:solidFill>
                <a:latin typeface="黑体" panose="02010609060101010101" pitchFamily="49" charset="-122"/>
                <a:ea typeface="黑体" panose="02010609060101010101" pitchFamily="49" charset="-122"/>
              </a:rPr>
              <a:t>   </a:t>
            </a:r>
            <a:r>
              <a:rPr lang="zh-CN" altLang="en-US" sz="2400" dirty="0">
                <a:latin typeface="宋体" panose="02010600030101010101" pitchFamily="2" charset="-122"/>
                <a:ea typeface="宋体" panose="02010600030101010101" pitchFamily="2" charset="-122"/>
              </a:rPr>
              <a:t>负责计划和实施项目质量保证活动的个人或小组，以确保软件开发活动遵循软件过程标准。</a:t>
            </a:r>
          </a:p>
        </p:txBody>
      </p:sp>
    </p:spTree>
    <p:extLst>
      <p:ext uri="{BB962C8B-B14F-4D97-AF65-F5344CB8AC3E}">
        <p14:creationId xmlns:p14="http://schemas.microsoft.com/office/powerpoint/2010/main" val="175935912"/>
      </p:ext>
    </p:extLst>
  </p:cSld>
  <p:clrMapOvr>
    <a:masterClrMapping/>
  </p:clrMapOvr>
  <p:transition spd="slow" advTm="2630"/>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lnSpc>
                <a:spcPct val="90000"/>
              </a:lnSpc>
            </a:pPr>
            <a:r>
              <a:rPr lang="zh-CN" altLang="en-US" sz="3200" b="0">
                <a:ea typeface="宋体" panose="02010600030101010101" pitchFamily="2" charset="-122"/>
              </a:rPr>
              <a:t>软件项目组织计划编制 </a:t>
            </a:r>
            <a:endParaRPr lang="en-US" altLang="zh-CN" sz="3200" b="0">
              <a:ea typeface="宋体" panose="02010600030101010101" pitchFamily="2" charset="-122"/>
            </a:endParaRPr>
          </a:p>
        </p:txBody>
      </p:sp>
      <p:sp>
        <p:nvSpPr>
          <p:cNvPr id="26627"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定义和分配工作的一个框架</a:t>
            </a:r>
            <a:endParaRPr lang="en-US" altLang="zh-CN" sz="3200" b="0">
              <a:latin typeface="宋体" panose="02010600030101010101" pitchFamily="2" charset="-122"/>
              <a:ea typeface="宋体" panose="02010600030101010101" pitchFamily="2" charset="-122"/>
            </a:endParaRPr>
          </a:p>
          <a:p>
            <a:pPr eaLnBrk="1" hangingPunct="1">
              <a:lnSpc>
                <a:spcPct val="90000"/>
              </a:lnSpc>
            </a:pPr>
            <a:endParaRPr lang="zh-CN" altLang="en-US" sz="1500" b="0">
              <a:ea typeface="宋体" panose="02010600030101010101" pitchFamily="2" charset="-122"/>
            </a:endParaRPr>
          </a:p>
        </p:txBody>
      </p:sp>
      <p:pic>
        <p:nvPicPr>
          <p:cNvPr id="26628"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2133601"/>
            <a:ext cx="8532813" cy="462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056602"/>
      </p:ext>
    </p:extLst>
  </p:cSld>
  <p:clrMapOvr>
    <a:masterClrMapping/>
  </p:clrMapOvr>
  <p:transition spd="slow" advTm="48866"/>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27651"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定义和分配工作的过程包括四个部分 </a:t>
            </a:r>
            <a:endParaRPr lang="en-US" altLang="zh-CN" sz="3200" b="0">
              <a:latin typeface="宋体" panose="02010600030101010101" pitchFamily="2" charset="-122"/>
              <a:ea typeface="宋体" panose="02010600030101010101" pitchFamily="2" charset="-122"/>
            </a:endParaRPr>
          </a:p>
          <a:p>
            <a:pPr eaLnBrk="1" hangingPunct="1">
              <a:lnSpc>
                <a:spcPct val="90000"/>
              </a:lnSpc>
            </a:pP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确定项目要求</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定义工作如何完成</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把工作分解为可管理的部分</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制定工作职责</a:t>
            </a: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53403257"/>
      </p:ext>
    </p:extLst>
  </p:cSld>
  <p:clrMapOvr>
    <a:masterClrMapping/>
  </p:clrMapOvr>
  <p:transition spd="slow" advTm="17328"/>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29699" name="Rectangle 3"/>
          <p:cNvSpPr>
            <a:spLocks noGrp="1" noChangeArrowheads="1"/>
          </p:cNvSpPr>
          <p:nvPr>
            <p:ph type="body" idx="1"/>
          </p:nvPr>
        </p:nvSpPr>
        <p:spPr>
          <a:xfrm>
            <a:off x="2430464" y="1524000"/>
            <a:ext cx="8091487" cy="4648200"/>
          </a:xfrm>
        </p:spPr>
        <p:txBody>
          <a:bodyPr/>
          <a:lstStyle/>
          <a:p>
            <a:pPr marL="457200" lvl="1" indent="0" eaLnBrk="1" hangingPunct="1">
              <a:lnSpc>
                <a:spcPts val="3000"/>
              </a:lnSpc>
              <a:spcBef>
                <a:spcPct val="50000"/>
              </a:spcBef>
              <a:buNone/>
            </a:pPr>
            <a:r>
              <a:rPr lang="zh-CN" altLang="en-US" smtClean="0">
                <a:latin typeface="宋体" panose="02010600030101010101" pitchFamily="2" charset="-122"/>
                <a:ea typeface="宋体" panose="02010600030101010101" pitchFamily="2" charset="-122"/>
              </a:rPr>
              <a:t>软件项目</a:t>
            </a:r>
            <a:r>
              <a:rPr lang="zh-CN" altLang="en-US" b="1" smtClean="0">
                <a:solidFill>
                  <a:schemeClr val="accent2"/>
                </a:solidFill>
                <a:latin typeface="宋体" panose="02010600030101010101" pitchFamily="2" charset="-122"/>
                <a:ea typeface="宋体" panose="02010600030101010101" pitchFamily="2" charset="-122"/>
              </a:rPr>
              <a:t>组织结构设计</a:t>
            </a:r>
            <a:r>
              <a:rPr lang="zh-CN" altLang="en-US" smtClean="0">
                <a:latin typeface="宋体" panose="02010600030101010101" pitchFamily="2" charset="-122"/>
                <a:ea typeface="宋体" panose="02010600030101010101" pitchFamily="2" charset="-122"/>
              </a:rPr>
              <a:t>和</a:t>
            </a:r>
            <a:r>
              <a:rPr lang="zh-CN" altLang="en-US" b="1" smtClean="0">
                <a:solidFill>
                  <a:schemeClr val="accent2"/>
                </a:solidFill>
                <a:latin typeface="宋体" panose="02010600030101010101" pitchFamily="2" charset="-122"/>
                <a:ea typeface="宋体" panose="02010600030101010101" pitchFamily="2" charset="-122"/>
              </a:rPr>
              <a:t>项目角色与职责分配</a:t>
            </a:r>
            <a:r>
              <a:rPr lang="zh-CN" altLang="en-US" smtClean="0">
                <a:latin typeface="宋体" panose="02010600030101010101" pitchFamily="2" charset="-122"/>
                <a:ea typeface="宋体" panose="02010600030101010101" pitchFamily="2" charset="-122"/>
              </a:rPr>
              <a:t>是项目组织计划编制的主要内容。</a:t>
            </a:r>
            <a:endParaRPr lang="en-US" altLang="zh-CN" smtClean="0">
              <a:solidFill>
                <a:srgbClr val="B9490B"/>
              </a:solidFill>
              <a:latin typeface="Arial" panose="020B0604020202020204" pitchFamily="34" charset="0"/>
              <a:ea typeface="黑体" panose="02010609060101010101" pitchFamily="49" charset="-122"/>
            </a:endParaRPr>
          </a:p>
          <a:p>
            <a:pPr marL="457200" lvl="1" indent="0" eaLnBrk="1" hangingPunct="1">
              <a:lnSpc>
                <a:spcPts val="3000"/>
              </a:lnSpc>
              <a:spcBef>
                <a:spcPct val="50000"/>
              </a:spcBef>
              <a:buFont typeface="Wingdings 2" panose="05020102010507070707" pitchFamily="18" charset="2"/>
              <a:buChar char="¡"/>
            </a:pPr>
            <a:r>
              <a:rPr lang="zh-CN" altLang="en-US" sz="2400">
                <a:latin typeface="宋体" panose="02010600030101010101" pitchFamily="2" charset="-122"/>
                <a:ea typeface="宋体" panose="02010600030101010101" pitchFamily="2" charset="-122"/>
              </a:rPr>
              <a:t>组织分解结构</a:t>
            </a:r>
            <a:r>
              <a:rPr lang="en-US" altLang="zh-CN" sz="2400">
                <a:latin typeface="宋体" panose="02010600030101010101" pitchFamily="2" charset="-122"/>
                <a:ea typeface="宋体" panose="02010600030101010101" pitchFamily="2" charset="-122"/>
              </a:rPr>
              <a:t>(OBS)   </a:t>
            </a:r>
            <a:r>
              <a:rPr lang="zh-CN" altLang="en-US" sz="2400">
                <a:latin typeface="宋体" panose="02010600030101010101" pitchFamily="2" charset="-122"/>
                <a:ea typeface="宋体" panose="02010600030101010101" pitchFamily="2" charset="-122"/>
              </a:rPr>
              <a:t>项目经理通常使用</a:t>
            </a:r>
            <a:r>
              <a:rPr lang="en-US" altLang="zh-CN" sz="2400">
                <a:latin typeface="宋体" panose="02010600030101010101" pitchFamily="2" charset="-122"/>
                <a:ea typeface="宋体" panose="02010600030101010101" pitchFamily="2" charset="-122"/>
              </a:rPr>
              <a:t>OBS</a:t>
            </a:r>
            <a:r>
              <a:rPr lang="zh-CN" altLang="en-US" sz="2400">
                <a:latin typeface="宋体" panose="02010600030101010101" pitchFamily="2" charset="-122"/>
                <a:ea typeface="宋体" panose="02010600030101010101" pitchFamily="2" charset="-122"/>
              </a:rPr>
              <a:t>来分配工作任务。</a:t>
            </a:r>
            <a:endParaRPr lang="en-US" altLang="zh-CN" sz="2400">
              <a:latin typeface="宋体" panose="02010600030101010101" pitchFamily="2" charset="-122"/>
              <a:ea typeface="宋体" panose="02010600030101010101" pitchFamily="2" charset="-122"/>
            </a:endParaRPr>
          </a:p>
          <a:p>
            <a:pPr marL="457200" lvl="1" indent="0" eaLnBrk="1" hangingPunct="1">
              <a:lnSpc>
                <a:spcPts val="3000"/>
              </a:lnSpc>
              <a:spcBef>
                <a:spcPct val="50000"/>
              </a:spcBef>
              <a:buFont typeface="Wingdings 2" panose="05020102010507070707" pitchFamily="18" charset="2"/>
              <a:buChar char="¡"/>
            </a:pPr>
            <a:r>
              <a:rPr lang="zh-CN" altLang="en-US" sz="2400">
                <a:latin typeface="宋体" panose="02010600030101010101" pitchFamily="2" charset="-122"/>
                <a:ea typeface="宋体" panose="02010600030101010101" pitchFamily="2" charset="-122"/>
              </a:rPr>
              <a:t>责任分配矩阵</a:t>
            </a:r>
            <a:r>
              <a:rPr lang="en-US" altLang="zh-CN" sz="2400">
                <a:latin typeface="宋体" panose="02010600030101010101" pitchFamily="2" charset="-122"/>
                <a:ea typeface="宋体" panose="02010600030101010101" pitchFamily="2" charset="-122"/>
              </a:rPr>
              <a:t>(RAM)</a:t>
            </a:r>
            <a:r>
              <a:rPr lang="zh-CN" altLang="en-US" sz="24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RAM </a:t>
            </a:r>
            <a:r>
              <a:rPr lang="zh-CN" altLang="en-US" sz="2400">
                <a:latin typeface="宋体" panose="02010600030101010101" pitchFamily="2" charset="-122"/>
                <a:ea typeface="宋体" panose="02010600030101010101" pitchFamily="2" charset="-122"/>
              </a:rPr>
              <a:t>就是将</a:t>
            </a:r>
            <a:r>
              <a:rPr lang="zh-CN" altLang="en-US" sz="2400" b="1">
                <a:solidFill>
                  <a:schemeClr val="accent2"/>
                </a:solidFill>
                <a:latin typeface="宋体" panose="02010600030101010101" pitchFamily="2" charset="-122"/>
                <a:ea typeface="宋体" panose="02010600030101010101" pitchFamily="2" charset="-122"/>
              </a:rPr>
              <a:t>工作分解结构图</a:t>
            </a:r>
            <a:r>
              <a:rPr lang="en-US" altLang="zh-CN" sz="2400">
                <a:latin typeface="宋体" panose="02010600030101010101" pitchFamily="2" charset="-122"/>
                <a:ea typeface="宋体" panose="02010600030101010101" pitchFamily="2" charset="-122"/>
              </a:rPr>
              <a:t>(WBS)</a:t>
            </a:r>
            <a:r>
              <a:rPr lang="zh-CN" altLang="en-US" sz="2400">
                <a:latin typeface="宋体" panose="02010600030101010101" pitchFamily="2" charset="-122"/>
                <a:ea typeface="宋体" panose="02010600030101010101" pitchFamily="2" charset="-122"/>
              </a:rPr>
              <a:t>中的每一项工作指派给</a:t>
            </a:r>
            <a:r>
              <a:rPr lang="en-US" altLang="zh-CN" sz="2400">
                <a:latin typeface="宋体" panose="02010600030101010101" pitchFamily="2" charset="-122"/>
                <a:ea typeface="宋体" panose="02010600030101010101" pitchFamily="2" charset="-122"/>
              </a:rPr>
              <a:t>OBS</a:t>
            </a:r>
            <a:r>
              <a:rPr lang="zh-CN" altLang="en-US" sz="2400">
                <a:latin typeface="宋体" panose="02010600030101010101" pitchFamily="2" charset="-122"/>
                <a:ea typeface="宋体" panose="02010600030101010101" pitchFamily="2" charset="-122"/>
              </a:rPr>
              <a:t>中的执行人而形成的一个矩阵。</a:t>
            </a:r>
          </a:p>
          <a:p>
            <a:pPr marL="457200" lvl="1" indent="0" eaLnBrk="1" hangingPunct="1">
              <a:lnSpc>
                <a:spcPct val="150000"/>
              </a:lnSpc>
              <a:spcBef>
                <a:spcPct val="0"/>
              </a:spcBef>
              <a:buNone/>
            </a:pPr>
            <a:endParaRPr lang="en-US" altLang="zh-CN" sz="2400">
              <a:solidFill>
                <a:srgbClr val="B9490B"/>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654485895"/>
      </p:ext>
    </p:extLst>
  </p:cSld>
  <p:clrMapOvr>
    <a:masterClrMapping/>
  </p:clrMapOvr>
  <p:transition spd="slow" advTm="39691"/>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xmlns="" id="{E45B058C-43CD-416B-A49A-1A980446434F}"/>
              </a:ext>
            </a:extLst>
          </p:cNvPr>
          <p:cNvPicPr>
            <a:picLocks noChangeAspect="1"/>
          </p:cNvPicPr>
          <p:nvPr/>
        </p:nvPicPr>
        <p:blipFill>
          <a:blip r:embed="rId3"/>
          <a:stretch>
            <a:fillRect/>
          </a:stretch>
        </p:blipFill>
        <p:spPr>
          <a:xfrm>
            <a:off x="3026711" y="2042782"/>
            <a:ext cx="2660411" cy="1106328"/>
          </a:xfrm>
          <a:prstGeom prst="rect">
            <a:avLst/>
          </a:prstGeom>
        </p:spPr>
      </p:pic>
      <p:pic>
        <p:nvPicPr>
          <p:cNvPr id="10" name="图片 9">
            <a:extLst>
              <a:ext uri="{FF2B5EF4-FFF2-40B4-BE49-F238E27FC236}">
                <a16:creationId xmlns:a16="http://schemas.microsoft.com/office/drawing/2014/main" xmlns="" id="{ED9CE79D-E251-4293-BBFF-0ABD91285A16}"/>
              </a:ext>
            </a:extLst>
          </p:cNvPr>
          <p:cNvPicPr>
            <a:picLocks noChangeAspect="1"/>
          </p:cNvPicPr>
          <p:nvPr/>
        </p:nvPicPr>
        <p:blipFill>
          <a:blip r:embed="rId4"/>
          <a:stretch>
            <a:fillRect/>
          </a:stretch>
        </p:blipFill>
        <p:spPr>
          <a:xfrm>
            <a:off x="6601837" y="1882662"/>
            <a:ext cx="1767410" cy="1305006"/>
          </a:xfrm>
          <a:prstGeom prst="rect">
            <a:avLst/>
          </a:prstGeom>
        </p:spPr>
      </p:pic>
      <p:pic>
        <p:nvPicPr>
          <p:cNvPr id="12" name="图片 11">
            <a:extLst>
              <a:ext uri="{FF2B5EF4-FFF2-40B4-BE49-F238E27FC236}">
                <a16:creationId xmlns:a16="http://schemas.microsoft.com/office/drawing/2014/main" xmlns="" id="{C5C92758-F0B3-4D07-ABD9-063366D70D27}"/>
              </a:ext>
            </a:extLst>
          </p:cNvPr>
          <p:cNvPicPr>
            <a:picLocks noChangeAspect="1"/>
          </p:cNvPicPr>
          <p:nvPr/>
        </p:nvPicPr>
        <p:blipFill>
          <a:blip r:embed="rId5"/>
          <a:stretch>
            <a:fillRect/>
          </a:stretch>
        </p:blipFill>
        <p:spPr>
          <a:xfrm>
            <a:off x="4637945" y="3558003"/>
            <a:ext cx="2257545" cy="2016281"/>
          </a:xfrm>
          <a:prstGeom prst="rect">
            <a:avLst/>
          </a:prstGeom>
        </p:spPr>
      </p:pic>
      <p:sp>
        <p:nvSpPr>
          <p:cNvPr id="13" name="内容占位符 2">
            <a:extLst>
              <a:ext uri="{FF2B5EF4-FFF2-40B4-BE49-F238E27FC236}">
                <a16:creationId xmlns:a16="http://schemas.microsoft.com/office/drawing/2014/main" xmlns="" id="{89B82BAD-1B0D-4E30-B61A-33877F099FED}"/>
              </a:ext>
            </a:extLst>
          </p:cNvPr>
          <p:cNvSpPr txBox="1">
            <a:spLocks/>
          </p:cNvSpPr>
          <p:nvPr/>
        </p:nvSpPr>
        <p:spPr>
          <a:xfrm>
            <a:off x="798184" y="3582982"/>
            <a:ext cx="10461814" cy="346603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6</a:t>
            </a:r>
            <a:r>
              <a:rPr lang="zh-CN" altLang="en-US" sz="2900" dirty="0">
                <a:solidFill>
                  <a:schemeClr val="tx1"/>
                </a:solidFill>
                <a:latin typeface="微软雅黑" pitchFamily="34" charset="-122"/>
                <a:ea typeface="微软雅黑" pitchFamily="34" charset="-122"/>
              </a:rPr>
              <a:t>章 敏捷流程</a:t>
            </a:r>
          </a:p>
        </p:txBody>
      </p:sp>
      <p:sp>
        <p:nvSpPr>
          <p:cNvPr id="8" name="内容占位符 2">
            <a:extLst>
              <a:ext uri="{FF2B5EF4-FFF2-40B4-BE49-F238E27FC236}">
                <a16:creationId xmlns:a16="http://schemas.microsoft.com/office/drawing/2014/main" xmlns="" id="{20C5A247-1B05-4A6E-BA22-17B3ADDEBD1E}"/>
              </a:ext>
            </a:extLst>
          </p:cNvPr>
          <p:cNvSpPr txBox="1">
            <a:spLocks/>
          </p:cNvSpPr>
          <p:nvPr/>
        </p:nvSpPr>
        <p:spPr>
          <a:xfrm>
            <a:off x="798184" y="5673804"/>
            <a:ext cx="10461814" cy="9780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项目实战，团队合作与敏捷流程</a:t>
            </a:r>
          </a:p>
        </p:txBody>
      </p:sp>
    </p:spTree>
    <p:extLst>
      <p:ext uri="{BB962C8B-B14F-4D97-AF65-F5344CB8AC3E}">
        <p14:creationId xmlns:p14="http://schemas.microsoft.com/office/powerpoint/2010/main" val="321710699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defRPr/>
            </a:pPr>
            <a:r>
              <a:rPr lang="zh-CN" altLang="en-US" sz="3200" b="0" dirty="0">
                <a:latin typeface="宋体" panose="02010600030101010101" pitchFamily="2" charset="-122"/>
                <a:ea typeface="宋体" panose="02010600030101010101" pitchFamily="2" charset="-122"/>
              </a:rPr>
              <a:t>项目组织结构设计</a:t>
            </a:r>
            <a:endParaRPr lang="en-US" altLang="zh-CN" sz="3200" b="0" dirty="0">
              <a:latin typeface="宋体" panose="02010600030101010101" pitchFamily="2" charset="-122"/>
              <a:ea typeface="宋体" panose="02010600030101010101" pitchFamily="2" charset="-122"/>
            </a:endParaRPr>
          </a:p>
          <a:p>
            <a:pPr eaLnBrk="1" hangingPunct="1">
              <a:lnSpc>
                <a:spcPct val="90000"/>
              </a:lnSpc>
              <a:defRPr/>
            </a:pP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组织结构的本质是员工的分工协作关系。</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设计组织结构的目的是为了实现项目的目标。所以，组织结构是实现项目目标的一种手段。</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组织结构的内涵是人们在职、责、权方面的结构体系。所以，组织结构又可简称为权责结构。</a:t>
            </a:r>
            <a:endParaRPr lang="en-US" altLang="zh-CN" sz="2400" dirty="0">
              <a:solidFill>
                <a:schemeClr val="accent2"/>
              </a:solidFill>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ea typeface="宋体" charset="-122"/>
            </a:endParaRPr>
          </a:p>
        </p:txBody>
      </p:sp>
    </p:spTree>
    <p:extLst>
      <p:ext uri="{BB962C8B-B14F-4D97-AF65-F5344CB8AC3E}">
        <p14:creationId xmlns:p14="http://schemas.microsoft.com/office/powerpoint/2010/main" val="246065326"/>
      </p:ext>
    </p:extLst>
  </p:cSld>
  <p:clrMapOvr>
    <a:masterClrMapping/>
  </p:clrMapOvr>
  <p:transition spd="slow" advTm="34232"/>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33795"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b="0">
                <a:ea typeface="宋体" panose="02010600030101010101" pitchFamily="2" charset="-122"/>
              </a:rPr>
              <a:t>项目组织结构体系主要包括： </a:t>
            </a:r>
            <a:endParaRPr lang="en-US" altLang="zh-CN" sz="3200" b="0">
              <a:ea typeface="宋体" panose="02010600030101010101" pitchFamily="2" charset="-122"/>
            </a:endParaRPr>
          </a:p>
          <a:p>
            <a:pPr eaLnBrk="1" hangingPunct="1">
              <a:lnSpc>
                <a:spcPct val="90000"/>
              </a:lnSpc>
            </a:pP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职能结构   </a:t>
            </a:r>
            <a:r>
              <a:rPr lang="zh-CN" altLang="en-US" sz="2000">
                <a:latin typeface="宋体" panose="02010600030101010101" pitchFamily="2" charset="-122"/>
                <a:ea typeface="宋体" panose="02010600030101010101" pitchFamily="2" charset="-122"/>
              </a:rPr>
              <a:t>即完成项目目标所需的各项业务工作及其比例和关系；</a:t>
            </a:r>
            <a:endParaRPr lang="en-US" altLang="zh-CN" sz="20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层次结构   </a:t>
            </a:r>
            <a:r>
              <a:rPr lang="zh-CN" altLang="en-US" sz="2000">
                <a:latin typeface="宋体" panose="02010600030101010101" pitchFamily="2" charset="-122"/>
                <a:ea typeface="宋体" panose="02010600030101010101" pitchFamily="2" charset="-122"/>
              </a:rPr>
              <a:t>即各管理层次的构成，又称为组织的纵向结构；</a:t>
            </a:r>
            <a:endParaRPr lang="en-US" altLang="zh-CN" sz="20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部门结构   </a:t>
            </a:r>
            <a:r>
              <a:rPr lang="zh-CN" altLang="en-US" sz="2000">
                <a:latin typeface="宋体" panose="02010600030101010101" pitchFamily="2" charset="-122"/>
                <a:ea typeface="宋体" panose="02010600030101010101" pitchFamily="2" charset="-122"/>
              </a:rPr>
              <a:t>即各管理部门的构成，又称为组织的横向结构；</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职权结构  </a:t>
            </a:r>
            <a:r>
              <a:rPr lang="zh-CN" altLang="en-US" sz="2000">
                <a:latin typeface="宋体" panose="02010600030101010101" pitchFamily="2" charset="-122"/>
                <a:ea typeface="宋体" panose="02010600030101010101" pitchFamily="2" charset="-122"/>
              </a:rPr>
              <a:t> 即各层次、各部门在权力和责任方面的分工及相互关系。</a:t>
            </a:r>
            <a:endParaRPr lang="zh-CN" altLang="en-US" sz="2000">
              <a:solidFill>
                <a:schemeClr val="accent2"/>
              </a:solidFill>
              <a:latin typeface="宋体" panose="02010600030101010101" pitchFamily="2" charset="-122"/>
              <a:ea typeface="宋体" panose="02010600030101010101" pitchFamily="2" charset="-122"/>
            </a:endParaRPr>
          </a:p>
          <a:p>
            <a:pPr lvl="1" eaLnBrk="1" hangingPunct="1">
              <a:lnSpc>
                <a:spcPct val="150000"/>
              </a:lnSpc>
              <a:spcBef>
                <a:spcPct val="0"/>
              </a:spcBef>
            </a:pP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5349298"/>
      </p:ext>
    </p:extLst>
  </p:cSld>
  <p:clrMapOvr>
    <a:masterClrMapping/>
  </p:clrMapOvr>
  <p:transition spd="slow" advTm="41369"/>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marL="342900" indent="-342900" eaLnBrk="1" hangingPunct="1"/>
            <a:r>
              <a:rPr lang="zh-CN" altLang="en-US" b="0" smtClean="0">
                <a:ea typeface="宋体" panose="02010600030101010101" pitchFamily="2" charset="-122"/>
              </a:rPr>
              <a:t>软件项目组织计划编制 </a:t>
            </a:r>
            <a:endParaRPr lang="en-US" altLang="zh-CN" smtClean="0">
              <a:ea typeface="黑体" panose="02010609060101010101" pitchFamily="49" charset="-122"/>
            </a:endParaRPr>
          </a:p>
        </p:txBody>
      </p:sp>
      <p:sp>
        <p:nvSpPr>
          <p:cNvPr id="35843" name="Rectangle 3"/>
          <p:cNvSpPr>
            <a:spLocks noGrp="1" noChangeArrowheads="1"/>
          </p:cNvSpPr>
          <p:nvPr>
            <p:ph type="body" idx="1"/>
          </p:nvPr>
        </p:nvSpPr>
        <p:spPr>
          <a:xfrm>
            <a:off x="2424114" y="1412875"/>
            <a:ext cx="8091487" cy="4648200"/>
          </a:xfrm>
        </p:spPr>
        <p:txBody>
          <a:bodyPr/>
          <a:lstStyle/>
          <a:p>
            <a:pPr marL="0" indent="0" eaLnBrk="1" hangingPunct="1">
              <a:lnSpc>
                <a:spcPct val="90000"/>
              </a:lnSpc>
              <a:buNone/>
            </a:pPr>
            <a:r>
              <a:rPr lang="en-US" altLang="zh-CN" sz="1500" b="0">
                <a:ea typeface="宋体" panose="02010600030101010101" pitchFamily="2" charset="-122"/>
              </a:rPr>
              <a:t>       </a:t>
            </a:r>
            <a:r>
              <a:rPr lang="zh-CN" altLang="en-US" sz="3200" b="0">
                <a:ea typeface="宋体" panose="02010600030101010101" pitchFamily="2" charset="-122"/>
              </a:rPr>
              <a:t>在实际的项目管理中，主要有三种基本的项目组织形式</a:t>
            </a:r>
            <a:r>
              <a:rPr lang="zh-CN" altLang="en-US" sz="3200">
                <a:ea typeface="宋体" panose="02010600030101010101" pitchFamily="2" charset="-122"/>
              </a:rPr>
              <a:t>：</a:t>
            </a:r>
            <a:endParaRPr lang="en-US" altLang="zh-CN" sz="3200">
              <a:ea typeface="宋体" panose="02010600030101010101" pitchFamily="2" charset="-122"/>
            </a:endParaRPr>
          </a:p>
          <a:p>
            <a:pPr marL="0" indent="0" eaLnBrk="1" hangingPunct="1">
              <a:lnSpc>
                <a:spcPct val="90000"/>
              </a:lnSpc>
              <a:buNone/>
            </a:pPr>
            <a:endParaRPr lang="en-US" altLang="zh-CN" sz="3200">
              <a:ea typeface="宋体" panose="02010600030101010101" pitchFamily="2" charset="-122"/>
            </a:endParaRPr>
          </a:p>
          <a:p>
            <a:pPr marL="0" indent="0" eaLnBrk="1" hangingPunct="1">
              <a:lnSpc>
                <a:spcPct val="90000"/>
              </a:lnSpc>
              <a:buNone/>
            </a:pPr>
            <a:r>
              <a:rPr lang="en-US" altLang="zh-CN" sz="3200">
                <a:ea typeface="宋体" panose="02010600030101010101" pitchFamily="2" charset="-122"/>
              </a:rPr>
              <a:t>          </a:t>
            </a:r>
            <a:r>
              <a:rPr lang="zh-CN" altLang="en-US" sz="2400" b="0">
                <a:ea typeface="宋体" panose="02010600030101010101" pitchFamily="2" charset="-122"/>
              </a:rPr>
              <a:t>项目型，职能型和矩阵型。</a:t>
            </a:r>
          </a:p>
        </p:txBody>
      </p:sp>
    </p:spTree>
    <p:extLst>
      <p:ext uri="{BB962C8B-B14F-4D97-AF65-F5344CB8AC3E}">
        <p14:creationId xmlns:p14="http://schemas.microsoft.com/office/powerpoint/2010/main" val="525134037"/>
      </p:ext>
    </p:extLst>
  </p:cSld>
  <p:clrMapOvr>
    <a:masterClrMapping/>
  </p:clrMapOvr>
  <p:transition spd="slow" advTm="9096"/>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37891"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b="0">
                <a:ea typeface="宋体" panose="02010600030101010101" pitchFamily="2" charset="-122"/>
              </a:rPr>
              <a:t>项目型</a:t>
            </a:r>
            <a:endParaRPr lang="zh-CN" altLang="en-US" sz="1500" b="0">
              <a:ea typeface="宋体" panose="02010600030101010101" pitchFamily="2" charset="-122"/>
            </a:endParaRPr>
          </a:p>
          <a:p>
            <a:pPr marL="457200" lvl="1" indent="0" eaLnBrk="1" hangingPunct="1">
              <a:lnSpc>
                <a:spcPct val="150000"/>
              </a:lnSpc>
              <a:spcBef>
                <a:spcPct val="0"/>
              </a:spcBef>
              <a:buNone/>
            </a:pPr>
            <a:endParaRPr lang="en-US" altLang="zh-CN" sz="2400">
              <a:latin typeface="宋体" panose="02010600030101010101" pitchFamily="2" charset="-122"/>
              <a:ea typeface="宋体" panose="02010600030101010101" pitchFamily="2" charset="-122"/>
            </a:endParaRPr>
          </a:p>
        </p:txBody>
      </p:sp>
      <p:pic>
        <p:nvPicPr>
          <p:cNvPr id="37892" name="Picture 6" descr="图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005013"/>
            <a:ext cx="8534400"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0650939"/>
      </p:ext>
    </p:extLst>
  </p:cSld>
  <p:clrMapOvr>
    <a:masterClrMapping/>
  </p:clrMapOvr>
  <p:transition spd="slow" advTm="44122"/>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412875"/>
            <a:ext cx="8091487" cy="4648200"/>
          </a:xfrm>
        </p:spPr>
        <p:txBody>
          <a:bodyPr/>
          <a:lstStyle/>
          <a:p>
            <a:pPr eaLnBrk="1" hangingPunct="1">
              <a:lnSpc>
                <a:spcPct val="90000"/>
              </a:lnSpc>
              <a:defRPr/>
            </a:pPr>
            <a:r>
              <a:rPr lang="zh-CN" altLang="en-US" sz="3200" b="0" dirty="0">
                <a:ea typeface="宋体" charset="-122"/>
              </a:rPr>
              <a:t>项目型优点</a:t>
            </a: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项目经理对项目可以负全责</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项目目标单一，可以以项目为中心</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有利于项目顺利进行</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避免多重领导</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组织结构简单，交流简单</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快速</a:t>
            </a: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78294084"/>
      </p:ext>
    </p:extLst>
  </p:cSld>
  <p:clrMapOvr>
    <a:masterClrMapping/>
  </p:clrMapOvr>
  <p:transition spd="slow" advTm="25341"/>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412875"/>
            <a:ext cx="8091487" cy="4648200"/>
          </a:xfrm>
        </p:spPr>
        <p:txBody>
          <a:bodyPr/>
          <a:lstStyle/>
          <a:p>
            <a:pPr eaLnBrk="1" hangingPunct="1">
              <a:lnSpc>
                <a:spcPct val="90000"/>
              </a:lnSpc>
              <a:defRPr/>
            </a:pPr>
            <a:r>
              <a:rPr lang="zh-CN" altLang="en-US" sz="3200" b="0" dirty="0">
                <a:ea typeface="宋体" charset="-122"/>
              </a:rPr>
              <a:t>项目型缺点</a:t>
            </a: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资源不能共享</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各个独立的项目处于相对封闭状态</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不利于公司政策的贯彻</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对项目组织的成员缺少一种事业上的连续性和安全感</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项目组织之间处于分割状态</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缺少信息交流</a:t>
            </a: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480462236"/>
      </p:ext>
    </p:extLst>
  </p:cSld>
  <p:clrMapOvr>
    <a:masterClrMapping/>
  </p:clrMapOvr>
  <p:transition spd="slow" advTm="21108"/>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44035"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b="0">
                <a:ea typeface="宋体" panose="02010600030101010101" pitchFamily="2" charset="-122"/>
              </a:rPr>
              <a:t>职能型</a:t>
            </a:r>
            <a:endParaRPr lang="en-US" altLang="zh-CN" sz="2400" b="0">
              <a:latin typeface="宋体" panose="02010600030101010101" pitchFamily="2" charset="-122"/>
              <a:ea typeface="宋体" panose="02010600030101010101" pitchFamily="2" charset="-122"/>
            </a:endParaRPr>
          </a:p>
          <a:p>
            <a:pPr eaLnBrk="1" hangingPunct="1">
              <a:lnSpc>
                <a:spcPct val="90000"/>
              </a:lnSpc>
            </a:pPr>
            <a:endParaRPr lang="zh-CN" altLang="en-US" sz="1500" b="0">
              <a:ea typeface="宋体" panose="02010600030101010101" pitchFamily="2" charset="-122"/>
            </a:endParaRPr>
          </a:p>
        </p:txBody>
      </p:sp>
      <p:pic>
        <p:nvPicPr>
          <p:cNvPr id="44036" name="Picture 27"/>
          <p:cNvPicPr>
            <a:picLocks noChangeAspect="1" noChangeArrowheads="1"/>
          </p:cNvPicPr>
          <p:nvPr/>
        </p:nvPicPr>
        <p:blipFill>
          <a:blip r:embed="rId3">
            <a:extLst>
              <a:ext uri="{28A0092B-C50C-407E-A947-70E740481C1C}">
                <a14:useLocalDpi xmlns:a14="http://schemas.microsoft.com/office/drawing/2010/main" val="0"/>
              </a:ext>
            </a:extLst>
          </a:blip>
          <a:srcRect t="14526" b="8968"/>
          <a:stretch>
            <a:fillRect/>
          </a:stretch>
        </p:blipFill>
        <p:spPr bwMode="auto">
          <a:xfrm>
            <a:off x="1919288" y="1944688"/>
            <a:ext cx="8596312"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877114"/>
      </p:ext>
    </p:extLst>
  </p:cSld>
  <p:clrMapOvr>
    <a:masterClrMapping/>
  </p:clrMapOvr>
  <p:transition spd="slow" advTm="29465"/>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46083"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b="0">
                <a:ea typeface="宋体" panose="02010600030101010101" pitchFamily="2" charset="-122"/>
              </a:rPr>
              <a:t>职能型优点</a:t>
            </a: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可以充分发挥职能部门的资源集中优势</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部门的专家可以同时为部门内不同项目使用</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便于相互交流 </a:t>
            </a:r>
            <a:r>
              <a:rPr lang="en-US" altLang="zh-CN" sz="2400">
                <a:latin typeface="宋体" panose="02010600030101010101" pitchFamily="2" charset="-122"/>
                <a:ea typeface="宋体" panose="02010600030101010101" pitchFamily="2" charset="-122"/>
              </a:rPr>
              <a:t>, </a:t>
            </a:r>
            <a:r>
              <a:rPr lang="zh-CN" altLang="en-US" sz="2400">
                <a:latin typeface="宋体" panose="02010600030101010101" pitchFamily="2" charset="-122"/>
                <a:ea typeface="宋体" panose="02010600030101010101" pitchFamily="2" charset="-122"/>
              </a:rPr>
              <a:t>相互支援</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可以随时增派人员</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可以将项目和本部门的职能工作融为一体</a:t>
            </a:r>
          </a:p>
        </p:txBody>
      </p:sp>
    </p:spTree>
    <p:extLst>
      <p:ext uri="{BB962C8B-B14F-4D97-AF65-F5344CB8AC3E}">
        <p14:creationId xmlns:p14="http://schemas.microsoft.com/office/powerpoint/2010/main" val="2218151752"/>
      </p:ext>
    </p:extLst>
  </p:cSld>
  <p:clrMapOvr>
    <a:masterClrMapping/>
  </p:clrMapOvr>
  <p:transition spd="slow" advTm="14197"/>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24114" y="1412875"/>
            <a:ext cx="8091487" cy="4648200"/>
          </a:xfrm>
        </p:spPr>
        <p:txBody>
          <a:bodyPr/>
          <a:lstStyle/>
          <a:p>
            <a:pPr eaLnBrk="1" hangingPunct="1">
              <a:lnSpc>
                <a:spcPct val="90000"/>
              </a:lnSpc>
              <a:defRPr/>
            </a:pPr>
            <a:r>
              <a:rPr lang="zh-CN" altLang="en-US" sz="3200" b="0" dirty="0">
                <a:ea typeface="宋体" charset="-122"/>
              </a:rPr>
              <a:t>职能型缺点</a:t>
            </a: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项目和部门利益发生冲突，职能部门更重视本部门的目标</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会忽视项目目标</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资源平衡会出现问题</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权利分割不利于各个职能部门的交流和团结协作</a:t>
            </a: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行政隶属关系使得项目经理没有充分的权利</a:t>
            </a: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26138982"/>
      </p:ext>
    </p:extLst>
  </p:cSld>
  <p:clrMapOvr>
    <a:masterClrMapping/>
  </p:clrMapOvr>
  <p:transition spd="slow" advTm="24739"/>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项目组织计划编制 </a:t>
            </a:r>
            <a:endParaRPr lang="en-US" altLang="zh-CN" sz="3200">
              <a:latin typeface="黑体" panose="02010609060101010101" pitchFamily="49" charset="-122"/>
              <a:ea typeface="黑体" panose="02010609060101010101" pitchFamily="49" charset="-122"/>
            </a:endParaRPr>
          </a:p>
        </p:txBody>
      </p:sp>
      <p:sp>
        <p:nvSpPr>
          <p:cNvPr id="50179" name="Rectangle 3"/>
          <p:cNvSpPr>
            <a:spLocks noGrp="1" noChangeArrowheads="1"/>
          </p:cNvSpPr>
          <p:nvPr>
            <p:ph type="body" idx="1"/>
          </p:nvPr>
        </p:nvSpPr>
        <p:spPr>
          <a:xfrm>
            <a:off x="2424114" y="1412875"/>
            <a:ext cx="8091487" cy="4648200"/>
          </a:xfrm>
        </p:spPr>
        <p:txBody>
          <a:bodyPr/>
          <a:lstStyle/>
          <a:p>
            <a:pPr eaLnBrk="1" hangingPunct="1">
              <a:lnSpc>
                <a:spcPct val="90000"/>
              </a:lnSpc>
            </a:pPr>
            <a:r>
              <a:rPr lang="zh-CN" altLang="en-US" sz="3200">
                <a:latin typeface="黑体" panose="02010609060101010101" pitchFamily="49" charset="-122"/>
                <a:ea typeface="黑体" panose="02010609060101010101" pitchFamily="49" charset="-122"/>
              </a:rPr>
              <a:t>矩阵型</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弱矩阵型</a:t>
            </a:r>
            <a:endParaRPr lang="zh-CN" altLang="en-US" sz="1500" b="0">
              <a:ea typeface="宋体" panose="02010600030101010101" pitchFamily="2" charset="-122"/>
            </a:endParaRPr>
          </a:p>
          <a:p>
            <a:pPr marL="457200" lvl="1" indent="0" eaLnBrk="1" hangingPunct="1">
              <a:lnSpc>
                <a:spcPct val="150000"/>
              </a:lnSpc>
              <a:spcBef>
                <a:spcPct val="0"/>
              </a:spcBef>
              <a:buNone/>
            </a:pPr>
            <a:endParaRPr lang="en-US" altLang="zh-CN" sz="2400">
              <a:latin typeface="宋体" panose="02010600030101010101" pitchFamily="2" charset="-122"/>
              <a:ea typeface="宋体" panose="02010600030101010101" pitchFamily="2" charset="-122"/>
            </a:endParaRPr>
          </a:p>
        </p:txBody>
      </p:sp>
      <p:pic>
        <p:nvPicPr>
          <p:cNvPr id="50180" name="Picture 6" descr="图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1892300"/>
            <a:ext cx="8893175"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3939869"/>
      </p:ext>
    </p:extLst>
  </p:cSld>
  <p:clrMapOvr>
    <a:masterClrMapping/>
  </p:clrMapOvr>
  <p:transition spd="slow" advTm="4856"/>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第一PPT，www.1ppt.com">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DOCER">
      <a:majorFont>
        <a:latin typeface="Calibri"/>
        <a:ea typeface="微軟正黑體"/>
        <a:cs typeface=""/>
      </a:majorFont>
      <a:minorFont>
        <a:latin typeface="Calibri"/>
        <a:ea typeface="微軟正黑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35TGp_report_light_v2">
  <a:themeElements>
    <a:clrScheme name="sample 3">
      <a:dk1>
        <a:srgbClr val="30311D"/>
      </a:dk1>
      <a:lt1>
        <a:srgbClr val="FFFFFF"/>
      </a:lt1>
      <a:dk2>
        <a:srgbClr val="1A48A4"/>
      </a:dk2>
      <a:lt2>
        <a:srgbClr val="C0C0C0"/>
      </a:lt2>
      <a:accent1>
        <a:srgbClr val="488FD6"/>
      </a:accent1>
      <a:accent2>
        <a:srgbClr val="319ABB"/>
      </a:accent2>
      <a:accent3>
        <a:srgbClr val="FFFFFF"/>
      </a:accent3>
      <a:accent4>
        <a:srgbClr val="272817"/>
      </a:accent4>
      <a:accent5>
        <a:srgbClr val="B1C6E8"/>
      </a:accent5>
      <a:accent6>
        <a:srgbClr val="2B8BA9"/>
      </a:accent6>
      <a:hlink>
        <a:srgbClr val="557B97"/>
      </a:hlink>
      <a:folHlink>
        <a:srgbClr val="A1A18B"/>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sample 1">
        <a:dk1>
          <a:srgbClr val="30311D"/>
        </a:dk1>
        <a:lt1>
          <a:srgbClr val="FFFFFF"/>
        </a:lt1>
        <a:dk2>
          <a:srgbClr val="5B583B"/>
        </a:dk2>
        <a:lt2>
          <a:srgbClr val="DDDDDD"/>
        </a:lt2>
        <a:accent1>
          <a:srgbClr val="855BC3"/>
        </a:accent1>
        <a:accent2>
          <a:srgbClr val="5595C1"/>
        </a:accent2>
        <a:accent3>
          <a:srgbClr val="FFFFFF"/>
        </a:accent3>
        <a:accent4>
          <a:srgbClr val="272817"/>
        </a:accent4>
        <a:accent5>
          <a:srgbClr val="C2B5DE"/>
        </a:accent5>
        <a:accent6>
          <a:srgbClr val="4C87AF"/>
        </a:accent6>
        <a:hlink>
          <a:srgbClr val="557B97"/>
        </a:hlink>
        <a:folHlink>
          <a:srgbClr val="A1A18B"/>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702424"/>
        </a:dk2>
        <a:lt2>
          <a:srgbClr val="C0C0C0"/>
        </a:lt2>
        <a:accent1>
          <a:srgbClr val="5EB4B4"/>
        </a:accent1>
        <a:accent2>
          <a:srgbClr val="E49514"/>
        </a:accent2>
        <a:accent3>
          <a:srgbClr val="FFFFFF"/>
        </a:accent3>
        <a:accent4>
          <a:srgbClr val="000000"/>
        </a:accent4>
        <a:accent5>
          <a:srgbClr val="B6D6D6"/>
        </a:accent5>
        <a:accent6>
          <a:srgbClr val="CF8711"/>
        </a:accent6>
        <a:hlink>
          <a:srgbClr val="6E9349"/>
        </a:hlink>
        <a:folHlink>
          <a:srgbClr val="90A8B0"/>
        </a:folHlink>
      </a:clrScheme>
      <a:clrMap bg1="lt1" tx1="dk1" bg2="lt2" tx2="dk2" accent1="accent1" accent2="accent2" accent3="accent3" accent4="accent4" accent5="accent5" accent6="accent6" hlink="hlink" folHlink="folHlink"/>
    </a:extraClrScheme>
    <a:extraClrScheme>
      <a:clrScheme name="sample 3">
        <a:dk1>
          <a:srgbClr val="30311D"/>
        </a:dk1>
        <a:lt1>
          <a:srgbClr val="FFFFFF"/>
        </a:lt1>
        <a:dk2>
          <a:srgbClr val="1A48A4"/>
        </a:dk2>
        <a:lt2>
          <a:srgbClr val="C0C0C0"/>
        </a:lt2>
        <a:accent1>
          <a:srgbClr val="488FD6"/>
        </a:accent1>
        <a:accent2>
          <a:srgbClr val="319ABB"/>
        </a:accent2>
        <a:accent3>
          <a:srgbClr val="FFFFFF"/>
        </a:accent3>
        <a:accent4>
          <a:srgbClr val="272817"/>
        </a:accent4>
        <a:accent5>
          <a:srgbClr val="B1C6E8"/>
        </a:accent5>
        <a:accent6>
          <a:srgbClr val="2B8BA9"/>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59</TotalTime>
  <Words>8118</Words>
  <Application>Microsoft Office PowerPoint</Application>
  <PresentationFormat>宽屏</PresentationFormat>
  <Paragraphs>967</Paragraphs>
  <Slides>139</Slides>
  <Notes>123</Notes>
  <HiddenSlides>1</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3</vt:i4>
      </vt:variant>
      <vt:variant>
        <vt:lpstr>幻灯片标题</vt:lpstr>
      </vt:variant>
      <vt:variant>
        <vt:i4>139</vt:i4>
      </vt:variant>
    </vt:vector>
  </HeadingPairs>
  <TitlesOfParts>
    <vt:vector size="158" baseType="lpstr">
      <vt:lpstr>Microsoft JhengHei</vt:lpstr>
      <vt:lpstr>黑体</vt:lpstr>
      <vt:lpstr>楷体_GB2312</vt:lpstr>
      <vt:lpstr>隶书</vt:lpstr>
      <vt:lpstr>宋体</vt:lpstr>
      <vt:lpstr>微软雅黑</vt:lpstr>
      <vt:lpstr>Arial</vt:lpstr>
      <vt:lpstr>Arial Narrow</vt:lpstr>
      <vt:lpstr>Calibri</vt:lpstr>
      <vt:lpstr>Monotype Sorts</vt:lpstr>
      <vt:lpstr>Times New Roman</vt:lpstr>
      <vt:lpstr>Verdana</vt:lpstr>
      <vt:lpstr>Wingdings</vt:lpstr>
      <vt:lpstr>Wingdings 2</vt:lpstr>
      <vt:lpstr>第一PPT，www.1ppt.com</vt:lpstr>
      <vt:lpstr>235TGp_report_light_v2</vt:lpstr>
      <vt:lpstr>BMP 图像</vt:lpstr>
      <vt:lpstr>Image</vt:lpstr>
      <vt:lpstr>Visio</vt:lpstr>
      <vt:lpstr>PowerPoint 演示文稿</vt:lpstr>
      <vt:lpstr>现代软件工程简介</vt:lpstr>
      <vt:lpstr>现代软件工程简介</vt:lpstr>
      <vt:lpstr>现代软件工程简介</vt:lpstr>
      <vt:lpstr>现代软件工程简介</vt:lpstr>
      <vt:lpstr>主要内容</vt:lpstr>
      <vt:lpstr>主要内容</vt:lpstr>
      <vt:lpstr>主要内容</vt:lpstr>
      <vt:lpstr>主要内容</vt:lpstr>
      <vt:lpstr>8号之前</vt:lpstr>
      <vt:lpstr>主要内容</vt:lpstr>
      <vt:lpstr>第5章 团队与流程</vt:lpstr>
      <vt:lpstr>第5章 团队与流程</vt:lpstr>
      <vt:lpstr>第6章 敏捷流程</vt:lpstr>
      <vt:lpstr>敏捷流程原则 1</vt:lpstr>
      <vt:lpstr>敏捷流程原则 1</vt:lpstr>
      <vt:lpstr>敏捷流程原则 2</vt:lpstr>
      <vt:lpstr>敏捷流程原则 2</vt:lpstr>
      <vt:lpstr>敏捷流程原则 3</vt:lpstr>
      <vt:lpstr>敏捷流程原则 3</vt:lpstr>
      <vt:lpstr>敏捷流程原则 3</vt:lpstr>
      <vt:lpstr>敏捷流程原则 4</vt:lpstr>
      <vt:lpstr>敏捷流程原则 5</vt:lpstr>
      <vt:lpstr>敏捷流程原则 5</vt:lpstr>
      <vt:lpstr>敏捷流程原则 6</vt:lpstr>
      <vt:lpstr>敏捷流程原则 7</vt:lpstr>
      <vt:lpstr>敏捷流程原则 8</vt:lpstr>
      <vt:lpstr>敏捷流程原则 9</vt:lpstr>
      <vt:lpstr>敏捷流程原则 10</vt:lpstr>
      <vt:lpstr>敏捷流程原则 10</vt:lpstr>
      <vt:lpstr>敏捷流程原则 10</vt:lpstr>
      <vt:lpstr>敏捷流程原则 10</vt:lpstr>
      <vt:lpstr>敏捷流程原则 11</vt:lpstr>
      <vt:lpstr>敏捷流程原则 11</vt:lpstr>
      <vt:lpstr>敏捷流程原则 12</vt:lpstr>
      <vt:lpstr>敏捷流程原则 12</vt:lpstr>
      <vt:lpstr>敏捷的步骤 1</vt:lpstr>
      <vt:lpstr>敏捷的步骤 2</vt:lpstr>
      <vt:lpstr>敏捷的步骤 3</vt:lpstr>
      <vt:lpstr>敏捷的步骤 3</vt:lpstr>
      <vt:lpstr>敏捷的步骤 3</vt:lpstr>
      <vt:lpstr>敏捷的步骤 3</vt:lpstr>
      <vt:lpstr>敏捷的步骤 3</vt:lpstr>
      <vt:lpstr>敏捷的步骤 4</vt:lpstr>
      <vt:lpstr>敏捷的步骤 4</vt:lpstr>
      <vt:lpstr>敏捷的步骤 4</vt:lpstr>
      <vt:lpstr>敏捷的步骤 4</vt:lpstr>
      <vt:lpstr>敏捷的步骤 4</vt:lpstr>
      <vt:lpstr>敏捷的步骤 4</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团队管理</vt:lpstr>
      <vt:lpstr>团队管理</vt:lpstr>
      <vt:lpstr>问题</vt:lpstr>
      <vt:lpstr>主要内容</vt:lpstr>
      <vt:lpstr>团队管理</vt:lpstr>
      <vt:lpstr>一.软件团队管理概述</vt:lpstr>
      <vt:lpstr>软件团队管理概述</vt:lpstr>
      <vt:lpstr>软件团队管理概述</vt:lpstr>
      <vt:lpstr>软件团队管理概述</vt:lpstr>
      <vt:lpstr>软件团队管理概述</vt:lpstr>
      <vt:lpstr>软件团队管理概述</vt:lpstr>
      <vt:lpstr>二.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软件项目组织计划编制 </vt:lpstr>
      <vt:lpstr>三.团队建设与人员管理</vt:lpstr>
      <vt:lpstr>团队建设与人员管理</vt:lpstr>
      <vt:lpstr>团队建设与人员管理</vt:lpstr>
      <vt:lpstr>2.人员培训</vt:lpstr>
      <vt:lpstr>3.人员激励</vt:lpstr>
      <vt:lpstr>3.人员激励</vt:lpstr>
      <vt:lpstr>马斯洛的需求层次理论</vt:lpstr>
      <vt:lpstr>海兹伯格的激励理论</vt:lpstr>
      <vt:lpstr>麦克勒格的 X－理论</vt:lpstr>
      <vt:lpstr>麦克勒格的 Y －理论</vt:lpstr>
      <vt:lpstr>期望理论（Expectancy Theory）</vt:lpstr>
      <vt:lpstr>4.团队建设管理</vt:lpstr>
      <vt:lpstr>软件项目团队的组建</vt:lpstr>
      <vt:lpstr>软件项目团队的组建</vt:lpstr>
      <vt:lpstr>软件项目团队的组建</vt:lpstr>
      <vt:lpstr>软件团队建设</vt:lpstr>
      <vt:lpstr>软件项目组织计划编制 </vt:lpstr>
      <vt:lpstr>团队建设</vt:lpstr>
      <vt:lpstr>四.团队沟通</vt:lpstr>
      <vt:lpstr>四.团队沟通</vt:lpstr>
      <vt:lpstr>团队沟通</vt:lpstr>
      <vt:lpstr>团队沟通</vt:lpstr>
      <vt:lpstr>团队沟通</vt:lpstr>
      <vt:lpstr>团队沟通</vt:lpstr>
      <vt:lpstr>团队沟通</vt:lpstr>
      <vt:lpstr>团队沟通</vt:lpstr>
      <vt:lpstr>案例分析</vt:lpstr>
      <vt:lpstr>案例分析</vt:lpstr>
      <vt:lpstr>案例分析</vt:lpstr>
      <vt:lpstr>案例分析</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用商务PPT模板</dc:title>
  <dc:creator>第一PPT模板网-WWW.1PPT.COM</dc:creator>
  <cp:keywords>第一PPT模板网-WWW.1PPT.COM</cp:keywords>
  <cp:lastModifiedBy>Windows 用户</cp:lastModifiedBy>
  <cp:revision>708</cp:revision>
  <dcterms:created xsi:type="dcterms:W3CDTF">2014-03-01T06:31:00Z</dcterms:created>
  <dcterms:modified xsi:type="dcterms:W3CDTF">2018-10-22T02:16: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vt:lpwstr>2</vt:lpwstr>
  </property>
</Properties>
</file>